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charts/chart8.xml" ContentType="application/vnd.openxmlformats-officedocument.drawingml.chart+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rawings/drawing1.xml" ContentType="application/vnd.openxmlformats-officedocument.drawingml.chartshapes+xml"/>
  <Override PartName="/word/drawings/drawing2.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1FAB" w:rsidRPr="006666CA"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FLORIDA INTERNATIONAL UNIVERSITY</w:t>
      </w:r>
    </w:p>
    <w:p w:rsidR="00251FAB" w:rsidRPr="006666CA"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Miami, Florida</w:t>
      </w:r>
    </w:p>
    <w:p w:rsidR="00251FAB" w:rsidRPr="006666CA" w:rsidRDefault="00251FAB" w:rsidP="00251FAB">
      <w:pPr>
        <w:spacing w:line="480" w:lineRule="auto"/>
        <w:jc w:val="center"/>
        <w:rPr>
          <w:rFonts w:ascii="Times New Roman" w:hAnsi="Times New Roman" w:cs="Times New Roman"/>
          <w:sz w:val="24"/>
        </w:rPr>
      </w:pPr>
    </w:p>
    <w:p w:rsidR="00251FAB" w:rsidRPr="006666CA" w:rsidRDefault="00251FAB" w:rsidP="00251FAB">
      <w:pPr>
        <w:spacing w:line="480" w:lineRule="auto"/>
        <w:jc w:val="center"/>
        <w:rPr>
          <w:rFonts w:ascii="Times New Roman" w:hAnsi="Times New Roman" w:cs="Times New Roman"/>
          <w:sz w:val="24"/>
        </w:rPr>
      </w:pPr>
    </w:p>
    <w:p w:rsidR="00251FAB" w:rsidRPr="006666CA" w:rsidRDefault="00251FAB" w:rsidP="00251FAB">
      <w:pPr>
        <w:spacing w:line="480" w:lineRule="auto"/>
        <w:jc w:val="center"/>
        <w:rPr>
          <w:rFonts w:ascii="Times New Roman" w:hAnsi="Times New Roman" w:cs="Times New Roman"/>
          <w:caps/>
          <w:sz w:val="24"/>
        </w:rPr>
      </w:pPr>
      <w:r w:rsidRPr="006666CA">
        <w:rPr>
          <w:rFonts w:ascii="Times New Roman" w:hAnsi="Times New Roman" w:cs="Times New Roman"/>
          <w:caps/>
          <w:sz w:val="24"/>
        </w:rPr>
        <w:t>An Analytical Workflow for Metagenomic Data and its Application to the Study of Chronic Obstructive Pulmonary Disease (COPD)</w:t>
      </w:r>
    </w:p>
    <w:p w:rsidR="00251FAB" w:rsidRPr="006666CA" w:rsidRDefault="00251FAB" w:rsidP="00251FAB">
      <w:pPr>
        <w:spacing w:line="480" w:lineRule="auto"/>
        <w:jc w:val="center"/>
        <w:rPr>
          <w:rFonts w:ascii="Times New Roman" w:hAnsi="Times New Roman" w:cs="Times New Roman"/>
          <w:b/>
          <w:sz w:val="24"/>
        </w:rPr>
      </w:pPr>
    </w:p>
    <w:p w:rsidR="00251FAB" w:rsidRPr="006666CA"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 xml:space="preserve">An Undergraduate Honors Thesis submitted in partial fulfillment of the </w:t>
      </w:r>
    </w:p>
    <w:p w:rsidR="00251FAB" w:rsidRPr="006666CA"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 xml:space="preserve">requirements for the degree of </w:t>
      </w:r>
    </w:p>
    <w:p w:rsidR="00251FAB" w:rsidRPr="006666CA" w:rsidRDefault="00251FAB" w:rsidP="00251FAB">
      <w:pPr>
        <w:spacing w:line="480" w:lineRule="auto"/>
        <w:rPr>
          <w:rFonts w:ascii="Times New Roman" w:hAnsi="Times New Roman" w:cs="Times New Roman"/>
          <w:sz w:val="24"/>
        </w:rPr>
      </w:pPr>
    </w:p>
    <w:p w:rsidR="00251FAB" w:rsidRPr="006666CA"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UNDERGRADUATE HONORS</w:t>
      </w:r>
    </w:p>
    <w:p w:rsidR="00251FAB" w:rsidRPr="006666CA"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 xml:space="preserve">in </w:t>
      </w:r>
    </w:p>
    <w:p w:rsidR="00251FAB" w:rsidRPr="006666CA"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BIOLOGICAL SCIENCES</w:t>
      </w:r>
    </w:p>
    <w:p w:rsidR="00251FAB" w:rsidRPr="006666CA"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With Honors</w:t>
      </w:r>
    </w:p>
    <w:p w:rsidR="00251FAB" w:rsidRPr="006666CA"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by</w:t>
      </w:r>
    </w:p>
    <w:p w:rsidR="00251FAB" w:rsidRDefault="00251FAB" w:rsidP="00251FAB">
      <w:pPr>
        <w:spacing w:line="480" w:lineRule="auto"/>
        <w:jc w:val="center"/>
        <w:rPr>
          <w:rFonts w:ascii="Times New Roman" w:hAnsi="Times New Roman" w:cs="Times New Roman"/>
          <w:sz w:val="24"/>
        </w:rPr>
      </w:pPr>
      <w:r w:rsidRPr="006666CA">
        <w:rPr>
          <w:rFonts w:ascii="Times New Roman" w:hAnsi="Times New Roman" w:cs="Times New Roman"/>
          <w:sz w:val="24"/>
        </w:rPr>
        <w:t>Misael Fernandez</w:t>
      </w:r>
    </w:p>
    <w:p w:rsidR="00117487" w:rsidRDefault="004A025D" w:rsidP="00251FAB">
      <w:pPr>
        <w:spacing w:line="480" w:lineRule="auto"/>
        <w:jc w:val="center"/>
        <w:rPr>
          <w:rFonts w:ascii="Times New Roman" w:hAnsi="Times New Roman" w:cs="Times New Roman"/>
          <w:sz w:val="24"/>
        </w:rPr>
        <w:sectPr w:rsidR="00117487" w:rsidSect="00505718">
          <w:footerReference w:type="default" r:id="rId8"/>
          <w:footerReference w:type="first" r:id="rId9"/>
          <w:pgSz w:w="12240" w:h="15840"/>
          <w:pgMar w:top="1440" w:right="1440" w:bottom="1440" w:left="1440" w:header="720" w:footer="720" w:gutter="0"/>
          <w:pgNumType w:fmt="lowerRoman"/>
          <w:cols w:space="720"/>
          <w:vAlign w:val="center"/>
          <w:titlePg/>
          <w:docGrid w:linePitch="360"/>
        </w:sectPr>
      </w:pPr>
      <w:r>
        <w:rPr>
          <w:rFonts w:ascii="Times New Roman" w:hAnsi="Times New Roman" w:cs="Times New Roman"/>
          <w:sz w:val="24"/>
        </w:rPr>
        <w:t>2013</w:t>
      </w:r>
    </w:p>
    <w:p w:rsidR="002976D2" w:rsidRDefault="00AE4FAA" w:rsidP="002976D2">
      <w:pPr>
        <w:spacing w:line="240" w:lineRule="auto"/>
        <w:contextualSpacing/>
        <w:jc w:val="center"/>
        <w:rPr>
          <w:rFonts w:ascii="Times New Roman" w:hAnsi="Times New Roman" w:cs="Times New Roman"/>
          <w:sz w:val="24"/>
        </w:rPr>
        <w:sectPr w:rsidR="002976D2" w:rsidSect="00AE4FAA">
          <w:footerReference w:type="first" r:id="rId10"/>
          <w:pgSz w:w="12240" w:h="15840"/>
          <w:pgMar w:top="1008" w:right="1440" w:bottom="1440" w:left="720" w:header="720" w:footer="720" w:gutter="0"/>
          <w:pgNumType w:fmt="lowerRoman"/>
          <w:cols w:space="720"/>
          <w:titlePg/>
          <w:docGrid w:linePitch="360"/>
        </w:sectPr>
      </w:pPr>
      <w:r>
        <w:rPr>
          <w:rFonts w:ascii="Times New Roman" w:hAnsi="Times New Roman" w:cs="Times New Roman"/>
          <w:noProof/>
          <w:sz w:val="24"/>
        </w:rPr>
        <w:lastRenderedPageBreak/>
        <w:drawing>
          <wp:inline distT="0" distB="0" distL="0" distR="0">
            <wp:extent cx="6376632" cy="8323385"/>
            <wp:effectExtent l="19050" t="0" r="5118"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6388255" cy="8338557"/>
                    </a:xfrm>
                    <a:prstGeom prst="rect">
                      <a:avLst/>
                    </a:prstGeom>
                    <a:noFill/>
                    <a:ln w="9525">
                      <a:noFill/>
                      <a:miter lim="800000"/>
                      <a:headEnd/>
                      <a:tailEnd/>
                    </a:ln>
                  </pic:spPr>
                </pic:pic>
              </a:graphicData>
            </a:graphic>
          </wp:inline>
        </w:drawing>
      </w:r>
    </w:p>
    <w:p w:rsidR="00EE1803" w:rsidRDefault="00EE1803">
      <w:pPr>
        <w:rPr>
          <w:rFonts w:ascii="Times New Roman" w:hAnsi="Times New Roman" w:cs="Times New Roman"/>
          <w:b/>
          <w:sz w:val="28"/>
          <w:szCs w:val="24"/>
        </w:rPr>
      </w:pPr>
    </w:p>
    <w:p w:rsidR="00EE1803" w:rsidRPr="006361B4" w:rsidRDefault="00EE1803" w:rsidP="00EE1803">
      <w:pPr>
        <w:jc w:val="center"/>
        <w:rPr>
          <w:rFonts w:ascii="Times New Roman" w:hAnsi="Times New Roman" w:cs="Times New Roman"/>
          <w:sz w:val="24"/>
          <w:szCs w:val="24"/>
        </w:rPr>
      </w:pPr>
      <w:r w:rsidRPr="006361B4">
        <w:rPr>
          <w:rFonts w:ascii="Times New Roman" w:hAnsi="Times New Roman" w:cs="Times New Roman"/>
          <w:sz w:val="24"/>
          <w:szCs w:val="24"/>
        </w:rPr>
        <w:t>© Copyright 2013 by Misael Fernandez</w:t>
      </w:r>
    </w:p>
    <w:p w:rsidR="0051548D" w:rsidRDefault="00EE1803" w:rsidP="00EE1803">
      <w:pPr>
        <w:jc w:val="center"/>
        <w:rPr>
          <w:rFonts w:ascii="Times New Roman" w:hAnsi="Times New Roman" w:cs="Times New Roman"/>
          <w:sz w:val="28"/>
          <w:szCs w:val="24"/>
        </w:rPr>
      </w:pPr>
      <w:r w:rsidRPr="006361B4">
        <w:rPr>
          <w:rFonts w:ascii="Times New Roman" w:hAnsi="Times New Roman" w:cs="Times New Roman"/>
          <w:sz w:val="24"/>
          <w:szCs w:val="24"/>
        </w:rPr>
        <w:t>All rights reserved.</w:t>
      </w:r>
    </w:p>
    <w:p w:rsidR="0051548D" w:rsidRDefault="0051548D">
      <w:pPr>
        <w:rPr>
          <w:rFonts w:ascii="Times New Roman" w:hAnsi="Times New Roman" w:cs="Times New Roman"/>
          <w:sz w:val="28"/>
          <w:szCs w:val="24"/>
        </w:rPr>
      </w:pPr>
      <w:r>
        <w:rPr>
          <w:rFonts w:ascii="Times New Roman" w:hAnsi="Times New Roman" w:cs="Times New Roman"/>
          <w:sz w:val="28"/>
          <w:szCs w:val="24"/>
        </w:rPr>
        <w:br w:type="page"/>
      </w:r>
    </w:p>
    <w:p w:rsidR="0051548D" w:rsidRDefault="0051548D" w:rsidP="0051548D">
      <w:pPr>
        <w:spacing w:line="480" w:lineRule="auto"/>
        <w:jc w:val="center"/>
        <w:rPr>
          <w:rFonts w:ascii="Times New Roman" w:hAnsi="Times New Roman" w:cs="Times New Roman"/>
          <w:sz w:val="28"/>
          <w:szCs w:val="24"/>
        </w:rPr>
        <w:sectPr w:rsidR="0051548D" w:rsidSect="00505718">
          <w:pgSz w:w="12240" w:h="15840"/>
          <w:pgMar w:top="1440" w:right="1440" w:bottom="1440" w:left="1440" w:header="720" w:footer="720" w:gutter="0"/>
          <w:pgNumType w:fmt="lowerRoman"/>
          <w:cols w:space="720"/>
          <w:vAlign w:val="center"/>
          <w:titlePg/>
          <w:docGrid w:linePitch="360"/>
        </w:sectPr>
      </w:pPr>
      <w:r w:rsidRPr="006361B4">
        <w:rPr>
          <w:rFonts w:ascii="Times New Roman" w:hAnsi="Times New Roman" w:cs="Times New Roman"/>
          <w:sz w:val="24"/>
          <w:szCs w:val="24"/>
        </w:rPr>
        <w:lastRenderedPageBreak/>
        <w:t xml:space="preserve">Dedicated to the memory of </w:t>
      </w:r>
      <w:proofErr w:type="spellStart"/>
      <w:r w:rsidRPr="006361B4">
        <w:rPr>
          <w:rFonts w:ascii="Times New Roman" w:hAnsi="Times New Roman" w:cs="Times New Roman"/>
          <w:sz w:val="24"/>
          <w:szCs w:val="24"/>
        </w:rPr>
        <w:t>Melita</w:t>
      </w:r>
      <w:proofErr w:type="spellEnd"/>
      <w:r w:rsidRPr="006361B4">
        <w:rPr>
          <w:rFonts w:ascii="Times New Roman" w:hAnsi="Times New Roman" w:cs="Times New Roman"/>
          <w:sz w:val="24"/>
          <w:szCs w:val="24"/>
        </w:rPr>
        <w:t xml:space="preserve"> </w:t>
      </w:r>
      <w:proofErr w:type="spellStart"/>
      <w:r w:rsidRPr="006361B4">
        <w:rPr>
          <w:rFonts w:ascii="Times New Roman" w:hAnsi="Times New Roman" w:cs="Times New Roman"/>
          <w:sz w:val="24"/>
          <w:szCs w:val="24"/>
        </w:rPr>
        <w:t>Jaric</w:t>
      </w:r>
      <w:proofErr w:type="spellEnd"/>
      <w:r w:rsidRPr="006361B4">
        <w:rPr>
          <w:rFonts w:ascii="Times New Roman" w:hAnsi="Times New Roman" w:cs="Times New Roman"/>
          <w:sz w:val="24"/>
          <w:szCs w:val="24"/>
        </w:rPr>
        <w:t>.</w:t>
      </w:r>
    </w:p>
    <w:p w:rsidR="0051548D" w:rsidRPr="006361B4" w:rsidRDefault="0051548D" w:rsidP="0051548D">
      <w:pPr>
        <w:jc w:val="center"/>
        <w:rPr>
          <w:rFonts w:ascii="Times New Roman" w:hAnsi="Times New Roman" w:cs="Times New Roman"/>
          <w:sz w:val="24"/>
          <w:szCs w:val="24"/>
        </w:rPr>
      </w:pPr>
      <w:r w:rsidRPr="006361B4">
        <w:rPr>
          <w:rFonts w:ascii="Times New Roman" w:hAnsi="Times New Roman" w:cs="Times New Roman"/>
          <w:sz w:val="24"/>
          <w:szCs w:val="24"/>
        </w:rPr>
        <w:lastRenderedPageBreak/>
        <w:t>ACKNOWLEDGMENTS</w:t>
      </w:r>
    </w:p>
    <w:p w:rsidR="0051548D" w:rsidRPr="006361B4" w:rsidRDefault="0051548D" w:rsidP="00EE1803">
      <w:pPr>
        <w:spacing w:line="480" w:lineRule="auto"/>
        <w:rPr>
          <w:rFonts w:ascii="Times New Roman" w:hAnsi="Times New Roman" w:cs="Times New Roman"/>
          <w:sz w:val="24"/>
          <w:szCs w:val="24"/>
        </w:rPr>
      </w:pPr>
    </w:p>
    <w:p w:rsidR="00642788" w:rsidRDefault="00EE1803" w:rsidP="00EE1803">
      <w:pPr>
        <w:spacing w:line="480" w:lineRule="auto"/>
        <w:rPr>
          <w:rFonts w:ascii="Times New Roman" w:hAnsi="Times New Roman" w:cs="Times New Roman"/>
          <w:sz w:val="28"/>
          <w:szCs w:val="24"/>
        </w:rPr>
      </w:pPr>
      <w:r w:rsidRPr="006361B4">
        <w:rPr>
          <w:rFonts w:ascii="Times New Roman" w:hAnsi="Times New Roman" w:cs="Times New Roman"/>
          <w:sz w:val="24"/>
          <w:szCs w:val="24"/>
        </w:rPr>
        <w:t xml:space="preserve">I would like to thank Dr. Campos, Dr. Fishman, Dr. </w:t>
      </w:r>
      <w:proofErr w:type="spellStart"/>
      <w:r w:rsidRPr="006361B4">
        <w:rPr>
          <w:rFonts w:ascii="Times New Roman" w:hAnsi="Times New Roman" w:cs="Times New Roman"/>
          <w:sz w:val="24"/>
          <w:szCs w:val="24"/>
        </w:rPr>
        <w:t>Salathe</w:t>
      </w:r>
      <w:proofErr w:type="spellEnd"/>
      <w:r w:rsidRPr="006361B4">
        <w:rPr>
          <w:rFonts w:ascii="Times New Roman" w:hAnsi="Times New Roman" w:cs="Times New Roman"/>
          <w:sz w:val="24"/>
          <w:szCs w:val="24"/>
        </w:rPr>
        <w:t xml:space="preserve">, Dr. </w:t>
      </w:r>
      <w:proofErr w:type="spellStart"/>
      <w:r w:rsidRPr="006361B4">
        <w:rPr>
          <w:rFonts w:ascii="Times New Roman" w:hAnsi="Times New Roman" w:cs="Times New Roman"/>
          <w:sz w:val="24"/>
          <w:szCs w:val="24"/>
        </w:rPr>
        <w:t>Wanner</w:t>
      </w:r>
      <w:proofErr w:type="spellEnd"/>
      <w:r w:rsidRPr="006361B4">
        <w:rPr>
          <w:rFonts w:ascii="Times New Roman" w:hAnsi="Times New Roman" w:cs="Times New Roman"/>
          <w:sz w:val="24"/>
          <w:szCs w:val="24"/>
        </w:rPr>
        <w:t xml:space="preserve">, and Dr. </w:t>
      </w:r>
      <w:proofErr w:type="spellStart"/>
      <w:r w:rsidRPr="006361B4">
        <w:rPr>
          <w:rFonts w:ascii="Times New Roman" w:hAnsi="Times New Roman" w:cs="Times New Roman"/>
          <w:sz w:val="24"/>
          <w:szCs w:val="24"/>
        </w:rPr>
        <w:t>Infante</w:t>
      </w:r>
      <w:proofErr w:type="spellEnd"/>
      <w:r w:rsidRPr="006361B4">
        <w:rPr>
          <w:rFonts w:ascii="Times New Roman" w:hAnsi="Times New Roman" w:cs="Times New Roman"/>
          <w:sz w:val="24"/>
          <w:szCs w:val="24"/>
        </w:rPr>
        <w:t xml:space="preserve"> from the Division of Pulmonary and Critical Care Medicine of the Miller School of Medicine at the University of Miami for collection of all the samples used for this study. I am also very grateful to Dr. Kalai Mathee for allowing me to work in her lab and get a sense of what a real biologist does. Thanks to all of </w:t>
      </w:r>
      <w:r w:rsidR="00FB089A" w:rsidRPr="006361B4">
        <w:rPr>
          <w:rFonts w:ascii="Times New Roman" w:hAnsi="Times New Roman" w:cs="Times New Roman"/>
          <w:sz w:val="24"/>
          <w:szCs w:val="24"/>
        </w:rPr>
        <w:t>her students</w:t>
      </w:r>
      <w:r w:rsidR="00ED14C3" w:rsidRPr="006361B4">
        <w:rPr>
          <w:rFonts w:ascii="Times New Roman" w:hAnsi="Times New Roman" w:cs="Times New Roman"/>
          <w:sz w:val="24"/>
          <w:szCs w:val="24"/>
        </w:rPr>
        <w:t xml:space="preserve">, but especially to Dr. Silva-Herzog, Dr. </w:t>
      </w:r>
      <w:proofErr w:type="spellStart"/>
      <w:r w:rsidR="00ED14C3" w:rsidRPr="006361B4">
        <w:rPr>
          <w:rFonts w:ascii="Times New Roman" w:hAnsi="Times New Roman" w:cs="Times New Roman"/>
          <w:sz w:val="24"/>
          <w:szCs w:val="24"/>
        </w:rPr>
        <w:t>Schneper</w:t>
      </w:r>
      <w:proofErr w:type="spellEnd"/>
      <w:r w:rsidR="00ED14C3" w:rsidRPr="006361B4">
        <w:rPr>
          <w:rFonts w:ascii="Times New Roman" w:hAnsi="Times New Roman" w:cs="Times New Roman"/>
          <w:sz w:val="24"/>
          <w:szCs w:val="24"/>
        </w:rPr>
        <w:t>, and Jonathan Segal,</w:t>
      </w:r>
      <w:r w:rsidRPr="006361B4">
        <w:rPr>
          <w:rFonts w:ascii="Times New Roman" w:hAnsi="Times New Roman" w:cs="Times New Roman"/>
          <w:sz w:val="24"/>
          <w:szCs w:val="24"/>
        </w:rPr>
        <w:t xml:space="preserve"> who took the time to answer my many questions and </w:t>
      </w:r>
      <w:r w:rsidR="00ED14C3" w:rsidRPr="006361B4">
        <w:rPr>
          <w:rFonts w:ascii="Times New Roman" w:hAnsi="Times New Roman" w:cs="Times New Roman"/>
          <w:sz w:val="24"/>
          <w:szCs w:val="24"/>
        </w:rPr>
        <w:t>supervise my work.</w:t>
      </w:r>
      <w:r w:rsidRPr="006361B4">
        <w:rPr>
          <w:rFonts w:ascii="Times New Roman" w:hAnsi="Times New Roman" w:cs="Times New Roman"/>
          <w:sz w:val="24"/>
          <w:szCs w:val="24"/>
        </w:rPr>
        <w:t xml:space="preserve"> </w:t>
      </w:r>
      <w:r w:rsidR="00ED14C3" w:rsidRPr="006361B4">
        <w:rPr>
          <w:rFonts w:ascii="Times New Roman" w:hAnsi="Times New Roman" w:cs="Times New Roman"/>
          <w:sz w:val="24"/>
          <w:szCs w:val="24"/>
        </w:rPr>
        <w:t>Thanks to Dr. Simms and the staff at the Robe</w:t>
      </w:r>
      <w:r w:rsidR="00FB089A" w:rsidRPr="006361B4">
        <w:rPr>
          <w:rFonts w:ascii="Times New Roman" w:hAnsi="Times New Roman" w:cs="Times New Roman"/>
          <w:sz w:val="24"/>
          <w:szCs w:val="24"/>
        </w:rPr>
        <w:t>rt E. McNair Post-Baccalaureate Achievement Program for their support during the early stages of this project, to Dr. Bigger and the staff at the MBRS-RISE program for funding the last year of my work</w:t>
      </w:r>
      <w:r w:rsidR="00642788" w:rsidRPr="006361B4">
        <w:rPr>
          <w:rFonts w:ascii="Times New Roman" w:hAnsi="Times New Roman" w:cs="Times New Roman"/>
          <w:sz w:val="24"/>
          <w:szCs w:val="24"/>
        </w:rPr>
        <w:t>, and to the Florida Dept. of Health for additional funding</w:t>
      </w:r>
      <w:r w:rsidR="00FB089A" w:rsidRPr="006361B4">
        <w:rPr>
          <w:rFonts w:ascii="Times New Roman" w:hAnsi="Times New Roman" w:cs="Times New Roman"/>
          <w:sz w:val="24"/>
          <w:szCs w:val="24"/>
        </w:rPr>
        <w:t xml:space="preserve">. Thanks also to Dr. Goldberg and the Honors Thesis Committee for their help in crafting this thesis and to Dr. Mills for pushing me to make it better. Finally, my </w:t>
      </w:r>
      <w:r w:rsidR="00642788" w:rsidRPr="006361B4">
        <w:rPr>
          <w:rFonts w:ascii="Times New Roman" w:hAnsi="Times New Roman" w:cs="Times New Roman"/>
          <w:sz w:val="24"/>
          <w:szCs w:val="24"/>
        </w:rPr>
        <w:t>deepest</w:t>
      </w:r>
      <w:r w:rsidR="00FB089A" w:rsidRPr="006361B4">
        <w:rPr>
          <w:rFonts w:ascii="Times New Roman" w:hAnsi="Times New Roman" w:cs="Times New Roman"/>
          <w:sz w:val="24"/>
          <w:szCs w:val="24"/>
        </w:rPr>
        <w:t xml:space="preserve"> thanks go to Dr. Giri Narasimhan for entrusting me with</w:t>
      </w:r>
      <w:r w:rsidR="00642788" w:rsidRPr="006361B4">
        <w:rPr>
          <w:rFonts w:ascii="Times New Roman" w:hAnsi="Times New Roman" w:cs="Times New Roman"/>
          <w:sz w:val="24"/>
          <w:szCs w:val="24"/>
        </w:rPr>
        <w:t xml:space="preserve"> the responsibility of designing the workflow for this project and for all of his support and guidance on this and my future career plans. I will never be able to repay him except by being the best scientist I can.</w:t>
      </w:r>
    </w:p>
    <w:p w:rsidR="00642788" w:rsidRDefault="00642788">
      <w:pPr>
        <w:rPr>
          <w:rFonts w:ascii="Times New Roman" w:hAnsi="Times New Roman" w:cs="Times New Roman"/>
          <w:sz w:val="28"/>
          <w:szCs w:val="24"/>
        </w:rPr>
      </w:pPr>
      <w:r>
        <w:rPr>
          <w:rFonts w:ascii="Times New Roman" w:hAnsi="Times New Roman" w:cs="Times New Roman"/>
          <w:sz w:val="28"/>
          <w:szCs w:val="24"/>
        </w:rPr>
        <w:br w:type="page"/>
      </w:r>
    </w:p>
    <w:p w:rsidR="003E418B" w:rsidRPr="00642788" w:rsidRDefault="003E418B" w:rsidP="00642788">
      <w:pPr>
        <w:jc w:val="center"/>
        <w:rPr>
          <w:rFonts w:ascii="Times New Roman" w:hAnsi="Times New Roman" w:cs="Times New Roman"/>
          <w:caps/>
          <w:sz w:val="24"/>
          <w:szCs w:val="24"/>
        </w:rPr>
      </w:pPr>
      <w:r w:rsidRPr="00642788">
        <w:rPr>
          <w:rFonts w:ascii="Times New Roman" w:hAnsi="Times New Roman" w:cs="Times New Roman"/>
          <w:caps/>
          <w:sz w:val="24"/>
          <w:szCs w:val="24"/>
        </w:rPr>
        <w:lastRenderedPageBreak/>
        <w:t>Abstract</w:t>
      </w:r>
      <w:r w:rsidR="00642788" w:rsidRPr="00642788">
        <w:rPr>
          <w:rFonts w:ascii="Times New Roman" w:hAnsi="Times New Roman" w:cs="Times New Roman"/>
          <w:caps/>
          <w:sz w:val="24"/>
          <w:szCs w:val="24"/>
        </w:rPr>
        <w:t xml:space="preserve"> of the Thesis</w:t>
      </w:r>
    </w:p>
    <w:p w:rsidR="00642788" w:rsidRPr="00642788" w:rsidRDefault="00642788" w:rsidP="00642788">
      <w:pPr>
        <w:spacing w:line="480" w:lineRule="auto"/>
        <w:jc w:val="center"/>
        <w:rPr>
          <w:rFonts w:ascii="Times New Roman" w:hAnsi="Times New Roman" w:cs="Times New Roman"/>
          <w:caps/>
          <w:sz w:val="24"/>
          <w:szCs w:val="24"/>
        </w:rPr>
      </w:pPr>
      <w:r w:rsidRPr="00642788">
        <w:rPr>
          <w:rFonts w:ascii="Times New Roman" w:hAnsi="Times New Roman" w:cs="Times New Roman"/>
          <w:caps/>
          <w:sz w:val="24"/>
          <w:szCs w:val="24"/>
        </w:rPr>
        <w:t>An Analytical Workflow for Metagenomic Data and its Application to the Study of Chronic Obstructive Pulmonary Disease (COPD)</w:t>
      </w:r>
    </w:p>
    <w:p w:rsidR="00642788" w:rsidRPr="00642788" w:rsidRDefault="00642788" w:rsidP="00642788">
      <w:pPr>
        <w:jc w:val="center"/>
        <w:rPr>
          <w:rFonts w:ascii="Times New Roman" w:hAnsi="Times New Roman" w:cs="Times New Roman"/>
          <w:sz w:val="24"/>
          <w:szCs w:val="24"/>
        </w:rPr>
      </w:pPr>
      <w:r>
        <w:rPr>
          <w:rFonts w:ascii="Times New Roman" w:hAnsi="Times New Roman" w:cs="Times New Roman"/>
          <w:sz w:val="24"/>
          <w:szCs w:val="24"/>
        </w:rPr>
        <w:t>by</w:t>
      </w:r>
    </w:p>
    <w:p w:rsidR="00642788" w:rsidRPr="00642788" w:rsidRDefault="00642788" w:rsidP="00642788">
      <w:pPr>
        <w:jc w:val="center"/>
        <w:rPr>
          <w:rFonts w:ascii="Times New Roman" w:hAnsi="Times New Roman" w:cs="Times New Roman"/>
          <w:sz w:val="24"/>
          <w:szCs w:val="24"/>
        </w:rPr>
      </w:pPr>
      <w:r w:rsidRPr="00642788">
        <w:rPr>
          <w:rFonts w:ascii="Times New Roman" w:hAnsi="Times New Roman" w:cs="Times New Roman"/>
          <w:sz w:val="24"/>
          <w:szCs w:val="24"/>
        </w:rPr>
        <w:t>Misael Fernandez</w:t>
      </w:r>
    </w:p>
    <w:p w:rsidR="00642788" w:rsidRPr="00642788" w:rsidRDefault="00642788" w:rsidP="00642788">
      <w:pPr>
        <w:jc w:val="center"/>
        <w:rPr>
          <w:rFonts w:ascii="Times New Roman" w:hAnsi="Times New Roman" w:cs="Times New Roman"/>
          <w:sz w:val="24"/>
          <w:szCs w:val="24"/>
        </w:rPr>
      </w:pPr>
      <w:r w:rsidRPr="00642788">
        <w:rPr>
          <w:rFonts w:ascii="Times New Roman" w:hAnsi="Times New Roman" w:cs="Times New Roman"/>
          <w:sz w:val="24"/>
          <w:szCs w:val="24"/>
        </w:rPr>
        <w:t>Florida International University, 2013</w:t>
      </w:r>
    </w:p>
    <w:p w:rsidR="00642788" w:rsidRPr="00642788" w:rsidRDefault="00642788" w:rsidP="00642788">
      <w:pPr>
        <w:jc w:val="center"/>
        <w:rPr>
          <w:rFonts w:ascii="Times New Roman" w:hAnsi="Times New Roman" w:cs="Times New Roman"/>
          <w:sz w:val="24"/>
          <w:szCs w:val="24"/>
        </w:rPr>
      </w:pPr>
      <w:r w:rsidRPr="00642788">
        <w:rPr>
          <w:rFonts w:ascii="Times New Roman" w:hAnsi="Times New Roman" w:cs="Times New Roman"/>
          <w:sz w:val="24"/>
          <w:szCs w:val="24"/>
        </w:rPr>
        <w:t>Miami, Florida</w:t>
      </w:r>
    </w:p>
    <w:p w:rsidR="004E0130" w:rsidRPr="00642788" w:rsidRDefault="004E0130" w:rsidP="004E0130">
      <w:pPr>
        <w:jc w:val="center"/>
        <w:rPr>
          <w:rFonts w:ascii="Times New Roman" w:hAnsi="Times New Roman" w:cs="Times New Roman"/>
          <w:sz w:val="24"/>
          <w:szCs w:val="24"/>
        </w:rPr>
      </w:pPr>
      <w:r w:rsidRPr="00642788">
        <w:rPr>
          <w:rFonts w:ascii="Times New Roman" w:hAnsi="Times New Roman" w:cs="Times New Roman"/>
          <w:sz w:val="24"/>
          <w:szCs w:val="24"/>
        </w:rPr>
        <w:t xml:space="preserve">Professor Giri Narasimhan, </w:t>
      </w:r>
      <w:r>
        <w:rPr>
          <w:rFonts w:ascii="Times New Roman" w:hAnsi="Times New Roman" w:cs="Times New Roman"/>
          <w:sz w:val="24"/>
          <w:szCs w:val="24"/>
        </w:rPr>
        <w:t>Honors Research Supervisor</w:t>
      </w:r>
    </w:p>
    <w:p w:rsidR="00642788" w:rsidRPr="00642788" w:rsidRDefault="00642788" w:rsidP="00642788">
      <w:pPr>
        <w:jc w:val="center"/>
        <w:rPr>
          <w:rFonts w:ascii="Times New Roman" w:hAnsi="Times New Roman" w:cs="Times New Roman"/>
          <w:sz w:val="24"/>
          <w:szCs w:val="24"/>
        </w:rPr>
      </w:pPr>
      <w:r w:rsidRPr="00642788">
        <w:rPr>
          <w:rFonts w:ascii="Times New Roman" w:hAnsi="Times New Roman" w:cs="Times New Roman"/>
          <w:sz w:val="24"/>
          <w:szCs w:val="24"/>
        </w:rPr>
        <w:t xml:space="preserve">Professor </w:t>
      </w:r>
      <w:proofErr w:type="spellStart"/>
      <w:r w:rsidRPr="00642788">
        <w:rPr>
          <w:rFonts w:ascii="Times New Roman" w:hAnsi="Times New Roman" w:cs="Times New Roman"/>
          <w:sz w:val="24"/>
          <w:szCs w:val="24"/>
        </w:rPr>
        <w:t>DeEtta</w:t>
      </w:r>
      <w:proofErr w:type="spellEnd"/>
      <w:r w:rsidRPr="00642788">
        <w:rPr>
          <w:rFonts w:ascii="Times New Roman" w:hAnsi="Times New Roman" w:cs="Times New Roman"/>
          <w:sz w:val="24"/>
          <w:szCs w:val="24"/>
        </w:rPr>
        <w:t xml:space="preserve"> Kay Mills, </w:t>
      </w:r>
      <w:r w:rsidR="004E0130">
        <w:rPr>
          <w:rFonts w:ascii="Times New Roman" w:hAnsi="Times New Roman" w:cs="Times New Roman"/>
          <w:sz w:val="24"/>
          <w:szCs w:val="24"/>
        </w:rPr>
        <w:t>Honors Research Supervisor</w:t>
      </w:r>
    </w:p>
    <w:p w:rsidR="00642788" w:rsidRDefault="00642788" w:rsidP="004E0130">
      <w:pPr>
        <w:jc w:val="center"/>
        <w:rPr>
          <w:rFonts w:ascii="Times New Roman" w:hAnsi="Times New Roman" w:cs="Times New Roman"/>
          <w:b/>
          <w:sz w:val="28"/>
          <w:szCs w:val="24"/>
        </w:rPr>
      </w:pPr>
    </w:p>
    <w:p w:rsidR="009C0545" w:rsidRDefault="003E418B" w:rsidP="00786E8E">
      <w:pPr>
        <w:spacing w:line="480" w:lineRule="auto"/>
        <w:rPr>
          <w:rFonts w:ascii="Times New Roman" w:hAnsi="Times New Roman" w:cs="Times New Roman"/>
          <w:sz w:val="24"/>
          <w:szCs w:val="24"/>
        </w:rPr>
      </w:pPr>
      <w:r w:rsidRPr="003E418B">
        <w:rPr>
          <w:rFonts w:ascii="Times New Roman" w:hAnsi="Times New Roman" w:cs="Times New Roman"/>
          <w:sz w:val="24"/>
          <w:szCs w:val="24"/>
        </w:rPr>
        <w:t xml:space="preserve">Metagenomics is the culture-independent study of genetic material obtained directly from environmental samples. </w:t>
      </w:r>
      <w:r w:rsidR="00DE5396" w:rsidRPr="00DE5396">
        <w:rPr>
          <w:rFonts w:ascii="Times New Roman" w:hAnsi="Times New Roman" w:cs="Times New Roman"/>
          <w:sz w:val="24"/>
          <w:szCs w:val="24"/>
        </w:rPr>
        <w:t xml:space="preserve">It has become a </w:t>
      </w:r>
      <w:r w:rsidR="00E9539D">
        <w:rPr>
          <w:rFonts w:ascii="Times New Roman" w:hAnsi="Times New Roman" w:cs="Times New Roman"/>
          <w:sz w:val="24"/>
          <w:szCs w:val="24"/>
        </w:rPr>
        <w:t>realistic</w:t>
      </w:r>
      <w:r w:rsidR="00E9539D" w:rsidRPr="00DE5396">
        <w:rPr>
          <w:rFonts w:ascii="Times New Roman" w:hAnsi="Times New Roman" w:cs="Times New Roman"/>
          <w:sz w:val="24"/>
          <w:szCs w:val="24"/>
        </w:rPr>
        <w:t xml:space="preserve"> </w:t>
      </w:r>
      <w:r w:rsidR="00DE5396" w:rsidRPr="00DE5396">
        <w:rPr>
          <w:rFonts w:ascii="Times New Roman" w:hAnsi="Times New Roman" w:cs="Times New Roman"/>
          <w:sz w:val="24"/>
          <w:szCs w:val="24"/>
        </w:rPr>
        <w:t xml:space="preserve">approach to understanding microbial communities thanks to advances in high-throughput DNA sequencing technologies over the past decade. </w:t>
      </w:r>
      <w:r w:rsidR="006E1F51" w:rsidRPr="003E418B">
        <w:rPr>
          <w:rFonts w:ascii="Times New Roman" w:hAnsi="Times New Roman" w:cs="Times New Roman"/>
          <w:sz w:val="24"/>
          <w:szCs w:val="24"/>
        </w:rPr>
        <w:t xml:space="preserve">Current research has shown that different sites of the human body house </w:t>
      </w:r>
      <w:r w:rsidR="006E1F51">
        <w:rPr>
          <w:rFonts w:ascii="Times New Roman" w:hAnsi="Times New Roman" w:cs="Times New Roman"/>
          <w:sz w:val="24"/>
          <w:szCs w:val="24"/>
        </w:rPr>
        <w:t>varied</w:t>
      </w:r>
      <w:r w:rsidR="006E1F51" w:rsidRPr="003E418B">
        <w:rPr>
          <w:rFonts w:ascii="Times New Roman" w:hAnsi="Times New Roman" w:cs="Times New Roman"/>
          <w:sz w:val="24"/>
          <w:szCs w:val="24"/>
        </w:rPr>
        <w:t xml:space="preserve"> bacterial communities. There is a strong correlation between an individual’s microbial community profile at a given site and disease. </w:t>
      </w:r>
      <w:r w:rsidR="006E1F51">
        <w:rPr>
          <w:rFonts w:ascii="Times New Roman" w:hAnsi="Times New Roman" w:cs="Times New Roman"/>
          <w:sz w:val="24"/>
          <w:szCs w:val="24"/>
        </w:rPr>
        <w:t xml:space="preserve">Metagenomics is being applied more often as a means of comparing microbial profiles in biomedical studies. </w:t>
      </w:r>
      <w:r w:rsidR="00DE5396" w:rsidRPr="00DE5396">
        <w:rPr>
          <w:rFonts w:ascii="Times New Roman" w:hAnsi="Times New Roman" w:cs="Times New Roman"/>
          <w:sz w:val="24"/>
          <w:szCs w:val="24"/>
        </w:rPr>
        <w:t xml:space="preserve">The analysis of the data collected </w:t>
      </w:r>
      <w:r w:rsidR="006E1F51">
        <w:rPr>
          <w:rFonts w:ascii="Times New Roman" w:hAnsi="Times New Roman" w:cs="Times New Roman"/>
          <w:sz w:val="24"/>
          <w:szCs w:val="24"/>
        </w:rPr>
        <w:t xml:space="preserve">using </w:t>
      </w:r>
      <w:r w:rsidR="00DE5396" w:rsidRPr="00DE5396">
        <w:rPr>
          <w:rFonts w:ascii="Times New Roman" w:hAnsi="Times New Roman" w:cs="Times New Roman"/>
          <w:sz w:val="24"/>
          <w:szCs w:val="24"/>
        </w:rPr>
        <w:t>metagenomic</w:t>
      </w:r>
      <w:r w:rsidR="006E1F51">
        <w:rPr>
          <w:rFonts w:ascii="Times New Roman" w:hAnsi="Times New Roman" w:cs="Times New Roman"/>
          <w:sz w:val="24"/>
          <w:szCs w:val="24"/>
        </w:rPr>
        <w:t>s</w:t>
      </w:r>
      <w:r w:rsidR="00DE5396" w:rsidRPr="00DE5396">
        <w:rPr>
          <w:rFonts w:ascii="Times New Roman" w:hAnsi="Times New Roman" w:cs="Times New Roman"/>
          <w:sz w:val="24"/>
          <w:szCs w:val="24"/>
        </w:rPr>
        <w:t xml:space="preserve"> can be quite challenging and there exist a plethora of tools for interpreting the </w:t>
      </w:r>
      <w:r w:rsidR="00DE5396">
        <w:rPr>
          <w:rFonts w:ascii="Times New Roman" w:hAnsi="Times New Roman" w:cs="Times New Roman"/>
          <w:sz w:val="24"/>
          <w:szCs w:val="24"/>
        </w:rPr>
        <w:t>results</w:t>
      </w:r>
      <w:r w:rsidR="00DE5396" w:rsidRPr="00DE5396">
        <w:rPr>
          <w:rFonts w:ascii="Times New Roman" w:hAnsi="Times New Roman" w:cs="Times New Roman"/>
          <w:sz w:val="24"/>
          <w:szCs w:val="24"/>
        </w:rPr>
        <w:t xml:space="preserve">. </w:t>
      </w:r>
      <w:r w:rsidR="00DE5396">
        <w:rPr>
          <w:rFonts w:ascii="Times New Roman" w:hAnsi="Times New Roman" w:cs="Times New Roman"/>
          <w:sz w:val="24"/>
          <w:szCs w:val="24"/>
        </w:rPr>
        <w:t>An automatic analytical workflow for metagenomic</w:t>
      </w:r>
      <w:r w:rsidR="00E9539D">
        <w:rPr>
          <w:rFonts w:ascii="Times New Roman" w:hAnsi="Times New Roman" w:cs="Times New Roman"/>
          <w:sz w:val="24"/>
          <w:szCs w:val="24"/>
        </w:rPr>
        <w:t xml:space="preserve"> analyses</w:t>
      </w:r>
      <w:r w:rsidR="00DE5396">
        <w:rPr>
          <w:rFonts w:ascii="Times New Roman" w:hAnsi="Times New Roman" w:cs="Times New Roman"/>
          <w:sz w:val="24"/>
          <w:szCs w:val="24"/>
        </w:rPr>
        <w:t xml:space="preserve"> has been implemented and tested using synthetic datasets</w:t>
      </w:r>
      <w:r w:rsidR="00786E8E">
        <w:rPr>
          <w:rFonts w:ascii="Times New Roman" w:hAnsi="Times New Roman" w:cs="Times New Roman"/>
          <w:sz w:val="24"/>
          <w:szCs w:val="24"/>
        </w:rPr>
        <w:t xml:space="preserve"> of varying quality. It is able</w:t>
      </w:r>
      <w:r w:rsidR="00DE5396">
        <w:rPr>
          <w:rFonts w:ascii="Times New Roman" w:hAnsi="Times New Roman" w:cs="Times New Roman"/>
          <w:sz w:val="24"/>
          <w:szCs w:val="24"/>
        </w:rPr>
        <w:t xml:space="preserve"> to accurately classify </w:t>
      </w:r>
      <w:r w:rsidR="00786E8E">
        <w:rPr>
          <w:rFonts w:ascii="Times New Roman" w:hAnsi="Times New Roman" w:cs="Times New Roman"/>
          <w:sz w:val="24"/>
          <w:szCs w:val="24"/>
        </w:rPr>
        <w:t>bacteria by</w:t>
      </w:r>
      <w:r w:rsidR="00DE5396">
        <w:rPr>
          <w:rFonts w:ascii="Times New Roman" w:hAnsi="Times New Roman" w:cs="Times New Roman"/>
          <w:sz w:val="24"/>
          <w:szCs w:val="24"/>
        </w:rPr>
        <w:t xml:space="preserve"> taxa</w:t>
      </w:r>
      <w:r w:rsidR="00786E8E">
        <w:rPr>
          <w:rFonts w:ascii="Times New Roman" w:hAnsi="Times New Roman" w:cs="Times New Roman"/>
          <w:sz w:val="24"/>
          <w:szCs w:val="24"/>
        </w:rPr>
        <w:t xml:space="preserve"> and </w:t>
      </w:r>
      <w:r w:rsidR="00DE5396">
        <w:rPr>
          <w:rFonts w:ascii="Times New Roman" w:hAnsi="Times New Roman" w:cs="Times New Roman"/>
          <w:sz w:val="24"/>
          <w:szCs w:val="24"/>
        </w:rPr>
        <w:t xml:space="preserve">correctly estimate the richness </w:t>
      </w:r>
      <w:r w:rsidR="00786E8E">
        <w:rPr>
          <w:rFonts w:ascii="Times New Roman" w:hAnsi="Times New Roman" w:cs="Times New Roman"/>
          <w:sz w:val="24"/>
          <w:szCs w:val="24"/>
        </w:rPr>
        <w:t xml:space="preserve">and </w:t>
      </w:r>
      <w:r w:rsidR="006E1F51">
        <w:rPr>
          <w:rFonts w:ascii="Times New Roman" w:hAnsi="Times New Roman" w:cs="Times New Roman"/>
          <w:sz w:val="24"/>
          <w:szCs w:val="24"/>
        </w:rPr>
        <w:t xml:space="preserve">diversity </w:t>
      </w:r>
      <w:r w:rsidR="00786E8E">
        <w:rPr>
          <w:rFonts w:ascii="Times New Roman" w:hAnsi="Times New Roman" w:cs="Times New Roman"/>
          <w:sz w:val="24"/>
          <w:szCs w:val="24"/>
        </w:rPr>
        <w:t>of each set</w:t>
      </w:r>
      <w:r w:rsidR="006E1F51">
        <w:rPr>
          <w:rFonts w:ascii="Times New Roman" w:hAnsi="Times New Roman" w:cs="Times New Roman"/>
          <w:sz w:val="24"/>
          <w:szCs w:val="24"/>
        </w:rPr>
        <w:t xml:space="preserve">. </w:t>
      </w:r>
      <w:r w:rsidR="00786E8E">
        <w:rPr>
          <w:rFonts w:ascii="Times New Roman" w:hAnsi="Times New Roman" w:cs="Times New Roman"/>
          <w:sz w:val="24"/>
          <w:szCs w:val="24"/>
        </w:rPr>
        <w:t>T</w:t>
      </w:r>
      <w:r w:rsidR="006E1F51">
        <w:rPr>
          <w:rFonts w:ascii="Times New Roman" w:hAnsi="Times New Roman" w:cs="Times New Roman"/>
          <w:sz w:val="24"/>
          <w:szCs w:val="24"/>
        </w:rPr>
        <w:t xml:space="preserve">he workflow was then applied to the study of the airways microbiome in </w:t>
      </w:r>
      <w:r w:rsidR="00DE5396" w:rsidRPr="00DE5396">
        <w:rPr>
          <w:rFonts w:ascii="Times New Roman" w:hAnsi="Times New Roman" w:cs="Times New Roman"/>
          <w:sz w:val="24"/>
          <w:szCs w:val="24"/>
        </w:rPr>
        <w:t>Chronic Obstructive Pulmonary Disease (COPD).</w:t>
      </w:r>
      <w:r w:rsidR="006E1F51">
        <w:rPr>
          <w:rFonts w:ascii="Times New Roman" w:hAnsi="Times New Roman" w:cs="Times New Roman"/>
          <w:sz w:val="24"/>
          <w:szCs w:val="24"/>
        </w:rPr>
        <w:t xml:space="preserve"> </w:t>
      </w:r>
      <w:r w:rsidRPr="003E418B">
        <w:rPr>
          <w:rFonts w:ascii="Times New Roman" w:hAnsi="Times New Roman" w:cs="Times New Roman"/>
          <w:sz w:val="24"/>
          <w:szCs w:val="24"/>
        </w:rPr>
        <w:t xml:space="preserve">COPD is a progressive lung disease resulting in narrowing of the airways and restricted airflow. Despite being the third leading cause of death in the United States, little is known about the differences in </w:t>
      </w:r>
      <w:r w:rsidRPr="003E418B">
        <w:rPr>
          <w:rFonts w:ascii="Times New Roman" w:hAnsi="Times New Roman" w:cs="Times New Roman"/>
          <w:sz w:val="24"/>
          <w:szCs w:val="24"/>
        </w:rPr>
        <w:lastRenderedPageBreak/>
        <w:t xml:space="preserve">the lung microbial community profiles of healthy individuals </w:t>
      </w:r>
      <w:r w:rsidR="00E9539D">
        <w:rPr>
          <w:rFonts w:ascii="Times New Roman" w:hAnsi="Times New Roman" w:cs="Times New Roman"/>
          <w:sz w:val="24"/>
          <w:szCs w:val="24"/>
        </w:rPr>
        <w:t>and</w:t>
      </w:r>
      <w:r w:rsidRPr="003E418B">
        <w:rPr>
          <w:rFonts w:ascii="Times New Roman" w:hAnsi="Times New Roman" w:cs="Times New Roman"/>
          <w:sz w:val="24"/>
          <w:szCs w:val="24"/>
        </w:rPr>
        <w:t xml:space="preserve"> COPD patients. </w:t>
      </w:r>
      <w:proofErr w:type="spellStart"/>
      <w:r w:rsidRPr="003E418B">
        <w:rPr>
          <w:rFonts w:ascii="Times New Roman" w:hAnsi="Times New Roman" w:cs="Times New Roman"/>
          <w:sz w:val="24"/>
          <w:szCs w:val="24"/>
        </w:rPr>
        <w:t>Bronchoalveolar</w:t>
      </w:r>
      <w:proofErr w:type="spellEnd"/>
      <w:r w:rsidRPr="003E418B">
        <w:rPr>
          <w:rFonts w:ascii="Times New Roman" w:hAnsi="Times New Roman" w:cs="Times New Roman"/>
          <w:sz w:val="24"/>
          <w:szCs w:val="24"/>
        </w:rPr>
        <w:t xml:space="preserve"> </w:t>
      </w:r>
      <w:proofErr w:type="spellStart"/>
      <w:r w:rsidRPr="003E418B">
        <w:rPr>
          <w:rFonts w:ascii="Times New Roman" w:hAnsi="Times New Roman" w:cs="Times New Roman"/>
          <w:sz w:val="24"/>
          <w:szCs w:val="24"/>
        </w:rPr>
        <w:t>lavage</w:t>
      </w:r>
      <w:proofErr w:type="spellEnd"/>
      <w:r w:rsidRPr="003E418B">
        <w:rPr>
          <w:rFonts w:ascii="Times New Roman" w:hAnsi="Times New Roman" w:cs="Times New Roman"/>
          <w:sz w:val="24"/>
          <w:szCs w:val="24"/>
        </w:rPr>
        <w:t xml:space="preserve"> (BAL) samples were collected from COPD patients, active or ex-smokers, and never smokers</w:t>
      </w:r>
      <w:r w:rsidR="00A3170C">
        <w:rPr>
          <w:rFonts w:ascii="Times New Roman" w:hAnsi="Times New Roman" w:cs="Times New Roman"/>
          <w:sz w:val="24"/>
          <w:szCs w:val="24"/>
        </w:rPr>
        <w:t xml:space="preserve"> and sequenced by 454 pyrosequencing.</w:t>
      </w:r>
      <w:r w:rsidR="006E1F51">
        <w:rPr>
          <w:rFonts w:ascii="Times New Roman" w:hAnsi="Times New Roman" w:cs="Times New Roman"/>
          <w:sz w:val="24"/>
          <w:szCs w:val="24"/>
        </w:rPr>
        <w:t xml:space="preserve"> A total</w:t>
      </w:r>
      <w:r w:rsidR="006E1F51" w:rsidRPr="003E418B">
        <w:rPr>
          <w:rFonts w:ascii="Times New Roman" w:hAnsi="Times New Roman" w:cs="Times New Roman"/>
          <w:sz w:val="24"/>
          <w:szCs w:val="24"/>
        </w:rPr>
        <w:t xml:space="preserve"> of 56 individuals </w:t>
      </w:r>
      <w:r w:rsidR="006E1F51">
        <w:rPr>
          <w:rFonts w:ascii="Times New Roman" w:hAnsi="Times New Roman" w:cs="Times New Roman"/>
          <w:sz w:val="24"/>
          <w:szCs w:val="24"/>
        </w:rPr>
        <w:t>were recruited for the study</w:t>
      </w:r>
      <w:r w:rsidR="006E1F51" w:rsidRPr="003E418B">
        <w:rPr>
          <w:rFonts w:ascii="Times New Roman" w:hAnsi="Times New Roman" w:cs="Times New Roman"/>
          <w:sz w:val="24"/>
          <w:szCs w:val="24"/>
        </w:rPr>
        <w:t xml:space="preserve">. </w:t>
      </w:r>
      <w:r w:rsidRPr="003E418B">
        <w:rPr>
          <w:rFonts w:ascii="Times New Roman" w:hAnsi="Times New Roman" w:cs="Times New Roman"/>
          <w:sz w:val="24"/>
          <w:szCs w:val="24"/>
        </w:rPr>
        <w:t>Substantial colonization of the lungs was found in all subjects and differentially abundant genera in each group were identified</w:t>
      </w:r>
      <w:r w:rsidR="00E9539D">
        <w:rPr>
          <w:rFonts w:ascii="Times New Roman" w:hAnsi="Times New Roman" w:cs="Times New Roman"/>
          <w:sz w:val="24"/>
          <w:szCs w:val="24"/>
        </w:rPr>
        <w:t>.</w:t>
      </w:r>
      <w:r w:rsidRPr="003E418B">
        <w:rPr>
          <w:rFonts w:ascii="Times New Roman" w:hAnsi="Times New Roman" w:cs="Times New Roman"/>
          <w:sz w:val="24"/>
          <w:szCs w:val="24"/>
        </w:rPr>
        <w:t xml:space="preserve"> These discoveries are promising and may further our understanding of how the structure of the lung microbiome is modified as COPD progresses. It is also anticipated that the results will eventually lead to improved treatments for COPD.</w:t>
      </w:r>
    </w:p>
    <w:p w:rsidR="00117487" w:rsidRDefault="00117487" w:rsidP="00786E8E">
      <w:pPr>
        <w:spacing w:line="480" w:lineRule="auto"/>
        <w:rPr>
          <w:rFonts w:ascii="Times New Roman" w:hAnsi="Times New Roman" w:cs="Times New Roman"/>
          <w:sz w:val="24"/>
          <w:szCs w:val="24"/>
        </w:rPr>
      </w:pPr>
    </w:p>
    <w:p w:rsidR="009C0545" w:rsidRDefault="009C0545">
      <w:pPr>
        <w:rPr>
          <w:rFonts w:ascii="Times New Roman" w:hAnsi="Times New Roman" w:cs="Times New Roman"/>
          <w:sz w:val="24"/>
          <w:szCs w:val="24"/>
        </w:rPr>
      </w:pPr>
      <w:r>
        <w:rPr>
          <w:rFonts w:ascii="Times New Roman" w:hAnsi="Times New Roman" w:cs="Times New Roman"/>
          <w:sz w:val="24"/>
          <w:szCs w:val="24"/>
        </w:rPr>
        <w:br w:type="page"/>
      </w:r>
    </w:p>
    <w:sdt>
      <w:sdtPr>
        <w:rPr>
          <w:rFonts w:asciiTheme="minorHAnsi" w:eastAsiaTheme="minorHAnsi" w:hAnsiTheme="minorHAnsi" w:cstheme="minorBidi"/>
          <w:b w:val="0"/>
          <w:bCs w:val="0"/>
          <w:caps w:val="0"/>
          <w:color w:val="auto"/>
          <w:sz w:val="22"/>
          <w:szCs w:val="22"/>
          <w:lang w:eastAsia="en-US"/>
        </w:rPr>
        <w:id w:val="-1233612791"/>
        <w:docPartObj>
          <w:docPartGallery w:val="Table of Contents"/>
          <w:docPartUnique/>
        </w:docPartObj>
      </w:sdtPr>
      <w:sdtEndPr>
        <w:rPr>
          <w:noProof/>
        </w:rPr>
      </w:sdtEndPr>
      <w:sdtContent>
        <w:p w:rsidR="003E1C07" w:rsidRPr="00D92C3B" w:rsidRDefault="003E1C07" w:rsidP="00D92C3B">
          <w:pPr>
            <w:pStyle w:val="TOCHeading"/>
            <w:spacing w:line="480" w:lineRule="auto"/>
            <w:jc w:val="center"/>
            <w:rPr>
              <w:b w:val="0"/>
            </w:rPr>
          </w:pPr>
          <w:r w:rsidRPr="00D92C3B">
            <w:rPr>
              <w:b w:val="0"/>
            </w:rPr>
            <w:t>Table of Contents</w:t>
          </w:r>
        </w:p>
        <w:p w:rsidR="00D92C3B" w:rsidRDefault="00AE2DFF" w:rsidP="00D92C3B">
          <w:pPr>
            <w:pStyle w:val="TOC1"/>
          </w:pPr>
          <w:r w:rsidRPr="00AE2DFF">
            <w:fldChar w:fldCharType="begin"/>
          </w:r>
          <w:r w:rsidR="003E1C07" w:rsidRPr="00D92C3B">
            <w:instrText xml:space="preserve"> TOC \o "1-3" \h \z \u </w:instrText>
          </w:r>
          <w:r w:rsidRPr="00AE2DFF">
            <w:fldChar w:fldCharType="separate"/>
          </w:r>
        </w:p>
        <w:p w:rsidR="00D92C3B" w:rsidRPr="00D92C3B" w:rsidRDefault="00D92C3B" w:rsidP="00D92C3B">
          <w:pPr>
            <w:pStyle w:val="TOC1"/>
            <w:rPr>
              <w:lang w:eastAsia="en-US"/>
            </w:rPr>
          </w:pPr>
          <w:r w:rsidRPr="00D92C3B">
            <w:rPr>
              <w:rStyle w:val="Hyperlink"/>
              <w:color w:val="000000" w:themeColor="text1"/>
              <w:u w:val="none"/>
            </w:rPr>
            <w:t xml:space="preserve">I. </w:t>
          </w:r>
          <w:hyperlink w:anchor="_Toc353971634" w:history="1">
            <w:r w:rsidRPr="00D92C3B">
              <w:rPr>
                <w:rStyle w:val="Heading1Char"/>
                <w:b w:val="0"/>
                <w:sz w:val="24"/>
                <w:szCs w:val="24"/>
              </w:rPr>
              <w:t>Introduction</w:t>
            </w:r>
            <w:r w:rsidRPr="00D92C3B">
              <w:rPr>
                <w:webHidden/>
              </w:rPr>
              <w:tab/>
            </w:r>
            <w:r w:rsidR="00AE2DFF" w:rsidRPr="00D92C3B">
              <w:rPr>
                <w:webHidden/>
              </w:rPr>
              <w:fldChar w:fldCharType="begin"/>
            </w:r>
            <w:r w:rsidRPr="00D92C3B">
              <w:rPr>
                <w:webHidden/>
              </w:rPr>
              <w:instrText xml:space="preserve"> PAGEREF _Toc353971634 \h </w:instrText>
            </w:r>
            <w:r w:rsidR="00AE2DFF" w:rsidRPr="00D92C3B">
              <w:rPr>
                <w:webHidden/>
              </w:rPr>
            </w:r>
            <w:r w:rsidR="00AE2DFF" w:rsidRPr="00D92C3B">
              <w:rPr>
                <w:webHidden/>
              </w:rPr>
              <w:fldChar w:fldCharType="separate"/>
            </w:r>
            <w:r w:rsidR="00BC691F">
              <w:rPr>
                <w:webHidden/>
              </w:rPr>
              <w:t>1</w:t>
            </w:r>
            <w:r w:rsidR="00AE2DFF" w:rsidRPr="00D92C3B">
              <w:rPr>
                <w:webHidden/>
              </w:rPr>
              <w:fldChar w:fldCharType="end"/>
            </w:r>
          </w:hyperlink>
        </w:p>
        <w:p w:rsidR="00D92C3B" w:rsidRPr="00D92C3B" w:rsidRDefault="00D92C3B" w:rsidP="00D92C3B">
          <w:pPr>
            <w:pStyle w:val="TOC1"/>
            <w:rPr>
              <w:lang w:eastAsia="en-US"/>
            </w:rPr>
          </w:pPr>
          <w:r w:rsidRPr="00D92C3B">
            <w:rPr>
              <w:rStyle w:val="Hyperlink"/>
              <w:color w:val="000000" w:themeColor="text1"/>
              <w:u w:val="none"/>
            </w:rPr>
            <w:t>II</w:t>
          </w:r>
          <w:r>
            <w:rPr>
              <w:rStyle w:val="Hyperlink"/>
              <w:color w:val="000000" w:themeColor="text1"/>
              <w:u w:val="none"/>
            </w:rPr>
            <w:t>.</w:t>
          </w:r>
          <w:r w:rsidRPr="00D92C3B">
            <w:rPr>
              <w:rStyle w:val="Hyperlink"/>
              <w:color w:val="000000" w:themeColor="text1"/>
              <w:u w:val="none"/>
            </w:rPr>
            <w:t xml:space="preserve"> </w:t>
          </w:r>
          <w:hyperlink w:anchor="_Toc353971635" w:history="1">
            <w:r w:rsidRPr="00D92C3B">
              <w:rPr>
                <w:rStyle w:val="Heading1Char"/>
                <w:b w:val="0"/>
                <w:sz w:val="24"/>
                <w:szCs w:val="24"/>
              </w:rPr>
              <w:t>Materials and Methods</w:t>
            </w:r>
            <w:r w:rsidRPr="00D92C3B">
              <w:rPr>
                <w:webHidden/>
              </w:rPr>
              <w:tab/>
            </w:r>
            <w:r w:rsidR="00AE2DFF" w:rsidRPr="00D92C3B">
              <w:rPr>
                <w:webHidden/>
              </w:rPr>
              <w:fldChar w:fldCharType="begin"/>
            </w:r>
            <w:r w:rsidRPr="00D92C3B">
              <w:rPr>
                <w:webHidden/>
              </w:rPr>
              <w:instrText xml:space="preserve"> PAGEREF _Toc353971635 \h </w:instrText>
            </w:r>
            <w:r w:rsidR="00AE2DFF" w:rsidRPr="00D92C3B">
              <w:rPr>
                <w:webHidden/>
              </w:rPr>
            </w:r>
            <w:r w:rsidR="00AE2DFF" w:rsidRPr="00D92C3B">
              <w:rPr>
                <w:webHidden/>
              </w:rPr>
              <w:fldChar w:fldCharType="separate"/>
            </w:r>
            <w:r w:rsidR="00BC691F">
              <w:rPr>
                <w:webHidden/>
              </w:rPr>
              <w:t>7</w:t>
            </w:r>
            <w:r w:rsidR="00AE2DFF" w:rsidRPr="00D92C3B">
              <w:rPr>
                <w:webHidden/>
              </w:rPr>
              <w:fldChar w:fldCharType="end"/>
            </w:r>
          </w:hyperlink>
        </w:p>
        <w:p w:rsidR="00D92C3B" w:rsidRPr="00D92C3B" w:rsidRDefault="00AE2DFF" w:rsidP="00D92C3B">
          <w:pPr>
            <w:pStyle w:val="TOC2"/>
            <w:tabs>
              <w:tab w:val="right" w:leader="dot" w:pos="9350"/>
            </w:tabs>
            <w:spacing w:line="480" w:lineRule="auto"/>
            <w:rPr>
              <w:rFonts w:ascii="Times New Roman" w:hAnsi="Times New Roman" w:cs="Times New Roman"/>
              <w:noProof/>
              <w:sz w:val="24"/>
              <w:szCs w:val="24"/>
              <w:lang w:eastAsia="en-US"/>
            </w:rPr>
          </w:pPr>
          <w:hyperlink w:anchor="_Toc353971636" w:history="1">
            <w:r w:rsidR="00D92C3B" w:rsidRPr="00D92C3B">
              <w:rPr>
                <w:rStyle w:val="Hyperlink"/>
                <w:rFonts w:ascii="Times New Roman" w:hAnsi="Times New Roman" w:cs="Times New Roman"/>
                <w:noProof/>
                <w:sz w:val="24"/>
                <w:szCs w:val="24"/>
              </w:rPr>
              <w:t>Analytical Workflow</w:t>
            </w:r>
            <w:r w:rsidR="00D92C3B" w:rsidRPr="00D92C3B">
              <w:rPr>
                <w:rFonts w:ascii="Times New Roman" w:hAnsi="Times New Roman" w:cs="Times New Roman"/>
                <w:noProof/>
                <w:webHidden/>
                <w:sz w:val="24"/>
                <w:szCs w:val="24"/>
              </w:rPr>
              <w:tab/>
            </w:r>
            <w:r w:rsidRPr="00D92C3B">
              <w:rPr>
                <w:rFonts w:ascii="Times New Roman" w:hAnsi="Times New Roman" w:cs="Times New Roman"/>
                <w:noProof/>
                <w:webHidden/>
                <w:sz w:val="24"/>
                <w:szCs w:val="24"/>
              </w:rPr>
              <w:fldChar w:fldCharType="begin"/>
            </w:r>
            <w:r w:rsidR="00D92C3B" w:rsidRPr="00D92C3B">
              <w:rPr>
                <w:rFonts w:ascii="Times New Roman" w:hAnsi="Times New Roman" w:cs="Times New Roman"/>
                <w:noProof/>
                <w:webHidden/>
                <w:sz w:val="24"/>
                <w:szCs w:val="24"/>
              </w:rPr>
              <w:instrText xml:space="preserve"> PAGEREF _Toc353971636 \h </w:instrText>
            </w:r>
            <w:r w:rsidRPr="00D92C3B">
              <w:rPr>
                <w:rFonts w:ascii="Times New Roman" w:hAnsi="Times New Roman" w:cs="Times New Roman"/>
                <w:noProof/>
                <w:webHidden/>
                <w:sz w:val="24"/>
                <w:szCs w:val="24"/>
              </w:rPr>
            </w:r>
            <w:r w:rsidRPr="00D92C3B">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7</w:t>
            </w:r>
            <w:r w:rsidRPr="00D92C3B">
              <w:rPr>
                <w:rFonts w:ascii="Times New Roman" w:hAnsi="Times New Roman" w:cs="Times New Roman"/>
                <w:noProof/>
                <w:webHidden/>
                <w:sz w:val="24"/>
                <w:szCs w:val="24"/>
              </w:rPr>
              <w:fldChar w:fldCharType="end"/>
            </w:r>
          </w:hyperlink>
        </w:p>
        <w:p w:rsidR="00D92C3B" w:rsidRPr="00D92C3B" w:rsidRDefault="00AE2DFF" w:rsidP="00D92C3B">
          <w:pPr>
            <w:pStyle w:val="TOC2"/>
            <w:tabs>
              <w:tab w:val="right" w:leader="dot" w:pos="9350"/>
            </w:tabs>
            <w:spacing w:line="480" w:lineRule="auto"/>
            <w:rPr>
              <w:rFonts w:ascii="Times New Roman" w:hAnsi="Times New Roman" w:cs="Times New Roman"/>
              <w:noProof/>
              <w:sz w:val="24"/>
              <w:szCs w:val="24"/>
              <w:lang w:eastAsia="en-US"/>
            </w:rPr>
          </w:pPr>
          <w:hyperlink w:anchor="_Toc353971637" w:history="1">
            <w:r w:rsidR="00D92C3B" w:rsidRPr="00D92C3B">
              <w:rPr>
                <w:rStyle w:val="Hyperlink"/>
                <w:rFonts w:ascii="Times New Roman" w:hAnsi="Times New Roman" w:cs="Times New Roman"/>
                <w:noProof/>
                <w:sz w:val="24"/>
                <w:szCs w:val="24"/>
              </w:rPr>
              <w:t>Generation of Synthetic Data</w:t>
            </w:r>
            <w:r w:rsidR="00D92C3B" w:rsidRPr="00D92C3B">
              <w:rPr>
                <w:rFonts w:ascii="Times New Roman" w:hAnsi="Times New Roman" w:cs="Times New Roman"/>
                <w:noProof/>
                <w:webHidden/>
                <w:sz w:val="24"/>
                <w:szCs w:val="24"/>
              </w:rPr>
              <w:tab/>
            </w:r>
            <w:r w:rsidRPr="00D92C3B">
              <w:rPr>
                <w:rFonts w:ascii="Times New Roman" w:hAnsi="Times New Roman" w:cs="Times New Roman"/>
                <w:noProof/>
                <w:webHidden/>
                <w:sz w:val="24"/>
                <w:szCs w:val="24"/>
              </w:rPr>
              <w:fldChar w:fldCharType="begin"/>
            </w:r>
            <w:r w:rsidR="00D92C3B" w:rsidRPr="00D92C3B">
              <w:rPr>
                <w:rFonts w:ascii="Times New Roman" w:hAnsi="Times New Roman" w:cs="Times New Roman"/>
                <w:noProof/>
                <w:webHidden/>
                <w:sz w:val="24"/>
                <w:szCs w:val="24"/>
              </w:rPr>
              <w:instrText xml:space="preserve"> PAGEREF _Toc353971637 \h </w:instrText>
            </w:r>
            <w:r w:rsidRPr="00D92C3B">
              <w:rPr>
                <w:rFonts w:ascii="Times New Roman" w:hAnsi="Times New Roman" w:cs="Times New Roman"/>
                <w:noProof/>
                <w:webHidden/>
                <w:sz w:val="24"/>
                <w:szCs w:val="24"/>
              </w:rPr>
            </w:r>
            <w:r w:rsidRPr="00D92C3B">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8</w:t>
            </w:r>
            <w:r w:rsidRPr="00D92C3B">
              <w:rPr>
                <w:rFonts w:ascii="Times New Roman" w:hAnsi="Times New Roman" w:cs="Times New Roman"/>
                <w:noProof/>
                <w:webHidden/>
                <w:sz w:val="24"/>
                <w:szCs w:val="24"/>
              </w:rPr>
              <w:fldChar w:fldCharType="end"/>
            </w:r>
          </w:hyperlink>
        </w:p>
        <w:p w:rsidR="00D92C3B" w:rsidRPr="00D92C3B" w:rsidRDefault="00AE2DFF" w:rsidP="00D92C3B">
          <w:pPr>
            <w:pStyle w:val="TOC2"/>
            <w:tabs>
              <w:tab w:val="right" w:leader="dot" w:pos="9350"/>
            </w:tabs>
            <w:spacing w:line="480" w:lineRule="auto"/>
            <w:rPr>
              <w:rFonts w:ascii="Times New Roman" w:hAnsi="Times New Roman" w:cs="Times New Roman"/>
              <w:noProof/>
              <w:sz w:val="24"/>
              <w:szCs w:val="24"/>
              <w:lang w:eastAsia="en-US"/>
            </w:rPr>
          </w:pPr>
          <w:hyperlink w:anchor="_Toc353971638" w:history="1">
            <w:r w:rsidR="00D92C3B" w:rsidRPr="00D92C3B">
              <w:rPr>
                <w:rStyle w:val="Hyperlink"/>
                <w:rFonts w:ascii="Times New Roman" w:hAnsi="Times New Roman" w:cs="Times New Roman"/>
                <w:noProof/>
                <w:sz w:val="24"/>
                <w:szCs w:val="24"/>
              </w:rPr>
              <w:t>Collection of COPD Data</w:t>
            </w:r>
            <w:r w:rsidR="00D92C3B" w:rsidRPr="00D92C3B">
              <w:rPr>
                <w:rFonts w:ascii="Times New Roman" w:hAnsi="Times New Roman" w:cs="Times New Roman"/>
                <w:noProof/>
                <w:webHidden/>
                <w:sz w:val="24"/>
                <w:szCs w:val="24"/>
              </w:rPr>
              <w:tab/>
            </w:r>
            <w:r w:rsidRPr="00D92C3B">
              <w:rPr>
                <w:rFonts w:ascii="Times New Roman" w:hAnsi="Times New Roman" w:cs="Times New Roman"/>
                <w:noProof/>
                <w:webHidden/>
                <w:sz w:val="24"/>
                <w:szCs w:val="24"/>
              </w:rPr>
              <w:fldChar w:fldCharType="begin"/>
            </w:r>
            <w:r w:rsidR="00D92C3B" w:rsidRPr="00D92C3B">
              <w:rPr>
                <w:rFonts w:ascii="Times New Roman" w:hAnsi="Times New Roman" w:cs="Times New Roman"/>
                <w:noProof/>
                <w:webHidden/>
                <w:sz w:val="24"/>
                <w:szCs w:val="24"/>
              </w:rPr>
              <w:instrText xml:space="preserve"> PAGEREF _Toc353971638 \h </w:instrText>
            </w:r>
            <w:r w:rsidRPr="00D92C3B">
              <w:rPr>
                <w:rFonts w:ascii="Times New Roman" w:hAnsi="Times New Roman" w:cs="Times New Roman"/>
                <w:noProof/>
                <w:webHidden/>
                <w:sz w:val="24"/>
                <w:szCs w:val="24"/>
              </w:rPr>
            </w:r>
            <w:r w:rsidRPr="00D92C3B">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9</w:t>
            </w:r>
            <w:r w:rsidRPr="00D92C3B">
              <w:rPr>
                <w:rFonts w:ascii="Times New Roman" w:hAnsi="Times New Roman" w:cs="Times New Roman"/>
                <w:noProof/>
                <w:webHidden/>
                <w:sz w:val="24"/>
                <w:szCs w:val="24"/>
              </w:rPr>
              <w:fldChar w:fldCharType="end"/>
            </w:r>
          </w:hyperlink>
        </w:p>
        <w:p w:rsidR="00D92C3B" w:rsidRPr="00D92C3B" w:rsidRDefault="00D92C3B" w:rsidP="00D92C3B">
          <w:pPr>
            <w:pStyle w:val="TOC1"/>
            <w:rPr>
              <w:lang w:eastAsia="en-US"/>
            </w:rPr>
          </w:pPr>
          <w:r w:rsidRPr="00D92C3B">
            <w:rPr>
              <w:rStyle w:val="Hyperlink"/>
              <w:color w:val="000000" w:themeColor="text1"/>
              <w:u w:val="none"/>
            </w:rPr>
            <w:t xml:space="preserve">III. </w:t>
          </w:r>
          <w:hyperlink w:anchor="_Toc353971639" w:history="1">
            <w:r w:rsidRPr="00D92C3B">
              <w:rPr>
                <w:rStyle w:val="Heading1Char"/>
                <w:b w:val="0"/>
                <w:sz w:val="24"/>
                <w:szCs w:val="24"/>
              </w:rPr>
              <w:t>Results</w:t>
            </w:r>
            <w:r w:rsidRPr="00D92C3B">
              <w:rPr>
                <w:webHidden/>
              </w:rPr>
              <w:tab/>
            </w:r>
            <w:r w:rsidR="00AE2DFF" w:rsidRPr="00D92C3B">
              <w:rPr>
                <w:webHidden/>
              </w:rPr>
              <w:fldChar w:fldCharType="begin"/>
            </w:r>
            <w:r w:rsidRPr="00D92C3B">
              <w:rPr>
                <w:webHidden/>
              </w:rPr>
              <w:instrText xml:space="preserve"> PAGEREF _Toc353971639 \h </w:instrText>
            </w:r>
            <w:r w:rsidR="00AE2DFF" w:rsidRPr="00D92C3B">
              <w:rPr>
                <w:webHidden/>
              </w:rPr>
            </w:r>
            <w:r w:rsidR="00AE2DFF" w:rsidRPr="00D92C3B">
              <w:rPr>
                <w:webHidden/>
              </w:rPr>
              <w:fldChar w:fldCharType="separate"/>
            </w:r>
            <w:r w:rsidR="00BC691F">
              <w:rPr>
                <w:webHidden/>
              </w:rPr>
              <w:t>10</w:t>
            </w:r>
            <w:r w:rsidR="00AE2DFF" w:rsidRPr="00D92C3B">
              <w:rPr>
                <w:webHidden/>
              </w:rPr>
              <w:fldChar w:fldCharType="end"/>
            </w:r>
          </w:hyperlink>
        </w:p>
        <w:p w:rsidR="00D92C3B" w:rsidRPr="00D92C3B" w:rsidRDefault="00AE2DFF" w:rsidP="00D92C3B">
          <w:pPr>
            <w:pStyle w:val="TOC2"/>
            <w:tabs>
              <w:tab w:val="right" w:leader="dot" w:pos="9350"/>
            </w:tabs>
            <w:spacing w:line="480" w:lineRule="auto"/>
            <w:rPr>
              <w:rFonts w:ascii="Times New Roman" w:hAnsi="Times New Roman" w:cs="Times New Roman"/>
              <w:noProof/>
              <w:sz w:val="24"/>
              <w:szCs w:val="24"/>
              <w:lang w:eastAsia="en-US"/>
            </w:rPr>
          </w:pPr>
          <w:hyperlink w:anchor="_Toc353971640" w:history="1">
            <w:r w:rsidR="00D92C3B" w:rsidRPr="00D92C3B">
              <w:rPr>
                <w:rStyle w:val="Hyperlink"/>
                <w:rFonts w:ascii="Times New Roman" w:hAnsi="Times New Roman" w:cs="Times New Roman"/>
                <w:noProof/>
                <w:sz w:val="24"/>
                <w:szCs w:val="24"/>
              </w:rPr>
              <w:t>Synthetic Data</w:t>
            </w:r>
            <w:r w:rsidR="00D92C3B" w:rsidRPr="00D92C3B">
              <w:rPr>
                <w:rFonts w:ascii="Times New Roman" w:hAnsi="Times New Roman" w:cs="Times New Roman"/>
                <w:noProof/>
                <w:webHidden/>
                <w:sz w:val="24"/>
                <w:szCs w:val="24"/>
              </w:rPr>
              <w:tab/>
            </w:r>
            <w:r w:rsidRPr="00D92C3B">
              <w:rPr>
                <w:rFonts w:ascii="Times New Roman" w:hAnsi="Times New Roman" w:cs="Times New Roman"/>
                <w:noProof/>
                <w:webHidden/>
                <w:sz w:val="24"/>
                <w:szCs w:val="24"/>
              </w:rPr>
              <w:fldChar w:fldCharType="begin"/>
            </w:r>
            <w:r w:rsidR="00D92C3B" w:rsidRPr="00D92C3B">
              <w:rPr>
                <w:rFonts w:ascii="Times New Roman" w:hAnsi="Times New Roman" w:cs="Times New Roman"/>
                <w:noProof/>
                <w:webHidden/>
                <w:sz w:val="24"/>
                <w:szCs w:val="24"/>
              </w:rPr>
              <w:instrText xml:space="preserve"> PAGEREF _Toc353971640 \h </w:instrText>
            </w:r>
            <w:r w:rsidRPr="00D92C3B">
              <w:rPr>
                <w:rFonts w:ascii="Times New Roman" w:hAnsi="Times New Roman" w:cs="Times New Roman"/>
                <w:noProof/>
                <w:webHidden/>
                <w:sz w:val="24"/>
                <w:szCs w:val="24"/>
              </w:rPr>
            </w:r>
            <w:r w:rsidRPr="00D92C3B">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10</w:t>
            </w:r>
            <w:r w:rsidRPr="00D92C3B">
              <w:rPr>
                <w:rFonts w:ascii="Times New Roman" w:hAnsi="Times New Roman" w:cs="Times New Roman"/>
                <w:noProof/>
                <w:webHidden/>
                <w:sz w:val="24"/>
                <w:szCs w:val="24"/>
              </w:rPr>
              <w:fldChar w:fldCharType="end"/>
            </w:r>
          </w:hyperlink>
        </w:p>
        <w:p w:rsidR="00D92C3B" w:rsidRPr="00D92C3B" w:rsidRDefault="00AE2DFF" w:rsidP="00D92C3B">
          <w:pPr>
            <w:pStyle w:val="TOC2"/>
            <w:tabs>
              <w:tab w:val="right" w:leader="dot" w:pos="9350"/>
            </w:tabs>
            <w:spacing w:line="480" w:lineRule="auto"/>
            <w:rPr>
              <w:rFonts w:ascii="Times New Roman" w:hAnsi="Times New Roman" w:cs="Times New Roman"/>
              <w:noProof/>
              <w:sz w:val="24"/>
              <w:szCs w:val="24"/>
              <w:lang w:eastAsia="en-US"/>
            </w:rPr>
          </w:pPr>
          <w:hyperlink w:anchor="_Toc353971641" w:history="1">
            <w:r w:rsidR="00D92C3B" w:rsidRPr="00D92C3B">
              <w:rPr>
                <w:rStyle w:val="Hyperlink"/>
                <w:rFonts w:ascii="Times New Roman" w:hAnsi="Times New Roman" w:cs="Times New Roman"/>
                <w:noProof/>
                <w:sz w:val="24"/>
                <w:szCs w:val="24"/>
              </w:rPr>
              <w:t>COPD Data</w:t>
            </w:r>
            <w:r w:rsidR="00D92C3B" w:rsidRPr="00D92C3B">
              <w:rPr>
                <w:rFonts w:ascii="Times New Roman" w:hAnsi="Times New Roman" w:cs="Times New Roman"/>
                <w:noProof/>
                <w:webHidden/>
                <w:sz w:val="24"/>
                <w:szCs w:val="24"/>
              </w:rPr>
              <w:tab/>
            </w:r>
            <w:r w:rsidRPr="00D92C3B">
              <w:rPr>
                <w:rFonts w:ascii="Times New Roman" w:hAnsi="Times New Roman" w:cs="Times New Roman"/>
                <w:noProof/>
                <w:webHidden/>
                <w:sz w:val="24"/>
                <w:szCs w:val="24"/>
              </w:rPr>
              <w:fldChar w:fldCharType="begin"/>
            </w:r>
            <w:r w:rsidR="00D92C3B" w:rsidRPr="00D92C3B">
              <w:rPr>
                <w:rFonts w:ascii="Times New Roman" w:hAnsi="Times New Roman" w:cs="Times New Roman"/>
                <w:noProof/>
                <w:webHidden/>
                <w:sz w:val="24"/>
                <w:szCs w:val="24"/>
              </w:rPr>
              <w:instrText xml:space="preserve"> PAGEREF _Toc353971641 \h </w:instrText>
            </w:r>
            <w:r w:rsidRPr="00D92C3B">
              <w:rPr>
                <w:rFonts w:ascii="Times New Roman" w:hAnsi="Times New Roman" w:cs="Times New Roman"/>
                <w:noProof/>
                <w:webHidden/>
                <w:sz w:val="24"/>
                <w:szCs w:val="24"/>
              </w:rPr>
            </w:r>
            <w:r w:rsidRPr="00D92C3B">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20</w:t>
            </w:r>
            <w:r w:rsidRPr="00D92C3B">
              <w:rPr>
                <w:rFonts w:ascii="Times New Roman" w:hAnsi="Times New Roman" w:cs="Times New Roman"/>
                <w:noProof/>
                <w:webHidden/>
                <w:sz w:val="24"/>
                <w:szCs w:val="24"/>
              </w:rPr>
              <w:fldChar w:fldCharType="end"/>
            </w:r>
          </w:hyperlink>
        </w:p>
        <w:p w:rsidR="00D92C3B" w:rsidRPr="00D92C3B" w:rsidRDefault="00D92C3B" w:rsidP="00D92C3B">
          <w:pPr>
            <w:pStyle w:val="TOC1"/>
            <w:rPr>
              <w:lang w:eastAsia="en-US"/>
            </w:rPr>
          </w:pPr>
          <w:r w:rsidRPr="00D92C3B">
            <w:rPr>
              <w:rStyle w:val="Hyperlink"/>
              <w:color w:val="000000" w:themeColor="text1"/>
              <w:u w:val="none"/>
            </w:rPr>
            <w:t xml:space="preserve">IV. </w:t>
          </w:r>
          <w:hyperlink w:anchor="_Toc353971642" w:history="1">
            <w:r w:rsidRPr="00D92C3B">
              <w:rPr>
                <w:rStyle w:val="Heading1Char"/>
                <w:b w:val="0"/>
                <w:sz w:val="24"/>
                <w:szCs w:val="24"/>
              </w:rPr>
              <w:t>Discussion</w:t>
            </w:r>
            <w:r w:rsidRPr="00D92C3B">
              <w:rPr>
                <w:webHidden/>
              </w:rPr>
              <w:tab/>
            </w:r>
            <w:r w:rsidR="00AE2DFF" w:rsidRPr="00D92C3B">
              <w:rPr>
                <w:webHidden/>
              </w:rPr>
              <w:fldChar w:fldCharType="begin"/>
            </w:r>
            <w:r w:rsidRPr="00D92C3B">
              <w:rPr>
                <w:webHidden/>
              </w:rPr>
              <w:instrText xml:space="preserve"> PAGEREF _Toc353971642 \h </w:instrText>
            </w:r>
            <w:r w:rsidR="00AE2DFF" w:rsidRPr="00D92C3B">
              <w:rPr>
                <w:webHidden/>
              </w:rPr>
            </w:r>
            <w:r w:rsidR="00AE2DFF" w:rsidRPr="00D92C3B">
              <w:rPr>
                <w:webHidden/>
              </w:rPr>
              <w:fldChar w:fldCharType="separate"/>
            </w:r>
            <w:r w:rsidR="00BC691F">
              <w:rPr>
                <w:webHidden/>
              </w:rPr>
              <w:t>26</w:t>
            </w:r>
            <w:r w:rsidR="00AE2DFF" w:rsidRPr="00D92C3B">
              <w:rPr>
                <w:webHidden/>
              </w:rPr>
              <w:fldChar w:fldCharType="end"/>
            </w:r>
          </w:hyperlink>
        </w:p>
        <w:p w:rsidR="00D92C3B" w:rsidRPr="00D92C3B" w:rsidRDefault="00D92C3B" w:rsidP="00D92C3B">
          <w:pPr>
            <w:pStyle w:val="TOC1"/>
            <w:rPr>
              <w:lang w:eastAsia="en-US"/>
            </w:rPr>
          </w:pPr>
          <w:r w:rsidRPr="00D92C3B">
            <w:rPr>
              <w:rStyle w:val="Hyperlink"/>
              <w:color w:val="000000" w:themeColor="text1"/>
              <w:u w:val="none"/>
            </w:rPr>
            <w:t xml:space="preserve">V. </w:t>
          </w:r>
          <w:hyperlink w:anchor="_Toc353971643" w:history="1">
            <w:r w:rsidRPr="00D92C3B">
              <w:rPr>
                <w:rStyle w:val="Heading1Char"/>
                <w:b w:val="0"/>
                <w:sz w:val="24"/>
                <w:szCs w:val="24"/>
              </w:rPr>
              <w:t>Literature Cited</w:t>
            </w:r>
            <w:r w:rsidRPr="00D92C3B">
              <w:rPr>
                <w:webHidden/>
              </w:rPr>
              <w:tab/>
            </w:r>
            <w:r w:rsidR="00AE2DFF" w:rsidRPr="00D92C3B">
              <w:rPr>
                <w:webHidden/>
              </w:rPr>
              <w:fldChar w:fldCharType="begin"/>
            </w:r>
            <w:r w:rsidRPr="00D92C3B">
              <w:rPr>
                <w:webHidden/>
              </w:rPr>
              <w:instrText xml:space="preserve"> PAGEREF _Toc353971643 \h </w:instrText>
            </w:r>
            <w:r w:rsidR="00AE2DFF" w:rsidRPr="00D92C3B">
              <w:rPr>
                <w:webHidden/>
              </w:rPr>
            </w:r>
            <w:r w:rsidR="00AE2DFF" w:rsidRPr="00D92C3B">
              <w:rPr>
                <w:webHidden/>
              </w:rPr>
              <w:fldChar w:fldCharType="separate"/>
            </w:r>
            <w:r w:rsidR="00BC691F">
              <w:rPr>
                <w:webHidden/>
              </w:rPr>
              <w:t>33</w:t>
            </w:r>
            <w:r w:rsidR="00AE2DFF" w:rsidRPr="00D92C3B">
              <w:rPr>
                <w:webHidden/>
              </w:rPr>
              <w:fldChar w:fldCharType="end"/>
            </w:r>
          </w:hyperlink>
        </w:p>
        <w:p w:rsidR="003E1C07" w:rsidRDefault="00AE2DFF" w:rsidP="00D92C3B">
          <w:pPr>
            <w:spacing w:line="480" w:lineRule="auto"/>
          </w:pPr>
          <w:r w:rsidRPr="00D92C3B">
            <w:rPr>
              <w:rFonts w:ascii="Times New Roman" w:hAnsi="Times New Roman" w:cs="Times New Roman"/>
              <w:b/>
              <w:bCs/>
              <w:noProof/>
              <w:sz w:val="24"/>
              <w:szCs w:val="24"/>
            </w:rPr>
            <w:fldChar w:fldCharType="end"/>
          </w:r>
        </w:p>
      </w:sdtContent>
    </w:sdt>
    <w:p w:rsidR="00D92C3B" w:rsidRDefault="00D92C3B">
      <w:pPr>
        <w:rPr>
          <w:rFonts w:ascii="Times New Roman" w:hAnsi="Times New Roman" w:cs="Times New Roman"/>
          <w:b/>
          <w:sz w:val="28"/>
          <w:szCs w:val="24"/>
        </w:rPr>
      </w:pPr>
      <w:r>
        <w:rPr>
          <w:rFonts w:ascii="Times New Roman" w:hAnsi="Times New Roman" w:cs="Times New Roman"/>
          <w:b/>
          <w:sz w:val="28"/>
          <w:szCs w:val="24"/>
        </w:rPr>
        <w:br w:type="page"/>
      </w:r>
    </w:p>
    <w:p w:rsidR="00513F43" w:rsidRDefault="00513F43" w:rsidP="00513F43">
      <w:pPr>
        <w:spacing w:line="480" w:lineRule="auto"/>
        <w:jc w:val="center"/>
        <w:rPr>
          <w:rFonts w:ascii="Times New Roman" w:hAnsi="Times New Roman" w:cs="Times New Roman"/>
          <w:caps/>
          <w:sz w:val="28"/>
          <w:szCs w:val="24"/>
        </w:rPr>
      </w:pPr>
      <w:r>
        <w:rPr>
          <w:rFonts w:ascii="Times New Roman" w:hAnsi="Times New Roman" w:cs="Times New Roman"/>
          <w:caps/>
          <w:sz w:val="28"/>
          <w:szCs w:val="24"/>
        </w:rPr>
        <w:lastRenderedPageBreak/>
        <w:t>List of Tables</w:t>
      </w:r>
    </w:p>
    <w:p w:rsidR="00513F43" w:rsidRPr="00513F43" w:rsidRDefault="00AE2DFF" w:rsidP="00513F43">
      <w:pPr>
        <w:pStyle w:val="TableofFigures"/>
        <w:tabs>
          <w:tab w:val="right" w:leader="dot" w:pos="9350"/>
        </w:tabs>
        <w:spacing w:line="480" w:lineRule="auto"/>
        <w:ind w:left="446" w:hanging="446"/>
        <w:rPr>
          <w:rFonts w:ascii="Times New Roman" w:eastAsiaTheme="minorEastAsia" w:hAnsi="Times New Roman" w:cs="Times New Roman"/>
          <w:smallCaps w:val="0"/>
          <w:noProof/>
          <w:sz w:val="24"/>
          <w:szCs w:val="24"/>
        </w:rPr>
      </w:pPr>
      <w:r w:rsidRPr="00AE2DFF">
        <w:rPr>
          <w:rFonts w:ascii="Times New Roman" w:hAnsi="Times New Roman" w:cs="Times New Roman"/>
          <w:caps/>
          <w:sz w:val="28"/>
          <w:szCs w:val="24"/>
        </w:rPr>
        <w:fldChar w:fldCharType="begin"/>
      </w:r>
      <w:r w:rsidR="00513F43">
        <w:rPr>
          <w:rFonts w:ascii="Times New Roman" w:hAnsi="Times New Roman" w:cs="Times New Roman"/>
          <w:caps/>
          <w:sz w:val="28"/>
          <w:szCs w:val="24"/>
        </w:rPr>
        <w:instrText xml:space="preserve"> TOC \h \z \c "Table" </w:instrText>
      </w:r>
      <w:r w:rsidRPr="00AE2DFF">
        <w:rPr>
          <w:rFonts w:ascii="Times New Roman" w:hAnsi="Times New Roman" w:cs="Times New Roman"/>
          <w:caps/>
          <w:sz w:val="28"/>
          <w:szCs w:val="24"/>
        </w:rPr>
        <w:fldChar w:fldCharType="separate"/>
      </w:r>
      <w:hyperlink w:anchor="_Toc353973421" w:history="1">
        <w:r w:rsidR="00513F43" w:rsidRPr="00513F43">
          <w:rPr>
            <w:rStyle w:val="Hyperlink"/>
            <w:rFonts w:ascii="Times New Roman" w:hAnsi="Times New Roman" w:cs="Times New Roman"/>
            <w:noProof/>
            <w:sz w:val="24"/>
            <w:szCs w:val="24"/>
          </w:rPr>
          <w:t>Table 1. Classification accuracy of reads.</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421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12</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ind w:left="446" w:hanging="446"/>
        <w:rPr>
          <w:rFonts w:ascii="Times New Roman" w:eastAsiaTheme="minorEastAsia" w:hAnsi="Times New Roman" w:cs="Times New Roman"/>
          <w:smallCaps w:val="0"/>
          <w:noProof/>
          <w:sz w:val="24"/>
          <w:szCs w:val="24"/>
        </w:rPr>
      </w:pPr>
      <w:hyperlink w:anchor="_Toc353973422" w:history="1">
        <w:r w:rsidR="00513F43" w:rsidRPr="00513F43">
          <w:rPr>
            <w:rStyle w:val="Hyperlink"/>
            <w:rFonts w:ascii="Times New Roman" w:hAnsi="Times New Roman" w:cs="Times New Roman"/>
            <w:noProof/>
            <w:sz w:val="24"/>
            <w:szCs w:val="24"/>
          </w:rPr>
          <w:t xml:space="preserve">Table 2. Sample of genera with </w:t>
        </w:r>
        <w:r w:rsidR="00513F43">
          <w:rPr>
            <w:rStyle w:val="Hyperlink"/>
            <w:rFonts w:ascii="Times New Roman" w:hAnsi="Times New Roman" w:cs="Times New Roman"/>
            <w:noProof/>
            <w:sz w:val="24"/>
            <w:szCs w:val="24"/>
          </w:rPr>
          <w:t xml:space="preserve">low </w:t>
        </w:r>
        <w:r w:rsidR="00513F43" w:rsidRPr="00513F43">
          <w:rPr>
            <w:rStyle w:val="Hyperlink"/>
            <w:rFonts w:ascii="Times New Roman" w:hAnsi="Times New Roman" w:cs="Times New Roman"/>
            <w:noProof/>
            <w:sz w:val="24"/>
            <w:szCs w:val="24"/>
          </w:rPr>
          <w:t>classification accuracy.</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422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14</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ind w:left="446" w:hanging="446"/>
        <w:rPr>
          <w:rFonts w:ascii="Times New Roman" w:eastAsiaTheme="minorEastAsia" w:hAnsi="Times New Roman" w:cs="Times New Roman"/>
          <w:smallCaps w:val="0"/>
          <w:noProof/>
          <w:sz w:val="24"/>
          <w:szCs w:val="24"/>
        </w:rPr>
      </w:pPr>
      <w:hyperlink w:anchor="_Toc353973423" w:history="1">
        <w:r w:rsidR="00513F43" w:rsidRPr="00513F43">
          <w:rPr>
            <w:rStyle w:val="Hyperlink"/>
            <w:rFonts w:ascii="Times New Roman" w:hAnsi="Times New Roman" w:cs="Times New Roman"/>
            <w:noProof/>
            <w:sz w:val="24"/>
            <w:szCs w:val="24"/>
          </w:rPr>
          <w:t>Table 3. Genera with high false positive rates</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423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15</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ind w:left="446" w:hanging="446"/>
        <w:rPr>
          <w:rFonts w:ascii="Times New Roman" w:eastAsiaTheme="minorEastAsia" w:hAnsi="Times New Roman" w:cs="Times New Roman"/>
          <w:smallCaps w:val="0"/>
          <w:noProof/>
          <w:sz w:val="24"/>
          <w:szCs w:val="24"/>
        </w:rPr>
      </w:pPr>
      <w:hyperlink w:anchor="_Toc353973424" w:history="1">
        <w:r w:rsidR="00513F43" w:rsidRPr="00513F43">
          <w:rPr>
            <w:rStyle w:val="Hyperlink"/>
            <w:rFonts w:ascii="Times New Roman" w:hAnsi="Times New Roman" w:cs="Times New Roman"/>
            <w:noProof/>
            <w:sz w:val="24"/>
            <w:szCs w:val="24"/>
          </w:rPr>
          <w:t>Table 4. Richness mean and standard deviation for synthetic sets.</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424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16</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ind w:left="446" w:hanging="446"/>
        <w:rPr>
          <w:rFonts w:ascii="Times New Roman" w:eastAsiaTheme="minorEastAsia" w:hAnsi="Times New Roman" w:cs="Times New Roman"/>
          <w:smallCaps w:val="0"/>
          <w:noProof/>
          <w:sz w:val="24"/>
          <w:szCs w:val="24"/>
        </w:rPr>
      </w:pPr>
      <w:hyperlink w:anchor="_Toc353973425" w:history="1">
        <w:r w:rsidR="00513F43" w:rsidRPr="00513F43">
          <w:rPr>
            <w:rStyle w:val="Hyperlink"/>
            <w:rFonts w:ascii="Times New Roman" w:hAnsi="Times New Roman" w:cs="Times New Roman"/>
            <w:noProof/>
            <w:sz w:val="24"/>
            <w:szCs w:val="24"/>
          </w:rPr>
          <w:t>Table 5. performance o</w:t>
        </w:r>
        <w:r w:rsidR="00513F43">
          <w:rPr>
            <w:rStyle w:val="Hyperlink"/>
            <w:rFonts w:ascii="Times New Roman" w:hAnsi="Times New Roman" w:cs="Times New Roman"/>
            <w:noProof/>
            <w:sz w:val="24"/>
            <w:szCs w:val="24"/>
          </w:rPr>
          <w:t>f</w:t>
        </w:r>
        <w:r w:rsidR="00513F43" w:rsidRPr="00513F43">
          <w:rPr>
            <w:rStyle w:val="Hyperlink"/>
            <w:rFonts w:ascii="Times New Roman" w:hAnsi="Times New Roman" w:cs="Times New Roman"/>
            <w:noProof/>
            <w:sz w:val="24"/>
            <w:szCs w:val="24"/>
          </w:rPr>
          <w:t>chimera removal strategies</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425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19</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ind w:left="446" w:hanging="446"/>
        <w:rPr>
          <w:rFonts w:ascii="Times New Roman" w:eastAsiaTheme="minorEastAsia" w:hAnsi="Times New Roman" w:cs="Times New Roman"/>
          <w:smallCaps w:val="0"/>
          <w:noProof/>
          <w:sz w:val="24"/>
          <w:szCs w:val="24"/>
        </w:rPr>
      </w:pPr>
      <w:hyperlink w:anchor="_Toc353973426" w:history="1">
        <w:r w:rsidR="00513F43" w:rsidRPr="00513F43">
          <w:rPr>
            <w:rStyle w:val="Hyperlink"/>
            <w:rFonts w:ascii="Times New Roman" w:hAnsi="Times New Roman" w:cs="Times New Roman"/>
            <w:noProof/>
            <w:sz w:val="24"/>
            <w:szCs w:val="24"/>
          </w:rPr>
          <w:t xml:space="preserve">Table 6. t-tests </w:t>
        </w:r>
        <w:r w:rsidR="00513F43">
          <w:rPr>
            <w:rStyle w:val="Hyperlink"/>
            <w:rFonts w:ascii="Times New Roman" w:hAnsi="Times New Roman" w:cs="Times New Roman"/>
            <w:noProof/>
            <w:sz w:val="24"/>
            <w:szCs w:val="24"/>
          </w:rPr>
          <w:t xml:space="preserve">on </w:t>
        </w:r>
        <w:r w:rsidR="00513F43" w:rsidRPr="00513F43">
          <w:rPr>
            <w:rStyle w:val="Hyperlink"/>
            <w:rFonts w:ascii="Times New Roman" w:hAnsi="Times New Roman" w:cs="Times New Roman"/>
            <w:noProof/>
            <w:sz w:val="24"/>
            <w:szCs w:val="24"/>
          </w:rPr>
          <w:t>richness</w:t>
        </w:r>
        <w:r w:rsidR="00513F43">
          <w:rPr>
            <w:rStyle w:val="Hyperlink"/>
            <w:rFonts w:ascii="Times New Roman" w:hAnsi="Times New Roman" w:cs="Times New Roman"/>
            <w:noProof/>
            <w:sz w:val="24"/>
            <w:szCs w:val="24"/>
          </w:rPr>
          <w:t xml:space="preserve"> estimates</w:t>
        </w:r>
        <w:r w:rsidR="00513F43" w:rsidRPr="00513F43">
          <w:rPr>
            <w:rStyle w:val="Hyperlink"/>
            <w:rFonts w:ascii="Times New Roman" w:hAnsi="Times New Roman" w:cs="Times New Roman"/>
            <w:noProof/>
            <w:sz w:val="24"/>
            <w:szCs w:val="24"/>
          </w:rPr>
          <w:t xml:space="preserve"> .</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426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23</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ind w:left="446" w:hanging="446"/>
        <w:rPr>
          <w:rFonts w:ascii="Times New Roman" w:eastAsiaTheme="minorEastAsia" w:hAnsi="Times New Roman" w:cs="Times New Roman"/>
          <w:smallCaps w:val="0"/>
          <w:noProof/>
          <w:sz w:val="24"/>
          <w:szCs w:val="24"/>
        </w:rPr>
      </w:pPr>
      <w:hyperlink w:anchor="_Toc353973427" w:history="1">
        <w:r w:rsidR="00513F43" w:rsidRPr="00513F43">
          <w:rPr>
            <w:rStyle w:val="Hyperlink"/>
            <w:rFonts w:ascii="Times New Roman" w:hAnsi="Times New Roman" w:cs="Times New Roman"/>
            <w:noProof/>
            <w:sz w:val="24"/>
            <w:szCs w:val="24"/>
          </w:rPr>
          <w:t xml:space="preserve">Table 7. t-tests </w:t>
        </w:r>
        <w:r w:rsidR="00513F43">
          <w:rPr>
            <w:rStyle w:val="Hyperlink"/>
            <w:rFonts w:ascii="Times New Roman" w:hAnsi="Times New Roman" w:cs="Times New Roman"/>
            <w:noProof/>
            <w:sz w:val="24"/>
            <w:szCs w:val="24"/>
          </w:rPr>
          <w:t>on diversity estimates</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427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24</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ind w:left="446" w:hanging="446"/>
        <w:rPr>
          <w:rFonts w:ascii="Times New Roman" w:eastAsiaTheme="minorEastAsia" w:hAnsi="Times New Roman" w:cs="Times New Roman"/>
          <w:smallCaps w:val="0"/>
          <w:noProof/>
          <w:sz w:val="24"/>
          <w:szCs w:val="24"/>
        </w:rPr>
      </w:pPr>
      <w:hyperlink w:anchor="_Toc353973428" w:history="1">
        <w:r w:rsidR="00513F43" w:rsidRPr="00513F43">
          <w:rPr>
            <w:rStyle w:val="Hyperlink"/>
            <w:rFonts w:ascii="Times New Roman" w:hAnsi="Times New Roman" w:cs="Times New Roman"/>
            <w:noProof/>
            <w:sz w:val="24"/>
            <w:szCs w:val="24"/>
          </w:rPr>
          <w:t>Table 8. Differentially abundant genera.</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428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25</w:t>
        </w:r>
        <w:r w:rsidRPr="00513F43">
          <w:rPr>
            <w:rFonts w:ascii="Times New Roman" w:hAnsi="Times New Roman" w:cs="Times New Roman"/>
            <w:noProof/>
            <w:webHidden/>
            <w:sz w:val="24"/>
            <w:szCs w:val="24"/>
          </w:rPr>
          <w:fldChar w:fldCharType="end"/>
        </w:r>
      </w:hyperlink>
    </w:p>
    <w:p w:rsidR="003964F8" w:rsidRPr="00D352D7" w:rsidRDefault="00AE2DFF" w:rsidP="00513F43">
      <w:pPr>
        <w:spacing w:line="480" w:lineRule="auto"/>
        <w:rPr>
          <w:rFonts w:ascii="Times New Roman" w:hAnsi="Times New Roman" w:cs="Times New Roman"/>
          <w:caps/>
          <w:sz w:val="28"/>
          <w:szCs w:val="24"/>
        </w:rPr>
      </w:pPr>
      <w:r>
        <w:rPr>
          <w:rFonts w:ascii="Times New Roman" w:hAnsi="Times New Roman" w:cs="Times New Roman"/>
          <w:caps/>
          <w:sz w:val="28"/>
          <w:szCs w:val="24"/>
        </w:rPr>
        <w:fldChar w:fldCharType="end"/>
      </w:r>
      <w:r w:rsidR="003964F8" w:rsidRPr="00D352D7">
        <w:rPr>
          <w:rFonts w:ascii="Times New Roman" w:hAnsi="Times New Roman" w:cs="Times New Roman"/>
          <w:caps/>
          <w:sz w:val="28"/>
          <w:szCs w:val="24"/>
        </w:rPr>
        <w:br w:type="page"/>
      </w:r>
    </w:p>
    <w:p w:rsidR="00513F43" w:rsidRDefault="00513F43" w:rsidP="00513F43">
      <w:pPr>
        <w:jc w:val="center"/>
        <w:rPr>
          <w:rFonts w:ascii="Times New Roman" w:hAnsi="Times New Roman" w:cs="Times New Roman"/>
          <w:caps/>
          <w:sz w:val="24"/>
          <w:szCs w:val="24"/>
        </w:rPr>
      </w:pPr>
      <w:r w:rsidRPr="00513F43">
        <w:rPr>
          <w:rFonts w:ascii="Times New Roman" w:hAnsi="Times New Roman" w:cs="Times New Roman"/>
          <w:caps/>
          <w:sz w:val="24"/>
          <w:szCs w:val="24"/>
        </w:rPr>
        <w:lastRenderedPageBreak/>
        <w:t>List of Figures</w:t>
      </w:r>
    </w:p>
    <w:p w:rsidR="00513F43" w:rsidRDefault="00513F43" w:rsidP="00513F43">
      <w:pPr>
        <w:jc w:val="center"/>
        <w:rPr>
          <w:rFonts w:ascii="Times New Roman" w:hAnsi="Times New Roman" w:cs="Times New Roman"/>
          <w:caps/>
          <w:sz w:val="24"/>
          <w:szCs w:val="24"/>
        </w:rPr>
      </w:pPr>
    </w:p>
    <w:p w:rsidR="00513F43" w:rsidRPr="00513F43" w:rsidRDefault="00AE2DFF" w:rsidP="00513F43">
      <w:pPr>
        <w:pStyle w:val="TableofFigures"/>
        <w:tabs>
          <w:tab w:val="right" w:leader="dot" w:pos="9350"/>
        </w:tabs>
        <w:spacing w:line="480" w:lineRule="auto"/>
        <w:rPr>
          <w:rFonts w:ascii="Times New Roman" w:eastAsiaTheme="minorEastAsia" w:hAnsi="Times New Roman" w:cs="Times New Roman"/>
          <w:smallCaps w:val="0"/>
          <w:noProof/>
          <w:sz w:val="24"/>
          <w:szCs w:val="24"/>
        </w:rPr>
      </w:pPr>
      <w:r w:rsidRPr="00AE2DFF">
        <w:rPr>
          <w:rFonts w:ascii="Times New Roman" w:hAnsi="Times New Roman" w:cs="Times New Roman"/>
          <w:caps/>
          <w:sz w:val="24"/>
          <w:szCs w:val="24"/>
        </w:rPr>
        <w:fldChar w:fldCharType="begin"/>
      </w:r>
      <w:r w:rsidR="00513F43" w:rsidRPr="00513F43">
        <w:rPr>
          <w:rFonts w:ascii="Times New Roman" w:hAnsi="Times New Roman" w:cs="Times New Roman"/>
          <w:caps/>
          <w:sz w:val="24"/>
          <w:szCs w:val="24"/>
        </w:rPr>
        <w:instrText xml:space="preserve"> TOC \h \z \t "Caption" \c </w:instrText>
      </w:r>
      <w:r w:rsidRPr="00AE2DFF">
        <w:rPr>
          <w:rFonts w:ascii="Times New Roman" w:hAnsi="Times New Roman" w:cs="Times New Roman"/>
          <w:caps/>
          <w:sz w:val="24"/>
          <w:szCs w:val="24"/>
        </w:rPr>
        <w:fldChar w:fldCharType="separate"/>
      </w:r>
      <w:hyperlink w:anchor="_Toc353973525" w:history="1">
        <w:r w:rsidR="00513F43" w:rsidRPr="00513F43">
          <w:rPr>
            <w:rStyle w:val="Hyperlink"/>
            <w:rFonts w:ascii="Times New Roman" w:hAnsi="Times New Roman" w:cs="Times New Roman"/>
            <w:noProof/>
            <w:sz w:val="24"/>
            <w:szCs w:val="24"/>
          </w:rPr>
          <w:t>Figure 1. Overview of a metagenomics pipeline..</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525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3</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rPr>
          <w:rFonts w:ascii="Times New Roman" w:eastAsiaTheme="minorEastAsia" w:hAnsi="Times New Roman" w:cs="Times New Roman"/>
          <w:smallCaps w:val="0"/>
          <w:noProof/>
          <w:sz w:val="24"/>
          <w:szCs w:val="24"/>
        </w:rPr>
      </w:pPr>
      <w:hyperlink w:anchor="_Toc353973529" w:history="1">
        <w:r w:rsidR="00513F43">
          <w:rPr>
            <w:rStyle w:val="Hyperlink"/>
            <w:rFonts w:ascii="Times New Roman" w:hAnsi="Times New Roman" w:cs="Times New Roman"/>
            <w:noProof/>
            <w:sz w:val="24"/>
            <w:szCs w:val="24"/>
          </w:rPr>
          <w:t xml:space="preserve">Figure 2. </w:t>
        </w:r>
        <w:r w:rsidR="00513F43" w:rsidRPr="00513F43">
          <w:rPr>
            <w:rStyle w:val="Hyperlink"/>
            <w:rFonts w:ascii="Times New Roman" w:hAnsi="Times New Roman" w:cs="Times New Roman"/>
            <w:noProof/>
            <w:sz w:val="24"/>
            <w:szCs w:val="24"/>
          </w:rPr>
          <w:t xml:space="preserve">estimate of genera present </w:t>
        </w:r>
        <w:r w:rsidR="00513F43">
          <w:rPr>
            <w:rStyle w:val="Hyperlink"/>
            <w:rFonts w:ascii="Times New Roman" w:hAnsi="Times New Roman" w:cs="Times New Roman"/>
            <w:noProof/>
            <w:sz w:val="24"/>
            <w:szCs w:val="24"/>
          </w:rPr>
          <w:t xml:space="preserve">in </w:t>
        </w:r>
        <w:r w:rsidR="00513F43" w:rsidRPr="00513F43">
          <w:rPr>
            <w:rStyle w:val="Hyperlink"/>
            <w:rFonts w:ascii="Times New Roman" w:hAnsi="Times New Roman" w:cs="Times New Roman"/>
            <w:noProof/>
            <w:sz w:val="24"/>
            <w:szCs w:val="24"/>
          </w:rPr>
          <w:t>synthetic sample</w:t>
        </w:r>
        <w:r w:rsidR="00513F43">
          <w:rPr>
            <w:rStyle w:val="Hyperlink"/>
            <w:rFonts w:ascii="Times New Roman" w:hAnsi="Times New Roman" w:cs="Times New Roman"/>
            <w:noProof/>
            <w:sz w:val="24"/>
            <w:szCs w:val="24"/>
          </w:rPr>
          <w:t>s</w:t>
        </w:r>
        <w:r w:rsidR="00513F43" w:rsidRPr="00513F43">
          <w:rPr>
            <w:rStyle w:val="Hyperlink"/>
            <w:rFonts w:ascii="Times New Roman" w:hAnsi="Times New Roman" w:cs="Times New Roman"/>
            <w:noProof/>
            <w:sz w:val="24"/>
            <w:szCs w:val="24"/>
          </w:rPr>
          <w:t>.</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529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16</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rPr>
          <w:rFonts w:ascii="Times New Roman" w:eastAsiaTheme="minorEastAsia" w:hAnsi="Times New Roman" w:cs="Times New Roman"/>
          <w:smallCaps w:val="0"/>
          <w:noProof/>
          <w:sz w:val="24"/>
          <w:szCs w:val="24"/>
        </w:rPr>
      </w:pPr>
      <w:hyperlink w:anchor="_Toc353973531" w:history="1">
        <w:r w:rsidR="00513F43" w:rsidRPr="00513F43">
          <w:rPr>
            <w:rStyle w:val="Hyperlink"/>
            <w:rFonts w:ascii="Times New Roman" w:hAnsi="Times New Roman" w:cs="Times New Roman"/>
            <w:noProof/>
            <w:sz w:val="24"/>
            <w:szCs w:val="24"/>
          </w:rPr>
          <w:t>Figure 3. Diversity estimates.</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531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17</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rPr>
          <w:rFonts w:ascii="Times New Roman" w:eastAsiaTheme="minorEastAsia" w:hAnsi="Times New Roman" w:cs="Times New Roman"/>
          <w:smallCaps w:val="0"/>
          <w:noProof/>
          <w:sz w:val="24"/>
          <w:szCs w:val="24"/>
        </w:rPr>
      </w:pPr>
      <w:hyperlink w:anchor="_Toc353973532" w:history="1">
        <w:r w:rsidR="00513F43">
          <w:rPr>
            <w:rStyle w:val="Hyperlink"/>
            <w:rFonts w:ascii="Times New Roman" w:hAnsi="Times New Roman" w:cs="Times New Roman"/>
            <w:noProof/>
            <w:sz w:val="24"/>
            <w:szCs w:val="24"/>
          </w:rPr>
          <w:t xml:space="preserve">Figure 4. Diversity at a </w:t>
        </w:r>
        <w:r w:rsidR="00513F43" w:rsidRPr="00513F43">
          <w:rPr>
            <w:rStyle w:val="Hyperlink"/>
            <w:rFonts w:ascii="Times New Roman" w:hAnsi="Times New Roman" w:cs="Times New Roman"/>
            <w:noProof/>
            <w:sz w:val="24"/>
            <w:szCs w:val="24"/>
          </w:rPr>
          <w:t>fixed richness level.</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532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18</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rPr>
          <w:rFonts w:ascii="Times New Roman" w:eastAsiaTheme="minorEastAsia" w:hAnsi="Times New Roman" w:cs="Times New Roman"/>
          <w:smallCaps w:val="0"/>
          <w:noProof/>
          <w:sz w:val="24"/>
          <w:szCs w:val="24"/>
        </w:rPr>
      </w:pPr>
      <w:hyperlink w:anchor="_Toc353973534" w:history="1">
        <w:r w:rsidR="00513F43" w:rsidRPr="00513F43">
          <w:rPr>
            <w:rStyle w:val="Hyperlink"/>
            <w:rFonts w:ascii="Times New Roman" w:hAnsi="Times New Roman" w:cs="Times New Roman"/>
            <w:noProof/>
            <w:sz w:val="24"/>
            <w:szCs w:val="24"/>
          </w:rPr>
          <w:t xml:space="preserve">Figure 5. Richness and diversity estimates for </w:t>
        </w:r>
        <w:r w:rsidR="00DB144B">
          <w:rPr>
            <w:rStyle w:val="Hyperlink"/>
            <w:rFonts w:ascii="Times New Roman" w:hAnsi="Times New Roman" w:cs="Times New Roman"/>
            <w:noProof/>
            <w:sz w:val="24"/>
            <w:szCs w:val="24"/>
          </w:rPr>
          <w:t>all subjects (blind)</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534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20</w:t>
        </w:r>
        <w:r w:rsidRPr="00513F43">
          <w:rPr>
            <w:rFonts w:ascii="Times New Roman" w:hAnsi="Times New Roman" w:cs="Times New Roman"/>
            <w:noProof/>
            <w:webHidden/>
            <w:sz w:val="24"/>
            <w:szCs w:val="24"/>
          </w:rPr>
          <w:fldChar w:fldCharType="end"/>
        </w:r>
      </w:hyperlink>
    </w:p>
    <w:p w:rsidR="00513F43" w:rsidRPr="00513F43" w:rsidRDefault="00AE2DFF" w:rsidP="00513F43">
      <w:pPr>
        <w:pStyle w:val="TableofFigures"/>
        <w:tabs>
          <w:tab w:val="right" w:leader="dot" w:pos="9350"/>
        </w:tabs>
        <w:spacing w:line="480" w:lineRule="auto"/>
        <w:rPr>
          <w:rFonts w:ascii="Times New Roman" w:eastAsiaTheme="minorEastAsia" w:hAnsi="Times New Roman" w:cs="Times New Roman"/>
          <w:smallCaps w:val="0"/>
          <w:noProof/>
          <w:sz w:val="24"/>
          <w:szCs w:val="24"/>
        </w:rPr>
      </w:pPr>
      <w:hyperlink w:anchor="_Toc353973535" w:history="1">
        <w:r w:rsidR="00513F43" w:rsidRPr="00513F43">
          <w:rPr>
            <w:rStyle w:val="Hyperlink"/>
            <w:rFonts w:ascii="Times New Roman" w:hAnsi="Times New Roman" w:cs="Times New Roman"/>
            <w:noProof/>
            <w:sz w:val="24"/>
            <w:szCs w:val="24"/>
          </w:rPr>
          <w:t xml:space="preserve">Figure 6. Richness and diversity estimates for </w:t>
        </w:r>
        <w:r w:rsidR="00DB144B">
          <w:rPr>
            <w:rStyle w:val="Hyperlink"/>
            <w:rFonts w:ascii="Times New Roman" w:hAnsi="Times New Roman" w:cs="Times New Roman"/>
            <w:noProof/>
            <w:sz w:val="24"/>
            <w:szCs w:val="24"/>
          </w:rPr>
          <w:t>all subjects (categorized)</w:t>
        </w:r>
        <w:r w:rsidR="00513F43" w:rsidRPr="00513F43">
          <w:rPr>
            <w:rStyle w:val="Hyperlink"/>
            <w:rFonts w:ascii="Times New Roman" w:hAnsi="Times New Roman" w:cs="Times New Roman"/>
            <w:noProof/>
            <w:sz w:val="24"/>
            <w:szCs w:val="24"/>
          </w:rPr>
          <w:t>.</w:t>
        </w:r>
        <w:r w:rsidR="00513F43" w:rsidRPr="00513F43">
          <w:rPr>
            <w:rFonts w:ascii="Times New Roman" w:hAnsi="Times New Roman" w:cs="Times New Roman"/>
            <w:noProof/>
            <w:webHidden/>
            <w:sz w:val="24"/>
            <w:szCs w:val="24"/>
          </w:rPr>
          <w:tab/>
        </w:r>
        <w:r w:rsidRPr="00513F43">
          <w:rPr>
            <w:rFonts w:ascii="Times New Roman" w:hAnsi="Times New Roman" w:cs="Times New Roman"/>
            <w:noProof/>
            <w:webHidden/>
            <w:sz w:val="24"/>
            <w:szCs w:val="24"/>
          </w:rPr>
          <w:fldChar w:fldCharType="begin"/>
        </w:r>
        <w:r w:rsidR="00513F43" w:rsidRPr="00513F43">
          <w:rPr>
            <w:rFonts w:ascii="Times New Roman" w:hAnsi="Times New Roman" w:cs="Times New Roman"/>
            <w:noProof/>
            <w:webHidden/>
            <w:sz w:val="24"/>
            <w:szCs w:val="24"/>
          </w:rPr>
          <w:instrText xml:space="preserve"> PAGEREF _Toc353973535 \h </w:instrText>
        </w:r>
        <w:r w:rsidRPr="00513F43">
          <w:rPr>
            <w:rFonts w:ascii="Times New Roman" w:hAnsi="Times New Roman" w:cs="Times New Roman"/>
            <w:noProof/>
            <w:webHidden/>
            <w:sz w:val="24"/>
            <w:szCs w:val="24"/>
          </w:rPr>
        </w:r>
        <w:r w:rsidRPr="00513F43">
          <w:rPr>
            <w:rFonts w:ascii="Times New Roman" w:hAnsi="Times New Roman" w:cs="Times New Roman"/>
            <w:noProof/>
            <w:webHidden/>
            <w:sz w:val="24"/>
            <w:szCs w:val="24"/>
          </w:rPr>
          <w:fldChar w:fldCharType="separate"/>
        </w:r>
        <w:r w:rsidR="00BC691F">
          <w:rPr>
            <w:rFonts w:ascii="Times New Roman" w:hAnsi="Times New Roman" w:cs="Times New Roman"/>
            <w:noProof/>
            <w:webHidden/>
            <w:sz w:val="24"/>
            <w:szCs w:val="24"/>
          </w:rPr>
          <w:t>21</w:t>
        </w:r>
        <w:r w:rsidRPr="00513F43">
          <w:rPr>
            <w:rFonts w:ascii="Times New Roman" w:hAnsi="Times New Roman" w:cs="Times New Roman"/>
            <w:noProof/>
            <w:webHidden/>
            <w:sz w:val="24"/>
            <w:szCs w:val="24"/>
          </w:rPr>
          <w:fldChar w:fldCharType="end"/>
        </w:r>
      </w:hyperlink>
    </w:p>
    <w:p w:rsidR="00513F43" w:rsidRPr="00513F43" w:rsidRDefault="00AE2DFF" w:rsidP="00513F43">
      <w:pPr>
        <w:spacing w:line="480" w:lineRule="auto"/>
        <w:rPr>
          <w:rFonts w:ascii="Times New Roman" w:hAnsi="Times New Roman" w:cs="Times New Roman"/>
          <w:caps/>
          <w:sz w:val="24"/>
          <w:szCs w:val="24"/>
        </w:rPr>
        <w:sectPr w:rsidR="00513F43" w:rsidRPr="00513F43" w:rsidSect="00505718">
          <w:footerReference w:type="first" r:id="rId12"/>
          <w:pgSz w:w="12240" w:h="15840"/>
          <w:pgMar w:top="1440" w:right="1440" w:bottom="1440" w:left="1440" w:header="720" w:footer="720" w:gutter="0"/>
          <w:pgNumType w:fmt="lowerRoman"/>
          <w:cols w:space="720"/>
          <w:titlePg/>
          <w:docGrid w:linePitch="360"/>
        </w:sectPr>
      </w:pPr>
      <w:r w:rsidRPr="00513F43">
        <w:rPr>
          <w:rFonts w:ascii="Times New Roman" w:hAnsi="Times New Roman" w:cs="Times New Roman"/>
          <w:caps/>
          <w:sz w:val="24"/>
          <w:szCs w:val="24"/>
        </w:rPr>
        <w:fldChar w:fldCharType="end"/>
      </w:r>
    </w:p>
    <w:p w:rsidR="004E6299" w:rsidRDefault="004E6299" w:rsidP="009C0545">
      <w:pPr>
        <w:pStyle w:val="Heading1"/>
      </w:pPr>
      <w:bookmarkStart w:id="0" w:name="_Toc353971634"/>
      <w:r w:rsidRPr="00A47CB2">
        <w:rPr>
          <w:sz w:val="24"/>
        </w:rPr>
        <w:lastRenderedPageBreak/>
        <w:t>Introduction</w:t>
      </w:r>
      <w:bookmarkEnd w:id="0"/>
    </w:p>
    <w:p w:rsidR="009C0545" w:rsidRPr="009C0545" w:rsidRDefault="009C0545" w:rsidP="009C0545"/>
    <w:p w:rsidR="00931BD1" w:rsidRDefault="00476779" w:rsidP="00CC4A0A">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major obstacle in understanding the microbial </w:t>
      </w:r>
      <w:r w:rsidR="005451FD">
        <w:rPr>
          <w:rFonts w:ascii="Times New Roman" w:hAnsi="Times New Roman" w:cs="Times New Roman"/>
          <w:sz w:val="24"/>
          <w:szCs w:val="24"/>
        </w:rPr>
        <w:t xml:space="preserve">composition </w:t>
      </w:r>
      <w:r>
        <w:rPr>
          <w:rFonts w:ascii="Times New Roman" w:hAnsi="Times New Roman" w:cs="Times New Roman"/>
          <w:sz w:val="24"/>
          <w:szCs w:val="24"/>
        </w:rPr>
        <w:t>of a</w:t>
      </w:r>
      <w:r w:rsidR="005451FD">
        <w:rPr>
          <w:rFonts w:ascii="Times New Roman" w:hAnsi="Times New Roman" w:cs="Times New Roman"/>
          <w:sz w:val="24"/>
          <w:szCs w:val="24"/>
        </w:rPr>
        <w:t>ny</w:t>
      </w:r>
      <w:r>
        <w:rPr>
          <w:rFonts w:ascii="Times New Roman" w:hAnsi="Times New Roman" w:cs="Times New Roman"/>
          <w:sz w:val="24"/>
          <w:szCs w:val="24"/>
        </w:rPr>
        <w:t xml:space="preserve"> given environment is that most bacteria </w:t>
      </w:r>
      <w:r w:rsidR="00786E8E">
        <w:rPr>
          <w:rFonts w:ascii="Times New Roman" w:hAnsi="Times New Roman" w:cs="Times New Roman"/>
          <w:sz w:val="24"/>
          <w:szCs w:val="24"/>
        </w:rPr>
        <w:t>are difficult to culture</w:t>
      </w:r>
      <w:r>
        <w:rPr>
          <w:rFonts w:ascii="Times New Roman" w:hAnsi="Times New Roman" w:cs="Times New Roman"/>
          <w:sz w:val="24"/>
          <w:szCs w:val="24"/>
        </w:rPr>
        <w:t xml:space="preserve"> in a laboratory and thus traditional studies fall short of accurately characterizing </w:t>
      </w:r>
      <w:r w:rsidR="0067150D">
        <w:rPr>
          <w:rFonts w:ascii="Times New Roman" w:hAnsi="Times New Roman" w:cs="Times New Roman"/>
          <w:sz w:val="24"/>
          <w:szCs w:val="24"/>
        </w:rPr>
        <w:t>an</w:t>
      </w:r>
      <w:r>
        <w:rPr>
          <w:rFonts w:ascii="Times New Roman" w:hAnsi="Times New Roman" w:cs="Times New Roman"/>
          <w:sz w:val="24"/>
          <w:szCs w:val="24"/>
        </w:rPr>
        <w:t xml:space="preserve"> environment</w:t>
      </w:r>
      <w:r w:rsidR="0067150D">
        <w:rPr>
          <w:rFonts w:ascii="Times New Roman" w:hAnsi="Times New Roman" w:cs="Times New Roman"/>
          <w:sz w:val="24"/>
          <w:szCs w:val="24"/>
        </w:rPr>
        <w:t>’s microbiome</w:t>
      </w:r>
      <w:r w:rsidR="00351FBA">
        <w:rPr>
          <w:rFonts w:ascii="Times New Roman" w:hAnsi="Times New Roman" w:cs="Times New Roman"/>
          <w:sz w:val="24"/>
          <w:szCs w:val="24"/>
        </w:rPr>
        <w:t xml:space="preserve"> (</w:t>
      </w:r>
      <w:proofErr w:type="spellStart"/>
      <w:r w:rsidR="00351FBA">
        <w:rPr>
          <w:rFonts w:ascii="Times New Roman" w:hAnsi="Times New Roman" w:cs="Times New Roman"/>
          <w:sz w:val="24"/>
          <w:szCs w:val="24"/>
        </w:rPr>
        <w:t>Ama</w:t>
      </w:r>
      <w:r w:rsidR="00AE6F47">
        <w:rPr>
          <w:rFonts w:ascii="Times New Roman" w:hAnsi="Times New Roman" w:cs="Times New Roman"/>
          <w:sz w:val="24"/>
          <w:szCs w:val="24"/>
        </w:rPr>
        <w:t>n</w:t>
      </w:r>
      <w:r w:rsidR="00351FBA">
        <w:rPr>
          <w:rFonts w:ascii="Times New Roman" w:hAnsi="Times New Roman" w:cs="Times New Roman"/>
          <w:sz w:val="24"/>
          <w:szCs w:val="24"/>
        </w:rPr>
        <w:t>n</w:t>
      </w:r>
      <w:proofErr w:type="spellEnd"/>
      <w:r w:rsidR="009D45DC">
        <w:rPr>
          <w:rFonts w:ascii="Times New Roman" w:hAnsi="Times New Roman" w:cs="Times New Roman"/>
          <w:sz w:val="24"/>
          <w:szCs w:val="24"/>
        </w:rPr>
        <w:t xml:space="preserve"> and </w:t>
      </w:r>
      <w:proofErr w:type="spellStart"/>
      <w:r w:rsidR="009D45DC">
        <w:rPr>
          <w:rFonts w:ascii="Times New Roman" w:hAnsi="Times New Roman" w:cs="Times New Roman"/>
          <w:sz w:val="24"/>
          <w:szCs w:val="24"/>
        </w:rPr>
        <w:t>Schleifer</w:t>
      </w:r>
      <w:proofErr w:type="spellEnd"/>
      <w:r w:rsidR="009D45DC">
        <w:rPr>
          <w:rFonts w:ascii="Times New Roman" w:hAnsi="Times New Roman" w:cs="Times New Roman"/>
          <w:sz w:val="24"/>
          <w:szCs w:val="24"/>
        </w:rPr>
        <w:t>,</w:t>
      </w:r>
      <w:r w:rsidR="00351FBA">
        <w:rPr>
          <w:rFonts w:ascii="Times New Roman" w:hAnsi="Times New Roman" w:cs="Times New Roman"/>
          <w:sz w:val="24"/>
          <w:szCs w:val="24"/>
        </w:rPr>
        <w:t xml:space="preserve"> 1995)</w:t>
      </w:r>
      <w:r>
        <w:rPr>
          <w:rFonts w:ascii="Times New Roman" w:hAnsi="Times New Roman" w:cs="Times New Roman"/>
          <w:sz w:val="24"/>
          <w:szCs w:val="24"/>
        </w:rPr>
        <w:t xml:space="preserve">. </w:t>
      </w:r>
      <w:r w:rsidR="0067150D">
        <w:rPr>
          <w:rFonts w:ascii="Times New Roman" w:hAnsi="Times New Roman" w:cs="Times New Roman"/>
          <w:sz w:val="24"/>
          <w:szCs w:val="24"/>
        </w:rPr>
        <w:t>In the last decade, m</w:t>
      </w:r>
      <w:r>
        <w:rPr>
          <w:rFonts w:ascii="Times New Roman" w:hAnsi="Times New Roman" w:cs="Times New Roman"/>
          <w:sz w:val="24"/>
          <w:szCs w:val="24"/>
        </w:rPr>
        <w:t>etagenomics</w:t>
      </w:r>
      <w:r w:rsidR="0067150D">
        <w:rPr>
          <w:rFonts w:ascii="Times New Roman" w:hAnsi="Times New Roman" w:cs="Times New Roman"/>
          <w:sz w:val="24"/>
          <w:szCs w:val="24"/>
        </w:rPr>
        <w:t xml:space="preserve"> </w:t>
      </w:r>
      <w:r w:rsidR="00FA2117">
        <w:rPr>
          <w:rFonts w:ascii="Times New Roman" w:hAnsi="Times New Roman" w:cs="Times New Roman"/>
          <w:sz w:val="24"/>
          <w:szCs w:val="24"/>
        </w:rPr>
        <w:t xml:space="preserve">has </w:t>
      </w:r>
      <w:r w:rsidR="0067150D">
        <w:rPr>
          <w:rFonts w:ascii="Times New Roman" w:hAnsi="Times New Roman" w:cs="Times New Roman"/>
          <w:sz w:val="24"/>
          <w:szCs w:val="24"/>
        </w:rPr>
        <w:t xml:space="preserve">emerged as a promising solution to this problem. </w:t>
      </w:r>
      <w:r w:rsidR="00AA0A35">
        <w:rPr>
          <w:rFonts w:ascii="Times New Roman" w:hAnsi="Times New Roman" w:cs="Times New Roman"/>
          <w:sz w:val="24"/>
          <w:szCs w:val="24"/>
        </w:rPr>
        <w:t>A</w:t>
      </w:r>
      <w:r w:rsidR="00931BD1">
        <w:rPr>
          <w:rFonts w:ascii="Times New Roman" w:hAnsi="Times New Roman" w:cs="Times New Roman"/>
          <w:sz w:val="24"/>
          <w:szCs w:val="24"/>
        </w:rPr>
        <w:t xml:space="preserve"> highly interdisciplinary approach involving a combination of ecology, microbiology, computer science, and statistics, </w:t>
      </w:r>
      <w:r w:rsidR="00AA0A35">
        <w:rPr>
          <w:rFonts w:ascii="Times New Roman" w:hAnsi="Times New Roman" w:cs="Times New Roman"/>
          <w:sz w:val="24"/>
          <w:szCs w:val="24"/>
        </w:rPr>
        <w:t>metagenomics</w:t>
      </w:r>
      <w:r w:rsidR="0067150D">
        <w:rPr>
          <w:rFonts w:ascii="Times New Roman" w:hAnsi="Times New Roman" w:cs="Times New Roman"/>
          <w:sz w:val="24"/>
          <w:szCs w:val="24"/>
        </w:rPr>
        <w:t xml:space="preserve"> </w:t>
      </w:r>
      <w:r>
        <w:rPr>
          <w:rFonts w:ascii="Times New Roman" w:hAnsi="Times New Roman" w:cs="Times New Roman"/>
          <w:sz w:val="24"/>
          <w:szCs w:val="24"/>
        </w:rPr>
        <w:t xml:space="preserve">is the culture-independent study of samples </w:t>
      </w:r>
      <w:r w:rsidR="00931BD1">
        <w:rPr>
          <w:rFonts w:ascii="Times New Roman" w:hAnsi="Times New Roman" w:cs="Times New Roman"/>
          <w:sz w:val="24"/>
          <w:szCs w:val="24"/>
        </w:rPr>
        <w:t>taken directly from an environment</w:t>
      </w:r>
      <w:r w:rsidR="007312E8">
        <w:rPr>
          <w:rFonts w:ascii="Times New Roman" w:hAnsi="Times New Roman" w:cs="Times New Roman"/>
          <w:sz w:val="24"/>
          <w:szCs w:val="24"/>
        </w:rPr>
        <w:t xml:space="preserve"> of interest</w:t>
      </w:r>
      <w:r w:rsidR="00FA2117">
        <w:rPr>
          <w:rFonts w:ascii="Times New Roman" w:hAnsi="Times New Roman" w:cs="Times New Roman"/>
          <w:sz w:val="24"/>
          <w:szCs w:val="24"/>
        </w:rPr>
        <w:t>. All</w:t>
      </w:r>
      <w:r w:rsidR="005451FD">
        <w:rPr>
          <w:rFonts w:ascii="Times New Roman" w:hAnsi="Times New Roman" w:cs="Times New Roman"/>
          <w:sz w:val="24"/>
          <w:szCs w:val="24"/>
        </w:rPr>
        <w:t xml:space="preserve"> </w:t>
      </w:r>
      <w:r w:rsidR="00FA2117">
        <w:rPr>
          <w:rFonts w:ascii="Times New Roman" w:hAnsi="Times New Roman" w:cs="Times New Roman"/>
          <w:sz w:val="24"/>
          <w:szCs w:val="24"/>
        </w:rPr>
        <w:t>DNA present in the</w:t>
      </w:r>
      <w:r w:rsidR="007312E8">
        <w:rPr>
          <w:rFonts w:ascii="Times New Roman" w:hAnsi="Times New Roman" w:cs="Times New Roman"/>
          <w:sz w:val="24"/>
          <w:szCs w:val="24"/>
        </w:rPr>
        <w:t>se</w:t>
      </w:r>
      <w:r w:rsidR="00FA2117">
        <w:rPr>
          <w:rFonts w:ascii="Times New Roman" w:hAnsi="Times New Roman" w:cs="Times New Roman"/>
          <w:sz w:val="24"/>
          <w:szCs w:val="24"/>
        </w:rPr>
        <w:t xml:space="preserve"> samples is isolated, sequenced and used to reconstruct </w:t>
      </w:r>
      <w:r w:rsidR="00931BD1">
        <w:rPr>
          <w:rFonts w:ascii="Times New Roman" w:hAnsi="Times New Roman" w:cs="Times New Roman"/>
          <w:sz w:val="24"/>
          <w:szCs w:val="24"/>
        </w:rPr>
        <w:t xml:space="preserve">the </w:t>
      </w:r>
      <w:r w:rsidR="00FA2117">
        <w:rPr>
          <w:rFonts w:ascii="Times New Roman" w:hAnsi="Times New Roman" w:cs="Times New Roman"/>
          <w:sz w:val="24"/>
          <w:szCs w:val="24"/>
        </w:rPr>
        <w:t>micro</w:t>
      </w:r>
      <w:r w:rsidR="007312E8">
        <w:rPr>
          <w:rFonts w:ascii="Times New Roman" w:hAnsi="Times New Roman" w:cs="Times New Roman"/>
          <w:sz w:val="24"/>
          <w:szCs w:val="24"/>
        </w:rPr>
        <w:t>bi</w:t>
      </w:r>
      <w:r w:rsidR="00F36CE9">
        <w:rPr>
          <w:rFonts w:ascii="Times New Roman" w:hAnsi="Times New Roman" w:cs="Times New Roman"/>
          <w:sz w:val="24"/>
          <w:szCs w:val="24"/>
        </w:rPr>
        <w:t>al comm</w:t>
      </w:r>
      <w:r w:rsidR="007312E8">
        <w:rPr>
          <w:rFonts w:ascii="Times New Roman" w:hAnsi="Times New Roman" w:cs="Times New Roman"/>
          <w:sz w:val="24"/>
          <w:szCs w:val="24"/>
        </w:rPr>
        <w:t>unity</w:t>
      </w:r>
      <w:r w:rsidR="00931BD1">
        <w:rPr>
          <w:rFonts w:ascii="Times New Roman" w:hAnsi="Times New Roman" w:cs="Times New Roman"/>
          <w:sz w:val="24"/>
          <w:szCs w:val="24"/>
        </w:rPr>
        <w:t xml:space="preserve"> </w:t>
      </w:r>
      <w:r w:rsidR="00FA2117">
        <w:rPr>
          <w:rFonts w:ascii="Times New Roman" w:hAnsi="Times New Roman" w:cs="Times New Roman"/>
          <w:sz w:val="24"/>
          <w:szCs w:val="24"/>
        </w:rPr>
        <w:t xml:space="preserve">structure of </w:t>
      </w:r>
      <w:r w:rsidR="00931BD1">
        <w:rPr>
          <w:rFonts w:ascii="Times New Roman" w:hAnsi="Times New Roman" w:cs="Times New Roman"/>
          <w:sz w:val="24"/>
          <w:szCs w:val="24"/>
        </w:rPr>
        <w:t xml:space="preserve">the </w:t>
      </w:r>
      <w:r w:rsidR="00FA2117">
        <w:rPr>
          <w:rFonts w:ascii="Times New Roman" w:hAnsi="Times New Roman" w:cs="Times New Roman"/>
          <w:sz w:val="24"/>
          <w:szCs w:val="24"/>
        </w:rPr>
        <w:t>source</w:t>
      </w:r>
      <w:r w:rsidR="00931BD1">
        <w:rPr>
          <w:rFonts w:ascii="Times New Roman" w:hAnsi="Times New Roman" w:cs="Times New Roman"/>
          <w:sz w:val="24"/>
          <w:szCs w:val="24"/>
        </w:rPr>
        <w:t xml:space="preserve"> (</w:t>
      </w:r>
      <w:proofErr w:type="spellStart"/>
      <w:r w:rsidR="00931BD1">
        <w:rPr>
          <w:rFonts w:ascii="Times New Roman" w:hAnsi="Times New Roman" w:cs="Times New Roman"/>
          <w:sz w:val="24"/>
          <w:szCs w:val="24"/>
        </w:rPr>
        <w:t>Wooley</w:t>
      </w:r>
      <w:proofErr w:type="spellEnd"/>
      <w:r w:rsidR="009D45DC">
        <w:rPr>
          <w:rFonts w:ascii="Times New Roman" w:hAnsi="Times New Roman" w:cs="Times New Roman"/>
          <w:sz w:val="24"/>
          <w:szCs w:val="24"/>
        </w:rPr>
        <w:t xml:space="preserve"> et al.,</w:t>
      </w:r>
      <w:r w:rsidR="00931BD1">
        <w:rPr>
          <w:rFonts w:ascii="Times New Roman" w:hAnsi="Times New Roman" w:cs="Times New Roman"/>
          <w:sz w:val="24"/>
          <w:szCs w:val="24"/>
        </w:rPr>
        <w:t xml:space="preserve"> 2010). </w:t>
      </w:r>
      <w:r w:rsidR="00351FBA">
        <w:rPr>
          <w:rFonts w:ascii="Times New Roman" w:hAnsi="Times New Roman" w:cs="Times New Roman"/>
          <w:sz w:val="24"/>
          <w:szCs w:val="24"/>
        </w:rPr>
        <w:t>Although early metagenomic studies can be traced back to the late 1990s (</w:t>
      </w:r>
      <w:proofErr w:type="spellStart"/>
      <w:r w:rsidR="00351FBA" w:rsidRPr="00351FBA">
        <w:rPr>
          <w:rFonts w:ascii="Times New Roman" w:hAnsi="Times New Roman" w:cs="Times New Roman"/>
          <w:sz w:val="24"/>
          <w:szCs w:val="24"/>
        </w:rPr>
        <w:t>Hugenholtz</w:t>
      </w:r>
      <w:proofErr w:type="spellEnd"/>
      <w:r w:rsidR="009D45DC">
        <w:rPr>
          <w:rFonts w:ascii="Times New Roman" w:hAnsi="Times New Roman" w:cs="Times New Roman"/>
          <w:sz w:val="24"/>
          <w:szCs w:val="24"/>
        </w:rPr>
        <w:t xml:space="preserve"> et al.,</w:t>
      </w:r>
      <w:r w:rsidR="00351FBA">
        <w:rPr>
          <w:rFonts w:ascii="Times New Roman" w:hAnsi="Times New Roman" w:cs="Times New Roman"/>
          <w:sz w:val="24"/>
          <w:szCs w:val="24"/>
        </w:rPr>
        <w:t xml:space="preserve"> 1998), interest in the approach increased appreciably after Craig </w:t>
      </w:r>
      <w:r w:rsidR="00931BD1">
        <w:rPr>
          <w:rFonts w:ascii="Times New Roman" w:hAnsi="Times New Roman" w:cs="Times New Roman"/>
          <w:sz w:val="24"/>
          <w:szCs w:val="24"/>
        </w:rPr>
        <w:t xml:space="preserve">Venter </w:t>
      </w:r>
      <w:r w:rsidR="00351FBA">
        <w:rPr>
          <w:rFonts w:ascii="Times New Roman" w:hAnsi="Times New Roman" w:cs="Times New Roman"/>
          <w:sz w:val="24"/>
          <w:szCs w:val="24"/>
        </w:rPr>
        <w:t>used it as part of the Global Oceanic Sampling Expedition in 2003 (Venter</w:t>
      </w:r>
      <w:r w:rsidR="009D45DC">
        <w:rPr>
          <w:rFonts w:ascii="Times New Roman" w:hAnsi="Times New Roman" w:cs="Times New Roman"/>
          <w:sz w:val="24"/>
          <w:szCs w:val="24"/>
        </w:rPr>
        <w:t xml:space="preserve"> et al.,</w:t>
      </w:r>
      <w:r w:rsidR="00351FBA">
        <w:rPr>
          <w:rFonts w:ascii="Times New Roman" w:hAnsi="Times New Roman" w:cs="Times New Roman"/>
          <w:sz w:val="24"/>
          <w:szCs w:val="24"/>
        </w:rPr>
        <w:t xml:space="preserve"> 2004). M</w:t>
      </w:r>
      <w:r w:rsidR="00931BD1">
        <w:rPr>
          <w:rFonts w:ascii="Times New Roman" w:hAnsi="Times New Roman" w:cs="Times New Roman"/>
          <w:sz w:val="24"/>
          <w:szCs w:val="24"/>
        </w:rPr>
        <w:t xml:space="preserve">etagenomics has </w:t>
      </w:r>
      <w:r w:rsidR="00351FBA">
        <w:rPr>
          <w:rFonts w:ascii="Times New Roman" w:hAnsi="Times New Roman" w:cs="Times New Roman"/>
          <w:sz w:val="24"/>
          <w:szCs w:val="24"/>
        </w:rPr>
        <w:t xml:space="preserve">since </w:t>
      </w:r>
      <w:r w:rsidR="00931BD1">
        <w:rPr>
          <w:rFonts w:ascii="Times New Roman" w:hAnsi="Times New Roman" w:cs="Times New Roman"/>
          <w:sz w:val="24"/>
          <w:szCs w:val="24"/>
        </w:rPr>
        <w:t xml:space="preserve">been </w:t>
      </w:r>
      <w:r w:rsidR="00FA2117">
        <w:rPr>
          <w:rFonts w:ascii="Times New Roman" w:hAnsi="Times New Roman" w:cs="Times New Roman"/>
          <w:sz w:val="24"/>
          <w:szCs w:val="24"/>
        </w:rPr>
        <w:t xml:space="preserve">used in </w:t>
      </w:r>
      <w:r w:rsidR="00931BD1">
        <w:rPr>
          <w:rFonts w:ascii="Times New Roman" w:hAnsi="Times New Roman" w:cs="Times New Roman"/>
          <w:sz w:val="24"/>
          <w:szCs w:val="24"/>
        </w:rPr>
        <w:t xml:space="preserve">dozens of environmental studies and is now </w:t>
      </w:r>
      <w:r w:rsidR="00F36CE9">
        <w:rPr>
          <w:rFonts w:ascii="Times New Roman" w:hAnsi="Times New Roman" w:cs="Times New Roman"/>
          <w:sz w:val="24"/>
          <w:szCs w:val="24"/>
        </w:rPr>
        <w:t>finding biomedical applications</w:t>
      </w:r>
      <w:r w:rsidR="00931BD1">
        <w:rPr>
          <w:rFonts w:ascii="Times New Roman" w:hAnsi="Times New Roman" w:cs="Times New Roman"/>
          <w:sz w:val="24"/>
          <w:szCs w:val="24"/>
        </w:rPr>
        <w:t xml:space="preserve">. Several studies have </w:t>
      </w:r>
      <w:r w:rsidR="00931BD1" w:rsidRPr="00931BD1">
        <w:rPr>
          <w:rFonts w:ascii="Times New Roman" w:hAnsi="Times New Roman" w:cs="Times New Roman"/>
          <w:sz w:val="24"/>
          <w:szCs w:val="24"/>
        </w:rPr>
        <w:t>shown that different sites of the human body house different bacterial communities</w:t>
      </w:r>
      <w:r w:rsidR="00931BD1">
        <w:rPr>
          <w:rFonts w:ascii="Times New Roman" w:hAnsi="Times New Roman" w:cs="Times New Roman"/>
          <w:sz w:val="24"/>
          <w:szCs w:val="24"/>
        </w:rPr>
        <w:t xml:space="preserve"> and that t</w:t>
      </w:r>
      <w:r w:rsidR="00931BD1" w:rsidRPr="00931BD1">
        <w:rPr>
          <w:rFonts w:ascii="Times New Roman" w:hAnsi="Times New Roman" w:cs="Times New Roman"/>
          <w:sz w:val="24"/>
          <w:szCs w:val="24"/>
        </w:rPr>
        <w:t xml:space="preserve">here is a strong correlation between an individual’s microbial profile at a given </w:t>
      </w:r>
      <w:r w:rsidR="00786E8E">
        <w:rPr>
          <w:rFonts w:ascii="Times New Roman" w:hAnsi="Times New Roman" w:cs="Times New Roman"/>
          <w:sz w:val="24"/>
          <w:szCs w:val="24"/>
        </w:rPr>
        <w:t xml:space="preserve">body </w:t>
      </w:r>
      <w:r w:rsidR="00931BD1" w:rsidRPr="00931BD1">
        <w:rPr>
          <w:rFonts w:ascii="Times New Roman" w:hAnsi="Times New Roman" w:cs="Times New Roman"/>
          <w:sz w:val="24"/>
          <w:szCs w:val="24"/>
        </w:rPr>
        <w:t xml:space="preserve">site and </w:t>
      </w:r>
      <w:r w:rsidR="00786E8E">
        <w:rPr>
          <w:rFonts w:ascii="Times New Roman" w:hAnsi="Times New Roman" w:cs="Times New Roman"/>
          <w:sz w:val="24"/>
          <w:szCs w:val="24"/>
        </w:rPr>
        <w:t xml:space="preserve">specific </w:t>
      </w:r>
      <w:r w:rsidR="00931BD1" w:rsidRPr="00931BD1">
        <w:rPr>
          <w:rFonts w:ascii="Times New Roman" w:hAnsi="Times New Roman" w:cs="Times New Roman"/>
          <w:sz w:val="24"/>
          <w:szCs w:val="24"/>
        </w:rPr>
        <w:t>disease</w:t>
      </w:r>
      <w:r w:rsidR="00786E8E">
        <w:rPr>
          <w:rFonts w:ascii="Times New Roman" w:hAnsi="Times New Roman" w:cs="Times New Roman"/>
          <w:sz w:val="24"/>
          <w:szCs w:val="24"/>
        </w:rPr>
        <w:t>s</w:t>
      </w:r>
      <w:r w:rsidR="00531268">
        <w:rPr>
          <w:rFonts w:ascii="Times New Roman" w:hAnsi="Times New Roman" w:cs="Times New Roman"/>
          <w:sz w:val="24"/>
          <w:szCs w:val="24"/>
        </w:rPr>
        <w:t xml:space="preserve"> (</w:t>
      </w:r>
      <w:proofErr w:type="spellStart"/>
      <w:r w:rsidR="00531268" w:rsidRPr="00531268">
        <w:rPr>
          <w:rFonts w:ascii="Times New Roman" w:hAnsi="Times New Roman" w:cs="Times New Roman"/>
          <w:sz w:val="24"/>
          <w:szCs w:val="24"/>
        </w:rPr>
        <w:t>Turnbaugh</w:t>
      </w:r>
      <w:proofErr w:type="spellEnd"/>
      <w:r w:rsidR="009D45DC">
        <w:rPr>
          <w:rFonts w:ascii="Times New Roman" w:hAnsi="Times New Roman" w:cs="Times New Roman"/>
          <w:sz w:val="24"/>
          <w:szCs w:val="24"/>
        </w:rPr>
        <w:t xml:space="preserve"> et al.,</w:t>
      </w:r>
      <w:r w:rsidR="00531268">
        <w:rPr>
          <w:rFonts w:ascii="Times New Roman" w:hAnsi="Times New Roman" w:cs="Times New Roman"/>
          <w:sz w:val="24"/>
          <w:szCs w:val="24"/>
        </w:rPr>
        <w:t xml:space="preserve"> 2007)</w:t>
      </w:r>
      <w:r w:rsidR="00931BD1" w:rsidRPr="00931BD1">
        <w:rPr>
          <w:rFonts w:ascii="Times New Roman" w:hAnsi="Times New Roman" w:cs="Times New Roman"/>
          <w:sz w:val="24"/>
          <w:szCs w:val="24"/>
        </w:rPr>
        <w:t>.</w:t>
      </w:r>
      <w:r w:rsidR="00FA2117">
        <w:rPr>
          <w:rFonts w:ascii="Times New Roman" w:hAnsi="Times New Roman" w:cs="Times New Roman"/>
          <w:sz w:val="24"/>
          <w:szCs w:val="24"/>
        </w:rPr>
        <w:t xml:space="preserve"> Determining what differences exist between healthy and diseased individuals</w:t>
      </w:r>
      <w:r w:rsidR="00306D73">
        <w:rPr>
          <w:rFonts w:ascii="Times New Roman" w:hAnsi="Times New Roman" w:cs="Times New Roman"/>
          <w:sz w:val="24"/>
          <w:szCs w:val="24"/>
        </w:rPr>
        <w:t xml:space="preserve"> and identification of possible pathogens could lead to improved diagnoses and treatment</w:t>
      </w:r>
      <w:r w:rsidR="00F36CE9">
        <w:rPr>
          <w:rFonts w:ascii="Times New Roman" w:hAnsi="Times New Roman" w:cs="Times New Roman"/>
          <w:sz w:val="24"/>
          <w:szCs w:val="24"/>
        </w:rPr>
        <w:t>s</w:t>
      </w:r>
      <w:r w:rsidR="00306D73">
        <w:rPr>
          <w:rFonts w:ascii="Times New Roman" w:hAnsi="Times New Roman" w:cs="Times New Roman"/>
          <w:sz w:val="24"/>
          <w:szCs w:val="24"/>
        </w:rPr>
        <w:t>.</w:t>
      </w:r>
    </w:p>
    <w:p w:rsidR="00914709" w:rsidRDefault="00914709" w:rsidP="00CC4A0A">
      <w:pPr>
        <w:spacing w:line="480" w:lineRule="auto"/>
        <w:jc w:val="both"/>
        <w:rPr>
          <w:rFonts w:ascii="Times New Roman" w:hAnsi="Times New Roman" w:cs="Times New Roman"/>
          <w:sz w:val="24"/>
          <w:szCs w:val="24"/>
        </w:rPr>
      </w:pPr>
    </w:p>
    <w:p w:rsidR="00914709" w:rsidRDefault="00890AF1" w:rsidP="00CC4A0A">
      <w:pPr>
        <w:spacing w:line="480" w:lineRule="auto"/>
        <w:jc w:val="both"/>
        <w:rPr>
          <w:rFonts w:ascii="Times New Roman" w:hAnsi="Times New Roman" w:cs="Times New Roman"/>
          <w:sz w:val="24"/>
          <w:szCs w:val="24"/>
        </w:rPr>
      </w:pPr>
      <w:r>
        <w:rPr>
          <w:rFonts w:ascii="Times New Roman" w:hAnsi="Times New Roman" w:cs="Times New Roman"/>
          <w:sz w:val="24"/>
          <w:szCs w:val="24"/>
        </w:rPr>
        <w:t>Although the broad concept of metagenomics is fairly intuitive, in practice it remains a challenging and data</w:t>
      </w:r>
      <w:r w:rsidR="00AA0A35">
        <w:rPr>
          <w:rFonts w:ascii="Times New Roman" w:hAnsi="Times New Roman" w:cs="Times New Roman"/>
          <w:sz w:val="24"/>
          <w:szCs w:val="24"/>
        </w:rPr>
        <w:t>-</w:t>
      </w:r>
      <w:r>
        <w:rPr>
          <w:rFonts w:ascii="Times New Roman" w:hAnsi="Times New Roman" w:cs="Times New Roman"/>
          <w:sz w:val="24"/>
          <w:szCs w:val="24"/>
        </w:rPr>
        <w:t>intensive approach. A major limitation of metagenomics is the fragmented nature of the s</w:t>
      </w:r>
      <w:r w:rsidR="005451FD">
        <w:rPr>
          <w:rFonts w:ascii="Times New Roman" w:hAnsi="Times New Roman" w:cs="Times New Roman"/>
          <w:sz w:val="24"/>
          <w:szCs w:val="24"/>
        </w:rPr>
        <w:t>equences</w:t>
      </w:r>
      <w:r>
        <w:rPr>
          <w:rFonts w:ascii="Times New Roman" w:hAnsi="Times New Roman" w:cs="Times New Roman"/>
          <w:sz w:val="24"/>
          <w:szCs w:val="24"/>
        </w:rPr>
        <w:t xml:space="preserve"> collected. There is no guarantee of obtaining a complete genome from </w:t>
      </w:r>
      <w:r>
        <w:rPr>
          <w:rFonts w:ascii="Times New Roman" w:hAnsi="Times New Roman" w:cs="Times New Roman"/>
          <w:sz w:val="24"/>
          <w:szCs w:val="24"/>
        </w:rPr>
        <w:lastRenderedPageBreak/>
        <w:t xml:space="preserve">any single organism in a sample. In addition, depending on the </w:t>
      </w:r>
      <w:r w:rsidR="00E010EA">
        <w:rPr>
          <w:rFonts w:ascii="Times New Roman" w:hAnsi="Times New Roman" w:cs="Times New Roman"/>
          <w:sz w:val="24"/>
          <w:szCs w:val="24"/>
        </w:rPr>
        <w:t>source</w:t>
      </w:r>
      <w:r>
        <w:rPr>
          <w:rFonts w:ascii="Times New Roman" w:hAnsi="Times New Roman" w:cs="Times New Roman"/>
          <w:sz w:val="24"/>
          <w:szCs w:val="24"/>
        </w:rPr>
        <w:t xml:space="preserve"> from which it was collected, a sample could contain sequences from tens of thousands of individual organisms</w:t>
      </w:r>
      <w:r w:rsidR="005A63CA">
        <w:rPr>
          <w:rFonts w:ascii="Times New Roman" w:hAnsi="Times New Roman" w:cs="Times New Roman"/>
          <w:sz w:val="24"/>
          <w:szCs w:val="24"/>
        </w:rPr>
        <w:t xml:space="preserve"> (</w:t>
      </w:r>
      <w:proofErr w:type="spellStart"/>
      <w:r w:rsidR="005A63CA">
        <w:rPr>
          <w:rFonts w:ascii="Times New Roman" w:hAnsi="Times New Roman" w:cs="Times New Roman"/>
          <w:sz w:val="24"/>
          <w:szCs w:val="24"/>
        </w:rPr>
        <w:t>Warnecke</w:t>
      </w:r>
      <w:proofErr w:type="spellEnd"/>
      <w:r w:rsidR="005A63CA">
        <w:rPr>
          <w:rFonts w:ascii="Times New Roman" w:hAnsi="Times New Roman" w:cs="Times New Roman"/>
          <w:sz w:val="24"/>
          <w:szCs w:val="24"/>
        </w:rPr>
        <w:t xml:space="preserve"> </w:t>
      </w:r>
      <w:r w:rsidR="009D45DC">
        <w:rPr>
          <w:rFonts w:ascii="Times New Roman" w:hAnsi="Times New Roman" w:cs="Times New Roman"/>
          <w:sz w:val="24"/>
          <w:szCs w:val="24"/>
        </w:rPr>
        <w:t xml:space="preserve">and </w:t>
      </w:r>
      <w:proofErr w:type="spellStart"/>
      <w:r w:rsidR="009D45DC">
        <w:rPr>
          <w:rFonts w:ascii="Times New Roman" w:hAnsi="Times New Roman" w:cs="Times New Roman"/>
          <w:sz w:val="24"/>
          <w:szCs w:val="24"/>
        </w:rPr>
        <w:t>Hugenholtz</w:t>
      </w:r>
      <w:proofErr w:type="spellEnd"/>
      <w:r w:rsidR="009D45DC">
        <w:rPr>
          <w:rFonts w:ascii="Times New Roman" w:hAnsi="Times New Roman" w:cs="Times New Roman"/>
          <w:sz w:val="24"/>
          <w:szCs w:val="24"/>
        </w:rPr>
        <w:t xml:space="preserve">, </w:t>
      </w:r>
      <w:r w:rsidR="005A63CA">
        <w:rPr>
          <w:rFonts w:ascii="Times New Roman" w:hAnsi="Times New Roman" w:cs="Times New Roman"/>
          <w:sz w:val="24"/>
          <w:szCs w:val="24"/>
        </w:rPr>
        <w:t>2007)</w:t>
      </w:r>
      <w:r>
        <w:rPr>
          <w:rFonts w:ascii="Times New Roman" w:hAnsi="Times New Roman" w:cs="Times New Roman"/>
          <w:sz w:val="24"/>
          <w:szCs w:val="24"/>
        </w:rPr>
        <w:t xml:space="preserve">. </w:t>
      </w:r>
      <w:r w:rsidR="00527666">
        <w:rPr>
          <w:rFonts w:ascii="Times New Roman" w:hAnsi="Times New Roman" w:cs="Times New Roman"/>
          <w:color w:val="000000" w:themeColor="text1"/>
          <w:sz w:val="24"/>
          <w:szCs w:val="24"/>
        </w:rPr>
        <w:t>Therefore, a</w:t>
      </w:r>
      <w:r w:rsidR="00527666">
        <w:rPr>
          <w:rFonts w:ascii="Times New Roman" w:hAnsi="Times New Roman" w:cs="Times New Roman"/>
          <w:sz w:val="24"/>
          <w:szCs w:val="24"/>
        </w:rPr>
        <w:t xml:space="preserve"> great deal of care and thought needs to be put into how samples are collected, processed, and analyzed. </w:t>
      </w:r>
      <w:r w:rsidR="00306D73">
        <w:rPr>
          <w:rFonts w:ascii="Times New Roman" w:hAnsi="Times New Roman" w:cs="Times New Roman"/>
          <w:sz w:val="24"/>
          <w:szCs w:val="24"/>
        </w:rPr>
        <w:t xml:space="preserve">A large number of </w:t>
      </w:r>
      <w:r w:rsidR="0097037B">
        <w:rPr>
          <w:rFonts w:ascii="Times New Roman" w:hAnsi="Times New Roman" w:cs="Times New Roman"/>
          <w:sz w:val="24"/>
          <w:szCs w:val="24"/>
        </w:rPr>
        <w:t xml:space="preserve">open-source </w:t>
      </w:r>
      <w:r w:rsidR="00306D73">
        <w:rPr>
          <w:rFonts w:ascii="Times New Roman" w:hAnsi="Times New Roman" w:cs="Times New Roman"/>
          <w:sz w:val="24"/>
          <w:szCs w:val="24"/>
        </w:rPr>
        <w:t>analytical tools for metagenomics have emerged since Venter’s study</w:t>
      </w:r>
      <w:r w:rsidR="00340483">
        <w:rPr>
          <w:rFonts w:ascii="Times New Roman" w:hAnsi="Times New Roman" w:cs="Times New Roman"/>
          <w:sz w:val="24"/>
          <w:szCs w:val="24"/>
        </w:rPr>
        <w:t>. These include tools used to align sequencing reads to a reference database, to remove suspected contamination,</w:t>
      </w:r>
      <w:r w:rsidR="009C7BBF">
        <w:rPr>
          <w:rFonts w:ascii="Times New Roman" w:hAnsi="Times New Roman" w:cs="Times New Roman"/>
          <w:sz w:val="24"/>
          <w:szCs w:val="24"/>
        </w:rPr>
        <w:t xml:space="preserve"> </w:t>
      </w:r>
      <w:r w:rsidR="00340483">
        <w:rPr>
          <w:rFonts w:ascii="Times New Roman" w:hAnsi="Times New Roman" w:cs="Times New Roman"/>
          <w:sz w:val="24"/>
          <w:szCs w:val="24"/>
        </w:rPr>
        <w:t xml:space="preserve">for clustering reads by similarity, for mapping reads to taxonomies, and </w:t>
      </w:r>
      <w:r w:rsidR="00E010EA">
        <w:rPr>
          <w:rFonts w:ascii="Times New Roman" w:hAnsi="Times New Roman" w:cs="Times New Roman"/>
          <w:sz w:val="24"/>
          <w:szCs w:val="24"/>
        </w:rPr>
        <w:t xml:space="preserve">many </w:t>
      </w:r>
      <w:r w:rsidR="00340483">
        <w:rPr>
          <w:rFonts w:ascii="Times New Roman" w:hAnsi="Times New Roman" w:cs="Times New Roman"/>
          <w:sz w:val="24"/>
          <w:szCs w:val="24"/>
        </w:rPr>
        <w:t xml:space="preserve">others. Because of the complexity of metagenomic samples, no single </w:t>
      </w:r>
      <w:r w:rsidR="004B798D">
        <w:rPr>
          <w:rFonts w:ascii="Times New Roman" w:hAnsi="Times New Roman" w:cs="Times New Roman"/>
          <w:sz w:val="24"/>
          <w:szCs w:val="24"/>
        </w:rPr>
        <w:t xml:space="preserve">approach </w:t>
      </w:r>
      <w:r w:rsidR="00340483">
        <w:rPr>
          <w:rFonts w:ascii="Times New Roman" w:hAnsi="Times New Roman" w:cs="Times New Roman"/>
          <w:sz w:val="24"/>
          <w:szCs w:val="24"/>
        </w:rPr>
        <w:t xml:space="preserve">is sufficient to fully characterize </w:t>
      </w:r>
      <w:r w:rsidR="00E010EA">
        <w:rPr>
          <w:rFonts w:ascii="Times New Roman" w:hAnsi="Times New Roman" w:cs="Times New Roman"/>
          <w:sz w:val="24"/>
          <w:szCs w:val="24"/>
        </w:rPr>
        <w:t>the source</w:t>
      </w:r>
      <w:r w:rsidR="00F36CE9">
        <w:rPr>
          <w:rFonts w:ascii="Times New Roman" w:hAnsi="Times New Roman" w:cs="Times New Roman"/>
          <w:sz w:val="24"/>
          <w:szCs w:val="24"/>
        </w:rPr>
        <w:t xml:space="preserve"> environment</w:t>
      </w:r>
      <w:r w:rsidR="00340483">
        <w:rPr>
          <w:rFonts w:ascii="Times New Roman" w:hAnsi="Times New Roman" w:cs="Times New Roman"/>
          <w:sz w:val="24"/>
          <w:szCs w:val="24"/>
        </w:rPr>
        <w:t xml:space="preserve">. </w:t>
      </w:r>
      <w:r w:rsidR="00E010EA">
        <w:rPr>
          <w:rFonts w:ascii="Times New Roman" w:hAnsi="Times New Roman" w:cs="Times New Roman"/>
          <w:sz w:val="24"/>
          <w:szCs w:val="24"/>
        </w:rPr>
        <w:t>There is a growing trend towards s</w:t>
      </w:r>
      <w:r w:rsidR="00340483">
        <w:rPr>
          <w:rFonts w:ascii="Times New Roman" w:hAnsi="Times New Roman" w:cs="Times New Roman"/>
          <w:sz w:val="24"/>
          <w:szCs w:val="24"/>
        </w:rPr>
        <w:t xml:space="preserve">uites of </w:t>
      </w:r>
      <w:r w:rsidR="004B798D">
        <w:rPr>
          <w:rFonts w:ascii="Times New Roman" w:hAnsi="Times New Roman" w:cs="Times New Roman"/>
          <w:sz w:val="24"/>
          <w:szCs w:val="24"/>
        </w:rPr>
        <w:t xml:space="preserve">bioinformatic </w:t>
      </w:r>
      <w:r w:rsidR="00340483">
        <w:rPr>
          <w:rFonts w:ascii="Times New Roman" w:hAnsi="Times New Roman" w:cs="Times New Roman"/>
          <w:sz w:val="24"/>
          <w:szCs w:val="24"/>
        </w:rPr>
        <w:t xml:space="preserve">tools </w:t>
      </w:r>
      <w:r w:rsidR="00AA0A35">
        <w:rPr>
          <w:rFonts w:ascii="Times New Roman" w:hAnsi="Times New Roman" w:cs="Times New Roman"/>
          <w:sz w:val="24"/>
          <w:szCs w:val="24"/>
        </w:rPr>
        <w:t>that</w:t>
      </w:r>
      <w:r w:rsidR="00340483">
        <w:rPr>
          <w:rFonts w:ascii="Times New Roman" w:hAnsi="Times New Roman" w:cs="Times New Roman"/>
          <w:sz w:val="24"/>
          <w:szCs w:val="24"/>
        </w:rPr>
        <w:t xml:space="preserve"> facilitate taking raw data and producing comprehensive summaries. </w:t>
      </w:r>
      <w:r>
        <w:rPr>
          <w:rFonts w:ascii="Times New Roman" w:hAnsi="Times New Roman" w:cs="Times New Roman"/>
          <w:sz w:val="24"/>
          <w:szCs w:val="24"/>
        </w:rPr>
        <w:t>An example is the</w:t>
      </w:r>
      <w:r w:rsidR="00340483">
        <w:rPr>
          <w:rFonts w:ascii="Times New Roman" w:hAnsi="Times New Roman" w:cs="Times New Roman"/>
          <w:sz w:val="24"/>
          <w:szCs w:val="24"/>
        </w:rPr>
        <w:t xml:space="preserve"> MG-R</w:t>
      </w:r>
      <w:r w:rsidR="00786E8E">
        <w:rPr>
          <w:rFonts w:ascii="Times New Roman" w:hAnsi="Times New Roman" w:cs="Times New Roman"/>
          <w:sz w:val="24"/>
          <w:szCs w:val="24"/>
        </w:rPr>
        <w:t>AST (</w:t>
      </w:r>
      <w:r w:rsidR="00786E8E" w:rsidRPr="00786E8E">
        <w:rPr>
          <w:rFonts w:ascii="Times New Roman" w:hAnsi="Times New Roman" w:cs="Times New Roman"/>
          <w:sz w:val="24"/>
          <w:szCs w:val="24"/>
        </w:rPr>
        <w:t>Metagenomics Rapid Annotation using Subsystem Technology</w:t>
      </w:r>
      <w:r w:rsidR="00786E8E">
        <w:rPr>
          <w:rFonts w:ascii="Times New Roman" w:hAnsi="Times New Roman" w:cs="Times New Roman"/>
          <w:sz w:val="24"/>
          <w:szCs w:val="24"/>
        </w:rPr>
        <w:t>)</w:t>
      </w:r>
      <w:r w:rsidR="0069167D">
        <w:rPr>
          <w:rFonts w:ascii="Times New Roman" w:hAnsi="Times New Roman" w:cs="Times New Roman"/>
          <w:sz w:val="24"/>
          <w:szCs w:val="24"/>
        </w:rPr>
        <w:t xml:space="preserve"> </w:t>
      </w:r>
      <w:r>
        <w:rPr>
          <w:rFonts w:ascii="Times New Roman" w:hAnsi="Times New Roman" w:cs="Times New Roman"/>
          <w:sz w:val="24"/>
          <w:szCs w:val="24"/>
        </w:rPr>
        <w:t xml:space="preserve">Server </w:t>
      </w:r>
      <w:r w:rsidR="0069167D">
        <w:rPr>
          <w:rFonts w:ascii="Times New Roman" w:hAnsi="Times New Roman" w:cs="Times New Roman"/>
          <w:sz w:val="24"/>
          <w:szCs w:val="24"/>
        </w:rPr>
        <w:t>which combine</w:t>
      </w:r>
      <w:r w:rsidR="004B798D">
        <w:rPr>
          <w:rFonts w:ascii="Times New Roman" w:hAnsi="Times New Roman" w:cs="Times New Roman"/>
          <w:sz w:val="24"/>
          <w:szCs w:val="24"/>
        </w:rPr>
        <w:t>s</w:t>
      </w:r>
      <w:r w:rsidR="0069167D">
        <w:rPr>
          <w:rFonts w:ascii="Times New Roman" w:hAnsi="Times New Roman" w:cs="Times New Roman"/>
          <w:sz w:val="24"/>
          <w:szCs w:val="24"/>
        </w:rPr>
        <w:t xml:space="preserve"> manually curated data with previously recovered metagenom</w:t>
      </w:r>
      <w:r w:rsidR="004B798D">
        <w:rPr>
          <w:rFonts w:ascii="Times New Roman" w:hAnsi="Times New Roman" w:cs="Times New Roman"/>
          <w:sz w:val="24"/>
          <w:szCs w:val="24"/>
        </w:rPr>
        <w:t>ic</w:t>
      </w:r>
      <w:r w:rsidR="0069167D">
        <w:rPr>
          <w:rFonts w:ascii="Times New Roman" w:hAnsi="Times New Roman" w:cs="Times New Roman"/>
          <w:sz w:val="24"/>
          <w:szCs w:val="24"/>
        </w:rPr>
        <w:t xml:space="preserve"> data as comparison points for new user-submitted data. One of its advantages is the use of a modular pipeline </w:t>
      </w:r>
      <w:r w:rsidR="00AA0A35">
        <w:rPr>
          <w:rFonts w:ascii="Times New Roman" w:hAnsi="Times New Roman" w:cs="Times New Roman"/>
          <w:sz w:val="24"/>
          <w:szCs w:val="24"/>
        </w:rPr>
        <w:t>that</w:t>
      </w:r>
      <w:r w:rsidR="00033D81">
        <w:rPr>
          <w:rFonts w:ascii="Times New Roman" w:hAnsi="Times New Roman" w:cs="Times New Roman"/>
          <w:sz w:val="24"/>
          <w:szCs w:val="24"/>
        </w:rPr>
        <w:t xml:space="preserve"> </w:t>
      </w:r>
      <w:r w:rsidR="00124005">
        <w:rPr>
          <w:rFonts w:ascii="Times New Roman" w:hAnsi="Times New Roman" w:cs="Times New Roman"/>
          <w:sz w:val="24"/>
          <w:szCs w:val="24"/>
        </w:rPr>
        <w:t>allows</w:t>
      </w:r>
      <w:r w:rsidR="00033D81">
        <w:rPr>
          <w:rFonts w:ascii="Times New Roman" w:hAnsi="Times New Roman" w:cs="Times New Roman"/>
          <w:sz w:val="24"/>
          <w:szCs w:val="24"/>
        </w:rPr>
        <w:t xml:space="preserve"> the user to pick and choose which steps to include in an analysis</w:t>
      </w:r>
      <w:r w:rsidR="00E010EA">
        <w:rPr>
          <w:rFonts w:ascii="Times New Roman" w:hAnsi="Times New Roman" w:cs="Times New Roman"/>
          <w:sz w:val="24"/>
          <w:szCs w:val="24"/>
        </w:rPr>
        <w:t xml:space="preserve"> (</w:t>
      </w:r>
      <w:r w:rsidR="0097037B">
        <w:rPr>
          <w:rFonts w:ascii="Times New Roman" w:hAnsi="Times New Roman" w:cs="Times New Roman"/>
          <w:sz w:val="24"/>
          <w:szCs w:val="24"/>
        </w:rPr>
        <w:t>Meyer</w:t>
      </w:r>
      <w:r w:rsidR="00BE414F">
        <w:rPr>
          <w:rFonts w:ascii="Times New Roman" w:hAnsi="Times New Roman" w:cs="Times New Roman"/>
          <w:sz w:val="24"/>
          <w:szCs w:val="24"/>
        </w:rPr>
        <w:t xml:space="preserve"> et al.,</w:t>
      </w:r>
      <w:r w:rsidR="0097037B">
        <w:rPr>
          <w:rFonts w:ascii="Times New Roman" w:hAnsi="Times New Roman" w:cs="Times New Roman"/>
          <w:sz w:val="24"/>
          <w:szCs w:val="24"/>
        </w:rPr>
        <w:t xml:space="preserve"> 2008</w:t>
      </w:r>
      <w:r w:rsidR="00E010EA">
        <w:rPr>
          <w:rFonts w:ascii="Times New Roman" w:hAnsi="Times New Roman" w:cs="Times New Roman"/>
          <w:sz w:val="24"/>
          <w:szCs w:val="24"/>
        </w:rPr>
        <w:t>)</w:t>
      </w:r>
      <w:r w:rsidR="00033D81">
        <w:rPr>
          <w:rFonts w:ascii="Times New Roman" w:hAnsi="Times New Roman" w:cs="Times New Roman"/>
          <w:sz w:val="24"/>
          <w:szCs w:val="24"/>
        </w:rPr>
        <w:t>. MG-R</w:t>
      </w:r>
      <w:r w:rsidR="00786E8E">
        <w:rPr>
          <w:rFonts w:ascii="Times New Roman" w:hAnsi="Times New Roman" w:cs="Times New Roman"/>
          <w:sz w:val="24"/>
          <w:szCs w:val="24"/>
        </w:rPr>
        <w:t>AST</w:t>
      </w:r>
      <w:r w:rsidR="00033D81">
        <w:rPr>
          <w:rFonts w:ascii="Times New Roman" w:hAnsi="Times New Roman" w:cs="Times New Roman"/>
          <w:sz w:val="24"/>
          <w:szCs w:val="24"/>
        </w:rPr>
        <w:t xml:space="preserve"> lacks some flexibility, however, being intended for shotgun sequenc</w:t>
      </w:r>
      <w:r w:rsidR="004B798D">
        <w:rPr>
          <w:rFonts w:ascii="Times New Roman" w:hAnsi="Times New Roman" w:cs="Times New Roman"/>
          <w:sz w:val="24"/>
          <w:szCs w:val="24"/>
        </w:rPr>
        <w:t>ed</w:t>
      </w:r>
      <w:r w:rsidR="00033D81">
        <w:rPr>
          <w:rFonts w:ascii="Times New Roman" w:hAnsi="Times New Roman" w:cs="Times New Roman"/>
          <w:sz w:val="24"/>
          <w:szCs w:val="24"/>
        </w:rPr>
        <w:t xml:space="preserve"> </w:t>
      </w:r>
      <w:r w:rsidR="004B798D">
        <w:rPr>
          <w:rFonts w:ascii="Times New Roman" w:hAnsi="Times New Roman" w:cs="Times New Roman"/>
          <w:sz w:val="24"/>
          <w:szCs w:val="24"/>
        </w:rPr>
        <w:t>genomes</w:t>
      </w:r>
      <w:r w:rsidR="00033D81">
        <w:rPr>
          <w:rFonts w:ascii="Times New Roman" w:hAnsi="Times New Roman" w:cs="Times New Roman"/>
          <w:sz w:val="24"/>
          <w:szCs w:val="24"/>
        </w:rPr>
        <w:t>. It is also not well-suited to very large jobs, and there are some privacy concerns with uploading s</w:t>
      </w:r>
      <w:r w:rsidR="004B798D">
        <w:rPr>
          <w:rFonts w:ascii="Times New Roman" w:hAnsi="Times New Roman" w:cs="Times New Roman"/>
          <w:sz w:val="24"/>
          <w:szCs w:val="24"/>
        </w:rPr>
        <w:t>equences</w:t>
      </w:r>
      <w:r w:rsidR="00033D81">
        <w:rPr>
          <w:rFonts w:ascii="Times New Roman" w:hAnsi="Times New Roman" w:cs="Times New Roman"/>
          <w:sz w:val="24"/>
          <w:szCs w:val="24"/>
        </w:rPr>
        <w:t xml:space="preserve"> derived from human subjects to a public database. Similar concerns and limitations exist with CAMERA </w:t>
      </w:r>
      <w:r w:rsidR="00786E8E">
        <w:rPr>
          <w:rFonts w:ascii="Times New Roman" w:hAnsi="Times New Roman" w:cs="Times New Roman"/>
          <w:sz w:val="24"/>
          <w:szCs w:val="24"/>
        </w:rPr>
        <w:t>(</w:t>
      </w:r>
      <w:r w:rsidR="00786E8E" w:rsidRPr="00786E8E">
        <w:rPr>
          <w:rFonts w:ascii="Times New Roman" w:hAnsi="Times New Roman" w:cs="Times New Roman"/>
          <w:sz w:val="24"/>
          <w:szCs w:val="24"/>
        </w:rPr>
        <w:t xml:space="preserve">Community </w:t>
      </w:r>
      <w:proofErr w:type="spellStart"/>
      <w:r w:rsidR="00786E8E" w:rsidRPr="00786E8E">
        <w:rPr>
          <w:rFonts w:ascii="Times New Roman" w:hAnsi="Times New Roman" w:cs="Times New Roman"/>
          <w:sz w:val="24"/>
          <w:szCs w:val="24"/>
        </w:rPr>
        <w:t>Cyberinfrastructure</w:t>
      </w:r>
      <w:proofErr w:type="spellEnd"/>
      <w:r w:rsidR="00786E8E" w:rsidRPr="00786E8E">
        <w:rPr>
          <w:rFonts w:ascii="Times New Roman" w:hAnsi="Times New Roman" w:cs="Times New Roman"/>
          <w:sz w:val="24"/>
          <w:szCs w:val="24"/>
        </w:rPr>
        <w:t xml:space="preserve"> for Advanced Microbial Ecology Research and Analysis</w:t>
      </w:r>
      <w:r w:rsidR="00786E8E">
        <w:rPr>
          <w:rFonts w:ascii="Times New Roman" w:hAnsi="Times New Roman" w:cs="Times New Roman"/>
          <w:sz w:val="24"/>
          <w:szCs w:val="24"/>
        </w:rPr>
        <w:t>)</w:t>
      </w:r>
      <w:r w:rsidR="00786E8E" w:rsidRPr="00786E8E">
        <w:rPr>
          <w:rFonts w:ascii="Times New Roman" w:hAnsi="Times New Roman" w:cs="Times New Roman"/>
          <w:sz w:val="24"/>
          <w:szCs w:val="24"/>
        </w:rPr>
        <w:t xml:space="preserve"> </w:t>
      </w:r>
      <w:r w:rsidR="00033D81" w:rsidRPr="00033D81">
        <w:rPr>
          <w:rFonts w:ascii="Times New Roman" w:hAnsi="Times New Roman" w:cs="Times New Roman"/>
          <w:sz w:val="24"/>
          <w:szCs w:val="24"/>
        </w:rPr>
        <w:t>which claims to be the largest metagenomic sequence data and metadata repository available</w:t>
      </w:r>
      <w:r w:rsidR="00E010EA">
        <w:rPr>
          <w:rFonts w:ascii="Times New Roman" w:hAnsi="Times New Roman" w:cs="Times New Roman"/>
          <w:sz w:val="24"/>
          <w:szCs w:val="24"/>
        </w:rPr>
        <w:t xml:space="preserve"> (</w:t>
      </w:r>
      <w:proofErr w:type="spellStart"/>
      <w:r w:rsidR="0097037B" w:rsidRPr="0097037B">
        <w:rPr>
          <w:rFonts w:ascii="Times New Roman" w:hAnsi="Times New Roman" w:cs="Times New Roman"/>
          <w:sz w:val="24"/>
          <w:szCs w:val="24"/>
        </w:rPr>
        <w:t>Seshadri</w:t>
      </w:r>
      <w:proofErr w:type="spellEnd"/>
      <w:r w:rsidR="00BE414F">
        <w:rPr>
          <w:rFonts w:ascii="Times New Roman" w:hAnsi="Times New Roman" w:cs="Times New Roman"/>
          <w:sz w:val="24"/>
          <w:szCs w:val="24"/>
        </w:rPr>
        <w:t xml:space="preserve"> et al.,</w:t>
      </w:r>
      <w:r w:rsidR="0097037B">
        <w:rPr>
          <w:rFonts w:ascii="Times New Roman" w:hAnsi="Times New Roman" w:cs="Times New Roman"/>
          <w:sz w:val="24"/>
          <w:szCs w:val="24"/>
        </w:rPr>
        <w:t xml:space="preserve"> 2007</w:t>
      </w:r>
      <w:r w:rsidR="00E010EA">
        <w:rPr>
          <w:rFonts w:ascii="Times New Roman" w:hAnsi="Times New Roman" w:cs="Times New Roman"/>
          <w:sz w:val="24"/>
          <w:szCs w:val="24"/>
        </w:rPr>
        <w:t>)</w:t>
      </w:r>
      <w:r w:rsidR="00033D81">
        <w:rPr>
          <w:rFonts w:ascii="Times New Roman" w:hAnsi="Times New Roman" w:cs="Times New Roman"/>
          <w:sz w:val="24"/>
          <w:szCs w:val="24"/>
        </w:rPr>
        <w:t>. A far more flexible suite of tools is found in mothur</w:t>
      </w:r>
      <w:r w:rsidR="0097037B">
        <w:rPr>
          <w:rFonts w:ascii="Times New Roman" w:hAnsi="Times New Roman" w:cs="Times New Roman"/>
          <w:sz w:val="24"/>
          <w:szCs w:val="24"/>
        </w:rPr>
        <w:t xml:space="preserve"> (</w:t>
      </w:r>
      <w:proofErr w:type="spellStart"/>
      <w:r w:rsidR="0097037B">
        <w:rPr>
          <w:rFonts w:ascii="Times New Roman" w:hAnsi="Times New Roman" w:cs="Times New Roman"/>
          <w:sz w:val="24"/>
          <w:szCs w:val="24"/>
        </w:rPr>
        <w:t>Schloss</w:t>
      </w:r>
      <w:proofErr w:type="spellEnd"/>
      <w:r w:rsidR="00BE414F">
        <w:rPr>
          <w:rFonts w:ascii="Times New Roman" w:hAnsi="Times New Roman" w:cs="Times New Roman"/>
          <w:sz w:val="24"/>
          <w:szCs w:val="24"/>
        </w:rPr>
        <w:t xml:space="preserve"> et al.,</w:t>
      </w:r>
      <w:r w:rsidR="0097037B">
        <w:rPr>
          <w:rFonts w:ascii="Times New Roman" w:hAnsi="Times New Roman" w:cs="Times New Roman"/>
          <w:sz w:val="24"/>
          <w:szCs w:val="24"/>
        </w:rPr>
        <w:t xml:space="preserve"> 2009)</w:t>
      </w:r>
      <w:r w:rsidR="00033D81">
        <w:rPr>
          <w:rFonts w:ascii="Times New Roman" w:hAnsi="Times New Roman" w:cs="Times New Roman"/>
          <w:sz w:val="24"/>
          <w:szCs w:val="24"/>
        </w:rPr>
        <w:t>. It lacks the more sophisticated interfaces of MG-R</w:t>
      </w:r>
      <w:r w:rsidR="00786E8E">
        <w:rPr>
          <w:rFonts w:ascii="Times New Roman" w:hAnsi="Times New Roman" w:cs="Times New Roman"/>
          <w:sz w:val="24"/>
          <w:szCs w:val="24"/>
        </w:rPr>
        <w:t>AST</w:t>
      </w:r>
      <w:r w:rsidR="00033D81">
        <w:rPr>
          <w:rFonts w:ascii="Times New Roman" w:hAnsi="Times New Roman" w:cs="Times New Roman"/>
          <w:sz w:val="24"/>
          <w:szCs w:val="24"/>
        </w:rPr>
        <w:t xml:space="preserve"> and CAMERA but makes up for </w:t>
      </w:r>
      <w:r w:rsidR="00914709">
        <w:rPr>
          <w:rFonts w:ascii="Times New Roman" w:hAnsi="Times New Roman" w:cs="Times New Roman"/>
          <w:sz w:val="24"/>
          <w:szCs w:val="24"/>
        </w:rPr>
        <w:t xml:space="preserve">it with its </w:t>
      </w:r>
      <w:r w:rsidR="00033D81">
        <w:rPr>
          <w:rFonts w:ascii="Times New Roman" w:hAnsi="Times New Roman" w:cs="Times New Roman"/>
          <w:sz w:val="24"/>
          <w:szCs w:val="24"/>
        </w:rPr>
        <w:t>customizability</w:t>
      </w:r>
      <w:r w:rsidR="00914709">
        <w:rPr>
          <w:rFonts w:ascii="Times New Roman" w:hAnsi="Times New Roman" w:cs="Times New Roman"/>
          <w:sz w:val="24"/>
          <w:szCs w:val="24"/>
        </w:rPr>
        <w:t xml:space="preserve"> and breadth of features. It also has t</w:t>
      </w:r>
      <w:r w:rsidR="00AA0A35">
        <w:rPr>
          <w:rFonts w:ascii="Times New Roman" w:hAnsi="Times New Roman" w:cs="Times New Roman"/>
          <w:sz w:val="24"/>
          <w:szCs w:val="24"/>
        </w:rPr>
        <w:t xml:space="preserve">he advantage of being very well </w:t>
      </w:r>
      <w:r w:rsidR="00914709">
        <w:rPr>
          <w:rFonts w:ascii="Times New Roman" w:hAnsi="Times New Roman" w:cs="Times New Roman"/>
          <w:sz w:val="24"/>
          <w:szCs w:val="24"/>
        </w:rPr>
        <w:t xml:space="preserve">documented and having a strong community of users and developers available for </w:t>
      </w:r>
      <w:r w:rsidR="00F36CE9">
        <w:rPr>
          <w:rFonts w:ascii="Times New Roman" w:hAnsi="Times New Roman" w:cs="Times New Roman"/>
          <w:sz w:val="24"/>
          <w:szCs w:val="24"/>
        </w:rPr>
        <w:lastRenderedPageBreak/>
        <w:t>troubleshooting problems</w:t>
      </w:r>
      <w:r w:rsidR="00914709">
        <w:rPr>
          <w:rFonts w:ascii="Times New Roman" w:hAnsi="Times New Roman" w:cs="Times New Roman"/>
          <w:sz w:val="24"/>
          <w:szCs w:val="24"/>
        </w:rPr>
        <w:t xml:space="preserve">. It was decided to thoroughly evaluate </w:t>
      </w:r>
      <w:proofErr w:type="spellStart"/>
      <w:r w:rsidR="00914709">
        <w:rPr>
          <w:rFonts w:ascii="Times New Roman" w:hAnsi="Times New Roman" w:cs="Times New Roman"/>
          <w:sz w:val="24"/>
          <w:szCs w:val="24"/>
        </w:rPr>
        <w:t>mothur’s</w:t>
      </w:r>
      <w:proofErr w:type="spellEnd"/>
      <w:r w:rsidR="00914709">
        <w:rPr>
          <w:rFonts w:ascii="Times New Roman" w:hAnsi="Times New Roman" w:cs="Times New Roman"/>
          <w:sz w:val="24"/>
          <w:szCs w:val="24"/>
        </w:rPr>
        <w:t xml:space="preserve"> performance as an analytical tool </w:t>
      </w:r>
      <w:r w:rsidR="00C02554">
        <w:rPr>
          <w:rFonts w:ascii="Times New Roman" w:hAnsi="Times New Roman" w:cs="Times New Roman"/>
          <w:sz w:val="24"/>
          <w:szCs w:val="24"/>
        </w:rPr>
        <w:t>and assess it suitability for metagenomic studies of disease states.</w:t>
      </w:r>
    </w:p>
    <w:p w:rsidR="00CA188D" w:rsidRDefault="004A679C" w:rsidP="00CC4A0A">
      <w:pPr>
        <w:spacing w:line="480" w:lineRule="auto"/>
        <w:jc w:val="both"/>
        <w:rPr>
          <w:rFonts w:ascii="Times New Roman" w:hAnsi="Times New Roman" w:cs="Times New Roman"/>
          <w:sz w:val="24"/>
          <w:szCs w:val="24"/>
        </w:rPr>
      </w:pPr>
      <w:r>
        <w:rPr>
          <w:rFonts w:ascii="Times New Roman" w:hAnsi="Times New Roman" w:cs="Times New Roman"/>
          <w:sz w:val="24"/>
          <w:szCs w:val="24"/>
        </w:rPr>
        <w:t>There are some common steps required for any</w:t>
      </w:r>
      <w:r w:rsidR="00C02554">
        <w:rPr>
          <w:rFonts w:ascii="Times New Roman" w:hAnsi="Times New Roman" w:cs="Times New Roman"/>
          <w:sz w:val="24"/>
          <w:szCs w:val="24"/>
        </w:rPr>
        <w:t xml:space="preserve"> metagenomic </w:t>
      </w:r>
      <w:r>
        <w:rPr>
          <w:rFonts w:ascii="Times New Roman" w:hAnsi="Times New Roman" w:cs="Times New Roman"/>
          <w:sz w:val="24"/>
          <w:szCs w:val="24"/>
        </w:rPr>
        <w:t>analysis as shown in Figure 1.</w:t>
      </w:r>
      <w:r w:rsidR="00CA188D">
        <w:rPr>
          <w:rFonts w:ascii="Times New Roman" w:hAnsi="Times New Roman" w:cs="Times New Roman"/>
          <w:sz w:val="24"/>
          <w:szCs w:val="24"/>
        </w:rPr>
        <w:t xml:space="preserve"> </w:t>
      </w:r>
    </w:p>
    <w:p w:rsidR="00CA188D" w:rsidRDefault="00CA188D" w:rsidP="00CC4A0A">
      <w:pPr>
        <w:spacing w:line="480" w:lineRule="auto"/>
        <w:jc w:val="both"/>
        <w:rPr>
          <w:rFonts w:ascii="Times New Roman" w:hAnsi="Times New Roman" w:cs="Times New Roman"/>
          <w:sz w:val="24"/>
          <w:szCs w:val="24"/>
        </w:rPr>
      </w:pPr>
    </w:p>
    <w:p w:rsidR="00C02554" w:rsidRDefault="0097037B" w:rsidP="00C02554">
      <w:pPr>
        <w:keepNext/>
        <w:spacing w:line="480" w:lineRule="auto"/>
        <w:jc w:val="center"/>
      </w:pPr>
      <w:r>
        <w:object w:dxaOrig="13584" w:dyaOrig="2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89.55pt" o:ole="">
            <v:imagedata r:id="rId13" o:title=""/>
          </v:shape>
          <o:OLEObject Type="Embed" ProgID="Visio.Drawing.11" ShapeID="_x0000_i1025" DrawAspect="Content" ObjectID="_1428319501" r:id="rId14"/>
        </w:object>
      </w:r>
    </w:p>
    <w:p w:rsidR="00C02554" w:rsidRDefault="00C02554" w:rsidP="00C02554">
      <w:pPr>
        <w:pStyle w:val="Caption"/>
      </w:pPr>
      <w:bookmarkStart w:id="1" w:name="_Toc353973525"/>
      <w:r w:rsidRPr="00BC691F">
        <w:rPr>
          <w:sz w:val="20"/>
        </w:rPr>
        <w:t>Figure 1. Overview of a</w:t>
      </w:r>
      <w:r w:rsidR="00E010EA" w:rsidRPr="00BC691F">
        <w:rPr>
          <w:sz w:val="20"/>
        </w:rPr>
        <w:t xml:space="preserve"> metagenomics pipeline</w:t>
      </w:r>
      <w:r w:rsidR="0032354F" w:rsidRPr="00BC691F">
        <w:rPr>
          <w:sz w:val="20"/>
        </w:rPr>
        <w:t>. Data pre-processing filter</w:t>
      </w:r>
      <w:r w:rsidR="00833C5B" w:rsidRPr="00BC691F">
        <w:rPr>
          <w:sz w:val="20"/>
        </w:rPr>
        <w:t>s</w:t>
      </w:r>
      <w:r w:rsidR="0032354F" w:rsidRPr="00BC691F">
        <w:rPr>
          <w:sz w:val="20"/>
        </w:rPr>
        <w:t xml:space="preserve"> reads by quality and length, remov</w:t>
      </w:r>
      <w:r w:rsidR="00833C5B" w:rsidRPr="00BC691F">
        <w:rPr>
          <w:sz w:val="20"/>
        </w:rPr>
        <w:t>es</w:t>
      </w:r>
      <w:r w:rsidR="0032354F" w:rsidRPr="00BC691F">
        <w:rPr>
          <w:sz w:val="20"/>
        </w:rPr>
        <w:t xml:space="preserve"> contaminants, </w:t>
      </w:r>
      <w:r w:rsidR="00833C5B" w:rsidRPr="00BC691F">
        <w:rPr>
          <w:sz w:val="20"/>
        </w:rPr>
        <w:t>removes chimeric sequences and prepares data for additional analysis</w:t>
      </w:r>
      <w:r w:rsidR="0032354F" w:rsidRPr="00BC691F">
        <w:rPr>
          <w:sz w:val="20"/>
        </w:rPr>
        <w:t>. Classification and clustering map</w:t>
      </w:r>
      <w:r w:rsidR="00CA188D" w:rsidRPr="00BC691F">
        <w:rPr>
          <w:sz w:val="20"/>
        </w:rPr>
        <w:t>s</w:t>
      </w:r>
      <w:r w:rsidR="0032354F" w:rsidRPr="00BC691F">
        <w:rPr>
          <w:sz w:val="20"/>
        </w:rPr>
        <w:t xml:space="preserve"> </w:t>
      </w:r>
      <w:r w:rsidR="00CA188D" w:rsidRPr="00BC691F">
        <w:rPr>
          <w:sz w:val="20"/>
        </w:rPr>
        <w:t xml:space="preserve">each </w:t>
      </w:r>
      <w:r w:rsidR="0032354F" w:rsidRPr="00BC691F">
        <w:rPr>
          <w:sz w:val="20"/>
        </w:rPr>
        <w:t>read to a sequence in a reference database and group</w:t>
      </w:r>
      <w:r w:rsidR="00CA188D" w:rsidRPr="00BC691F">
        <w:rPr>
          <w:sz w:val="20"/>
        </w:rPr>
        <w:t>s them</w:t>
      </w:r>
      <w:r w:rsidR="0032354F" w:rsidRPr="00BC691F">
        <w:rPr>
          <w:sz w:val="20"/>
        </w:rPr>
        <w:t xml:space="preserve"> by taxonomy. Single-sample analysis estimat</w:t>
      </w:r>
      <w:r w:rsidR="00CA188D" w:rsidRPr="00BC691F">
        <w:rPr>
          <w:sz w:val="20"/>
        </w:rPr>
        <w:t>es</w:t>
      </w:r>
      <w:r w:rsidR="0032354F" w:rsidRPr="00BC691F">
        <w:rPr>
          <w:sz w:val="20"/>
        </w:rPr>
        <w:t xml:space="preserve"> the richnes</w:t>
      </w:r>
      <w:r w:rsidR="00CA188D" w:rsidRPr="00BC691F">
        <w:rPr>
          <w:sz w:val="20"/>
        </w:rPr>
        <w:t>s and diversity of each sample, and finally m</w:t>
      </w:r>
      <w:r w:rsidR="0032354F" w:rsidRPr="00BC691F">
        <w:rPr>
          <w:sz w:val="20"/>
        </w:rPr>
        <w:t>ultiple-sample comparisons identify patterns in related groups of samples.</w:t>
      </w:r>
      <w:bookmarkEnd w:id="1"/>
    </w:p>
    <w:p w:rsidR="00C02554" w:rsidRDefault="00C02554" w:rsidP="00AA0035">
      <w:pPr>
        <w:spacing w:line="360" w:lineRule="auto"/>
        <w:jc w:val="both"/>
        <w:rPr>
          <w:rFonts w:ascii="Times New Roman" w:hAnsi="Times New Roman" w:cs="Times New Roman"/>
          <w:sz w:val="24"/>
          <w:szCs w:val="24"/>
        </w:rPr>
      </w:pPr>
    </w:p>
    <w:p w:rsidR="00E26EAB" w:rsidRDefault="00CA188D" w:rsidP="00CC4A0A">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starting point for designing a workflow using mothur was identifying which tools it had available for performing these steps and whether additional tools would need to be written and incorporated. </w:t>
      </w:r>
      <w:r w:rsidR="00E010EA">
        <w:rPr>
          <w:rFonts w:ascii="Times New Roman" w:hAnsi="Times New Roman" w:cs="Times New Roman"/>
          <w:sz w:val="24"/>
          <w:szCs w:val="24"/>
        </w:rPr>
        <w:t>S</w:t>
      </w:r>
      <w:r w:rsidR="00890AF1">
        <w:rPr>
          <w:rFonts w:ascii="Times New Roman" w:hAnsi="Times New Roman" w:cs="Times New Roman"/>
          <w:sz w:val="24"/>
          <w:szCs w:val="24"/>
        </w:rPr>
        <w:t xml:space="preserve">ince </w:t>
      </w:r>
      <w:r w:rsidR="00E010EA">
        <w:rPr>
          <w:rFonts w:ascii="Times New Roman" w:hAnsi="Times New Roman" w:cs="Times New Roman"/>
          <w:sz w:val="24"/>
          <w:szCs w:val="24"/>
        </w:rPr>
        <w:t>this pipeline</w:t>
      </w:r>
      <w:r w:rsidR="00890AF1">
        <w:rPr>
          <w:rFonts w:ascii="Times New Roman" w:hAnsi="Times New Roman" w:cs="Times New Roman"/>
          <w:sz w:val="24"/>
          <w:szCs w:val="24"/>
        </w:rPr>
        <w:t xml:space="preserve"> is made up of a series of steps performed in sequence</w:t>
      </w:r>
      <w:r w:rsidR="00527666">
        <w:rPr>
          <w:rFonts w:ascii="Times New Roman" w:hAnsi="Times New Roman" w:cs="Times New Roman"/>
          <w:sz w:val="24"/>
          <w:szCs w:val="24"/>
        </w:rPr>
        <w:t xml:space="preserve"> and </w:t>
      </w:r>
      <w:r>
        <w:rPr>
          <w:rFonts w:ascii="Times New Roman" w:hAnsi="Times New Roman" w:cs="Times New Roman"/>
          <w:sz w:val="24"/>
          <w:szCs w:val="24"/>
        </w:rPr>
        <w:t>because</w:t>
      </w:r>
      <w:r w:rsidR="00527666">
        <w:rPr>
          <w:rFonts w:ascii="Times New Roman" w:hAnsi="Times New Roman" w:cs="Times New Roman"/>
          <w:sz w:val="24"/>
          <w:szCs w:val="24"/>
        </w:rPr>
        <w:t xml:space="preserve"> new algorithms continue to be developed </w:t>
      </w:r>
      <w:r>
        <w:rPr>
          <w:rFonts w:ascii="Times New Roman" w:hAnsi="Times New Roman" w:cs="Times New Roman"/>
          <w:sz w:val="24"/>
          <w:szCs w:val="24"/>
        </w:rPr>
        <w:t>that</w:t>
      </w:r>
      <w:r w:rsidR="00527666">
        <w:rPr>
          <w:rFonts w:ascii="Times New Roman" w:hAnsi="Times New Roman" w:cs="Times New Roman"/>
          <w:sz w:val="24"/>
          <w:szCs w:val="24"/>
        </w:rPr>
        <w:t xml:space="preserve"> could eventually perform a given step more efficiently, it </w:t>
      </w:r>
      <w:r w:rsidR="00F36CE9">
        <w:rPr>
          <w:rFonts w:ascii="Times New Roman" w:hAnsi="Times New Roman" w:cs="Times New Roman"/>
          <w:sz w:val="24"/>
          <w:szCs w:val="24"/>
        </w:rPr>
        <w:t>is</w:t>
      </w:r>
      <w:r w:rsidR="00527666">
        <w:rPr>
          <w:rFonts w:ascii="Times New Roman" w:hAnsi="Times New Roman" w:cs="Times New Roman"/>
          <w:sz w:val="24"/>
          <w:szCs w:val="24"/>
        </w:rPr>
        <w:t xml:space="preserve"> desirable to have the ability to substitute one tool for another without disrupting the entire workflow. In other words, the </w:t>
      </w:r>
      <w:r w:rsidR="00E010EA">
        <w:rPr>
          <w:rFonts w:ascii="Times New Roman" w:hAnsi="Times New Roman" w:cs="Times New Roman"/>
          <w:sz w:val="24"/>
          <w:szCs w:val="24"/>
        </w:rPr>
        <w:t>pipeline</w:t>
      </w:r>
      <w:r w:rsidR="00527666">
        <w:rPr>
          <w:rFonts w:ascii="Times New Roman" w:hAnsi="Times New Roman" w:cs="Times New Roman"/>
          <w:sz w:val="24"/>
          <w:szCs w:val="24"/>
        </w:rPr>
        <w:t xml:space="preserve"> should be highly modular requiring minimal modifications when steps are altered or </w:t>
      </w:r>
      <w:r w:rsidR="0097037B">
        <w:rPr>
          <w:rFonts w:ascii="Times New Roman" w:hAnsi="Times New Roman" w:cs="Times New Roman"/>
          <w:sz w:val="24"/>
          <w:szCs w:val="24"/>
        </w:rPr>
        <w:t xml:space="preserve">as </w:t>
      </w:r>
      <w:r w:rsidR="00527666">
        <w:rPr>
          <w:rFonts w:ascii="Times New Roman" w:hAnsi="Times New Roman" w:cs="Times New Roman"/>
          <w:sz w:val="24"/>
          <w:szCs w:val="24"/>
        </w:rPr>
        <w:t xml:space="preserve">new steps </w:t>
      </w:r>
      <w:r w:rsidR="0097037B">
        <w:rPr>
          <w:rFonts w:ascii="Times New Roman" w:hAnsi="Times New Roman" w:cs="Times New Roman"/>
          <w:sz w:val="24"/>
          <w:szCs w:val="24"/>
        </w:rPr>
        <w:t xml:space="preserve">are </w:t>
      </w:r>
      <w:r w:rsidR="00527666">
        <w:rPr>
          <w:rFonts w:ascii="Times New Roman" w:hAnsi="Times New Roman" w:cs="Times New Roman"/>
          <w:sz w:val="24"/>
          <w:szCs w:val="24"/>
        </w:rPr>
        <w:t>incorporated or removed.</w:t>
      </w:r>
      <w:r w:rsidR="00E010EA">
        <w:rPr>
          <w:rFonts w:ascii="Times New Roman" w:hAnsi="Times New Roman" w:cs="Times New Roman"/>
          <w:sz w:val="24"/>
          <w:szCs w:val="24"/>
        </w:rPr>
        <w:t xml:space="preserve"> </w:t>
      </w:r>
      <w:r w:rsidR="00F36CE9">
        <w:rPr>
          <w:rFonts w:ascii="Times New Roman" w:hAnsi="Times New Roman" w:cs="Times New Roman"/>
          <w:sz w:val="24"/>
          <w:szCs w:val="24"/>
        </w:rPr>
        <w:t>Additionally</w:t>
      </w:r>
      <w:r w:rsidR="00E010EA">
        <w:rPr>
          <w:rFonts w:ascii="Times New Roman" w:hAnsi="Times New Roman" w:cs="Times New Roman"/>
          <w:sz w:val="24"/>
          <w:szCs w:val="24"/>
        </w:rPr>
        <w:t xml:space="preserve">, the performance of all steps should be automatic requiring little or no user intervention once the analysis has begun. </w:t>
      </w:r>
      <w:r w:rsidR="0005370C">
        <w:rPr>
          <w:rFonts w:ascii="Times New Roman" w:hAnsi="Times New Roman" w:cs="Times New Roman"/>
          <w:sz w:val="24"/>
          <w:szCs w:val="24"/>
        </w:rPr>
        <w:t>The mothur tool suite contains</w:t>
      </w:r>
      <w:r w:rsidR="005D7F1D">
        <w:rPr>
          <w:rFonts w:ascii="Times New Roman" w:hAnsi="Times New Roman" w:cs="Times New Roman"/>
          <w:sz w:val="24"/>
          <w:szCs w:val="24"/>
        </w:rPr>
        <w:t xml:space="preserve"> almost</w:t>
      </w:r>
      <w:r w:rsidR="0005370C">
        <w:rPr>
          <w:rFonts w:ascii="Times New Roman" w:hAnsi="Times New Roman" w:cs="Times New Roman"/>
          <w:sz w:val="24"/>
          <w:szCs w:val="24"/>
        </w:rPr>
        <w:t xml:space="preserve"> all of the </w:t>
      </w:r>
      <w:r>
        <w:rPr>
          <w:rFonts w:ascii="Times New Roman" w:hAnsi="Times New Roman" w:cs="Times New Roman"/>
          <w:sz w:val="24"/>
          <w:szCs w:val="24"/>
        </w:rPr>
        <w:t xml:space="preserve">software </w:t>
      </w:r>
      <w:r w:rsidR="0005370C">
        <w:rPr>
          <w:rFonts w:ascii="Times New Roman" w:hAnsi="Times New Roman" w:cs="Times New Roman"/>
          <w:sz w:val="24"/>
          <w:szCs w:val="24"/>
        </w:rPr>
        <w:t xml:space="preserve">tools necessary to satisfy these broad steps. Because it </w:t>
      </w:r>
      <w:r>
        <w:rPr>
          <w:rFonts w:ascii="Times New Roman" w:hAnsi="Times New Roman" w:cs="Times New Roman"/>
          <w:sz w:val="24"/>
          <w:szCs w:val="24"/>
        </w:rPr>
        <w:t>operates from the</w:t>
      </w:r>
      <w:r w:rsidR="0005370C">
        <w:rPr>
          <w:rFonts w:ascii="Times New Roman" w:hAnsi="Times New Roman" w:cs="Times New Roman"/>
          <w:sz w:val="24"/>
          <w:szCs w:val="24"/>
        </w:rPr>
        <w:t xml:space="preserve"> command-line, it can be automated using Linux shell scripts. Shell scripts also allow for the use of non-mothur </w:t>
      </w:r>
      <w:r w:rsidR="0005370C">
        <w:rPr>
          <w:rFonts w:ascii="Times New Roman" w:hAnsi="Times New Roman" w:cs="Times New Roman"/>
          <w:sz w:val="24"/>
          <w:szCs w:val="24"/>
        </w:rPr>
        <w:lastRenderedPageBreak/>
        <w:t>tools as part of the workflow without needing to interrupt data processing, thus satisfy</w:t>
      </w:r>
      <w:r>
        <w:rPr>
          <w:rFonts w:ascii="Times New Roman" w:hAnsi="Times New Roman" w:cs="Times New Roman"/>
          <w:sz w:val="24"/>
          <w:szCs w:val="24"/>
        </w:rPr>
        <w:t>ing the desire for modularity. M</w:t>
      </w:r>
      <w:r w:rsidR="0005370C">
        <w:rPr>
          <w:rFonts w:ascii="Times New Roman" w:hAnsi="Times New Roman" w:cs="Times New Roman"/>
          <w:sz w:val="24"/>
          <w:szCs w:val="24"/>
        </w:rPr>
        <w:t xml:space="preserve">othur outputs its results and logs as simple text files which are easily parsable by other </w:t>
      </w:r>
      <w:r w:rsidR="00F36CE9">
        <w:rPr>
          <w:rFonts w:ascii="Times New Roman" w:hAnsi="Times New Roman" w:cs="Times New Roman"/>
          <w:sz w:val="24"/>
          <w:szCs w:val="24"/>
        </w:rPr>
        <w:t>programs</w:t>
      </w:r>
      <w:r w:rsidR="0005370C">
        <w:rPr>
          <w:rFonts w:ascii="Times New Roman" w:hAnsi="Times New Roman" w:cs="Times New Roman"/>
          <w:sz w:val="24"/>
          <w:szCs w:val="24"/>
        </w:rPr>
        <w:t>. It does not include adequate tools for graphing or formatting results</w:t>
      </w:r>
      <w:r w:rsidR="00F36CE9">
        <w:rPr>
          <w:rFonts w:ascii="Times New Roman" w:hAnsi="Times New Roman" w:cs="Times New Roman"/>
          <w:sz w:val="24"/>
          <w:szCs w:val="24"/>
        </w:rPr>
        <w:t>,</w:t>
      </w:r>
      <w:r w:rsidR="0005370C">
        <w:rPr>
          <w:rFonts w:ascii="Times New Roman" w:hAnsi="Times New Roman" w:cs="Times New Roman"/>
          <w:sz w:val="24"/>
          <w:szCs w:val="24"/>
        </w:rPr>
        <w:t xml:space="preserve"> so data interpretation requires the use of outside scripts</w:t>
      </w:r>
      <w:r w:rsidR="00E26EAB">
        <w:rPr>
          <w:rFonts w:ascii="Times New Roman" w:hAnsi="Times New Roman" w:cs="Times New Roman"/>
          <w:sz w:val="24"/>
          <w:szCs w:val="24"/>
        </w:rPr>
        <w:t xml:space="preserve"> and software.</w:t>
      </w:r>
      <w:r w:rsidR="0097037B">
        <w:rPr>
          <w:rFonts w:ascii="Times New Roman" w:hAnsi="Times New Roman" w:cs="Times New Roman"/>
          <w:sz w:val="24"/>
          <w:szCs w:val="24"/>
        </w:rPr>
        <w:t xml:space="preserve"> In short, mothur is suitable for handling the bulk of a metagenomic workflow but additional tools from other sources also need to be incorporated for a fully-functional pipeline.</w:t>
      </w:r>
    </w:p>
    <w:p w:rsidR="00E26EAB" w:rsidRDefault="00E26EAB" w:rsidP="00CC4A0A">
      <w:pPr>
        <w:spacing w:line="480" w:lineRule="auto"/>
        <w:jc w:val="both"/>
        <w:rPr>
          <w:rFonts w:ascii="Times New Roman" w:hAnsi="Times New Roman" w:cs="Times New Roman"/>
          <w:sz w:val="24"/>
          <w:szCs w:val="24"/>
        </w:rPr>
      </w:pPr>
    </w:p>
    <w:p w:rsidR="00527666" w:rsidRDefault="00E26EAB" w:rsidP="00CC4A0A">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 order to assess its suitability for health-related studies, </w:t>
      </w:r>
      <w:proofErr w:type="spellStart"/>
      <w:r>
        <w:rPr>
          <w:rFonts w:ascii="Times New Roman" w:hAnsi="Times New Roman" w:cs="Times New Roman"/>
          <w:sz w:val="24"/>
          <w:szCs w:val="24"/>
        </w:rPr>
        <w:t>mothur’s</w:t>
      </w:r>
      <w:proofErr w:type="spellEnd"/>
      <w:r>
        <w:rPr>
          <w:rFonts w:ascii="Times New Roman" w:hAnsi="Times New Roman" w:cs="Times New Roman"/>
          <w:sz w:val="24"/>
          <w:szCs w:val="24"/>
        </w:rPr>
        <w:t xml:space="preserve"> performance in three specific areas </w:t>
      </w:r>
      <w:r w:rsidR="0097037B">
        <w:rPr>
          <w:rFonts w:ascii="Times New Roman" w:hAnsi="Times New Roman" w:cs="Times New Roman"/>
          <w:sz w:val="24"/>
          <w:szCs w:val="24"/>
        </w:rPr>
        <w:t>has been</w:t>
      </w:r>
      <w:r>
        <w:rPr>
          <w:rFonts w:ascii="Times New Roman" w:hAnsi="Times New Roman" w:cs="Times New Roman"/>
          <w:sz w:val="24"/>
          <w:szCs w:val="24"/>
        </w:rPr>
        <w:t xml:space="preserve"> evaluated: (1) its accuracy </w:t>
      </w:r>
      <w:r w:rsidR="00C32197">
        <w:rPr>
          <w:rFonts w:ascii="Times New Roman" w:hAnsi="Times New Roman" w:cs="Times New Roman"/>
          <w:sz w:val="24"/>
          <w:szCs w:val="24"/>
        </w:rPr>
        <w:t>at</w:t>
      </w:r>
      <w:r>
        <w:rPr>
          <w:rFonts w:ascii="Times New Roman" w:hAnsi="Times New Roman" w:cs="Times New Roman"/>
          <w:sz w:val="24"/>
          <w:szCs w:val="24"/>
        </w:rPr>
        <w:t xml:space="preserve"> classifying reads by taxonomy; (2) </w:t>
      </w:r>
      <w:r w:rsidR="0097037B">
        <w:rPr>
          <w:rFonts w:ascii="Times New Roman" w:hAnsi="Times New Roman" w:cs="Times New Roman"/>
          <w:sz w:val="24"/>
          <w:szCs w:val="24"/>
        </w:rPr>
        <w:t>its ability to estimate a sample’s richness and diversity;</w:t>
      </w:r>
      <w:r>
        <w:rPr>
          <w:rFonts w:ascii="Times New Roman" w:hAnsi="Times New Roman" w:cs="Times New Roman"/>
          <w:sz w:val="24"/>
          <w:szCs w:val="24"/>
        </w:rPr>
        <w:t xml:space="preserve"> and (3)</w:t>
      </w:r>
      <w:r w:rsidR="0097037B">
        <w:rPr>
          <w:rFonts w:ascii="Times New Roman" w:hAnsi="Times New Roman" w:cs="Times New Roman"/>
          <w:sz w:val="24"/>
          <w:szCs w:val="24"/>
        </w:rPr>
        <w:t xml:space="preserve"> its ability to handle possible contaminants in a sample</w:t>
      </w:r>
      <w:r w:rsidR="00C32197">
        <w:rPr>
          <w:rFonts w:ascii="Times New Roman" w:hAnsi="Times New Roman" w:cs="Times New Roman"/>
          <w:sz w:val="24"/>
          <w:szCs w:val="24"/>
        </w:rPr>
        <w:t>. Creation of synthetic data sets of precisely known composition</w:t>
      </w:r>
      <w:r w:rsidR="004B798D">
        <w:rPr>
          <w:rFonts w:ascii="Times New Roman" w:hAnsi="Times New Roman" w:cs="Times New Roman"/>
          <w:sz w:val="24"/>
          <w:szCs w:val="24"/>
        </w:rPr>
        <w:t>s</w:t>
      </w:r>
      <w:r w:rsidR="00C32197">
        <w:rPr>
          <w:rFonts w:ascii="Times New Roman" w:hAnsi="Times New Roman" w:cs="Times New Roman"/>
          <w:sz w:val="24"/>
          <w:szCs w:val="24"/>
        </w:rPr>
        <w:t xml:space="preserve"> </w:t>
      </w:r>
      <w:r w:rsidR="00833C5B">
        <w:rPr>
          <w:rFonts w:ascii="Times New Roman" w:hAnsi="Times New Roman" w:cs="Times New Roman"/>
          <w:sz w:val="24"/>
          <w:szCs w:val="24"/>
        </w:rPr>
        <w:t>is</w:t>
      </w:r>
      <w:r w:rsidR="00C32197">
        <w:rPr>
          <w:rFonts w:ascii="Times New Roman" w:hAnsi="Times New Roman" w:cs="Times New Roman"/>
          <w:sz w:val="24"/>
          <w:szCs w:val="24"/>
        </w:rPr>
        <w:t xml:space="preserve"> an obvious way to test its performance. </w:t>
      </w:r>
      <w:r w:rsidR="0026361D">
        <w:rPr>
          <w:rFonts w:ascii="Times New Roman" w:hAnsi="Times New Roman" w:cs="Times New Roman"/>
          <w:sz w:val="24"/>
          <w:szCs w:val="24"/>
        </w:rPr>
        <w:t>Classification a</w:t>
      </w:r>
      <w:r w:rsidR="00C32197">
        <w:rPr>
          <w:rFonts w:ascii="Times New Roman" w:hAnsi="Times New Roman" w:cs="Times New Roman"/>
          <w:sz w:val="24"/>
          <w:szCs w:val="24"/>
        </w:rPr>
        <w:t xml:space="preserve">ccuracy can be </w:t>
      </w:r>
      <w:r w:rsidR="00CA188D">
        <w:rPr>
          <w:rFonts w:ascii="Times New Roman" w:hAnsi="Times New Roman" w:cs="Times New Roman"/>
          <w:sz w:val="24"/>
          <w:szCs w:val="24"/>
        </w:rPr>
        <w:t>assessed by determining</w:t>
      </w:r>
      <w:r w:rsidR="00C32197">
        <w:rPr>
          <w:rFonts w:ascii="Times New Roman" w:hAnsi="Times New Roman" w:cs="Times New Roman"/>
          <w:sz w:val="24"/>
          <w:szCs w:val="24"/>
        </w:rPr>
        <w:t xml:space="preserve"> how often mothur correctly identif</w:t>
      </w:r>
      <w:r w:rsidR="00CA188D">
        <w:rPr>
          <w:rFonts w:ascii="Times New Roman" w:hAnsi="Times New Roman" w:cs="Times New Roman"/>
          <w:sz w:val="24"/>
          <w:szCs w:val="24"/>
        </w:rPr>
        <w:t>ies</w:t>
      </w:r>
      <w:r w:rsidR="00C32197">
        <w:rPr>
          <w:rFonts w:ascii="Times New Roman" w:hAnsi="Times New Roman" w:cs="Times New Roman"/>
          <w:sz w:val="24"/>
          <w:szCs w:val="24"/>
        </w:rPr>
        <w:t xml:space="preserve"> </w:t>
      </w:r>
      <w:r w:rsidR="0026361D">
        <w:rPr>
          <w:rFonts w:ascii="Times New Roman" w:hAnsi="Times New Roman" w:cs="Times New Roman"/>
          <w:sz w:val="24"/>
          <w:szCs w:val="24"/>
        </w:rPr>
        <w:t xml:space="preserve">a </w:t>
      </w:r>
      <w:r w:rsidR="00C32197">
        <w:rPr>
          <w:rFonts w:ascii="Times New Roman" w:hAnsi="Times New Roman" w:cs="Times New Roman"/>
          <w:sz w:val="24"/>
          <w:szCs w:val="24"/>
        </w:rPr>
        <w:t>read</w:t>
      </w:r>
      <w:r w:rsidR="0026361D">
        <w:rPr>
          <w:rFonts w:ascii="Times New Roman" w:hAnsi="Times New Roman" w:cs="Times New Roman"/>
          <w:sz w:val="24"/>
          <w:szCs w:val="24"/>
        </w:rPr>
        <w:t xml:space="preserve">’s source sequence, </w:t>
      </w:r>
      <w:r w:rsidR="00C32197">
        <w:rPr>
          <w:rFonts w:ascii="Times New Roman" w:hAnsi="Times New Roman" w:cs="Times New Roman"/>
          <w:sz w:val="24"/>
          <w:szCs w:val="24"/>
        </w:rPr>
        <w:t xml:space="preserve">how different </w:t>
      </w:r>
      <w:r w:rsidR="0026361D">
        <w:rPr>
          <w:rFonts w:ascii="Times New Roman" w:hAnsi="Times New Roman" w:cs="Times New Roman"/>
          <w:sz w:val="24"/>
          <w:szCs w:val="24"/>
        </w:rPr>
        <w:t xml:space="preserve">a </w:t>
      </w:r>
      <w:r w:rsidR="00C32197">
        <w:rPr>
          <w:rFonts w:ascii="Times New Roman" w:hAnsi="Times New Roman" w:cs="Times New Roman"/>
          <w:sz w:val="24"/>
          <w:szCs w:val="24"/>
        </w:rPr>
        <w:t xml:space="preserve">read </w:t>
      </w:r>
      <w:r w:rsidR="0026361D">
        <w:rPr>
          <w:rFonts w:ascii="Times New Roman" w:hAnsi="Times New Roman" w:cs="Times New Roman"/>
          <w:sz w:val="24"/>
          <w:szCs w:val="24"/>
        </w:rPr>
        <w:t xml:space="preserve">can </w:t>
      </w:r>
      <w:r w:rsidR="00C32197">
        <w:rPr>
          <w:rFonts w:ascii="Times New Roman" w:hAnsi="Times New Roman" w:cs="Times New Roman"/>
          <w:sz w:val="24"/>
          <w:szCs w:val="24"/>
        </w:rPr>
        <w:t xml:space="preserve">be from </w:t>
      </w:r>
      <w:r w:rsidR="0026361D">
        <w:rPr>
          <w:rFonts w:ascii="Times New Roman" w:hAnsi="Times New Roman" w:cs="Times New Roman"/>
          <w:sz w:val="24"/>
          <w:szCs w:val="24"/>
        </w:rPr>
        <w:t xml:space="preserve">that </w:t>
      </w:r>
      <w:r w:rsidR="005D7F1D">
        <w:rPr>
          <w:rFonts w:ascii="Times New Roman" w:hAnsi="Times New Roman" w:cs="Times New Roman"/>
          <w:sz w:val="24"/>
          <w:szCs w:val="24"/>
        </w:rPr>
        <w:t>sequence</w:t>
      </w:r>
      <w:r w:rsidR="0026361D">
        <w:rPr>
          <w:rFonts w:ascii="Times New Roman" w:hAnsi="Times New Roman" w:cs="Times New Roman"/>
          <w:sz w:val="24"/>
          <w:szCs w:val="24"/>
        </w:rPr>
        <w:t xml:space="preserve"> </w:t>
      </w:r>
      <w:r w:rsidR="00C32197">
        <w:rPr>
          <w:rFonts w:ascii="Times New Roman" w:hAnsi="Times New Roman" w:cs="Times New Roman"/>
          <w:sz w:val="24"/>
          <w:szCs w:val="24"/>
        </w:rPr>
        <w:t xml:space="preserve">and still be </w:t>
      </w:r>
      <w:r w:rsidR="0026361D">
        <w:rPr>
          <w:rFonts w:ascii="Times New Roman" w:hAnsi="Times New Roman" w:cs="Times New Roman"/>
          <w:sz w:val="24"/>
          <w:szCs w:val="24"/>
        </w:rPr>
        <w:t>correctly</w:t>
      </w:r>
      <w:r w:rsidR="00C32197">
        <w:rPr>
          <w:rFonts w:ascii="Times New Roman" w:hAnsi="Times New Roman" w:cs="Times New Roman"/>
          <w:sz w:val="24"/>
          <w:szCs w:val="24"/>
        </w:rPr>
        <w:t xml:space="preserve"> classified</w:t>
      </w:r>
      <w:r w:rsidR="0026361D">
        <w:rPr>
          <w:rFonts w:ascii="Times New Roman" w:hAnsi="Times New Roman" w:cs="Times New Roman"/>
          <w:sz w:val="24"/>
          <w:szCs w:val="24"/>
        </w:rPr>
        <w:t xml:space="preserve">, and how often a read is misclassified as stemming from a different </w:t>
      </w:r>
      <w:r w:rsidR="005D7F1D">
        <w:rPr>
          <w:rFonts w:ascii="Times New Roman" w:hAnsi="Times New Roman" w:cs="Times New Roman"/>
          <w:sz w:val="24"/>
          <w:szCs w:val="24"/>
        </w:rPr>
        <w:t>source</w:t>
      </w:r>
      <w:r w:rsidR="0026361D">
        <w:rPr>
          <w:rFonts w:ascii="Times New Roman" w:hAnsi="Times New Roman" w:cs="Times New Roman"/>
          <w:sz w:val="24"/>
          <w:szCs w:val="24"/>
        </w:rPr>
        <w:t xml:space="preserve">. </w:t>
      </w:r>
      <w:r w:rsidR="009C361E">
        <w:rPr>
          <w:rFonts w:ascii="Times New Roman" w:hAnsi="Times New Roman" w:cs="Times New Roman"/>
          <w:sz w:val="24"/>
          <w:szCs w:val="24"/>
        </w:rPr>
        <w:t xml:space="preserve">This </w:t>
      </w:r>
      <w:r w:rsidR="00F36CE9">
        <w:rPr>
          <w:rFonts w:ascii="Times New Roman" w:hAnsi="Times New Roman" w:cs="Times New Roman"/>
          <w:sz w:val="24"/>
          <w:szCs w:val="24"/>
        </w:rPr>
        <w:t>has been</w:t>
      </w:r>
      <w:r w:rsidR="009C361E">
        <w:rPr>
          <w:rFonts w:ascii="Times New Roman" w:hAnsi="Times New Roman" w:cs="Times New Roman"/>
          <w:sz w:val="24"/>
          <w:szCs w:val="24"/>
        </w:rPr>
        <w:t xml:space="preserve"> tested by generating simulated reads from all of the sequences in </w:t>
      </w:r>
      <w:r w:rsidR="00F36CE9">
        <w:rPr>
          <w:rFonts w:ascii="Times New Roman" w:hAnsi="Times New Roman" w:cs="Times New Roman"/>
          <w:sz w:val="24"/>
          <w:szCs w:val="24"/>
        </w:rPr>
        <w:t xml:space="preserve">the </w:t>
      </w:r>
      <w:r w:rsidR="00E43870">
        <w:rPr>
          <w:rFonts w:ascii="Times New Roman" w:hAnsi="Times New Roman" w:cs="Times New Roman"/>
          <w:sz w:val="24"/>
          <w:szCs w:val="24"/>
        </w:rPr>
        <w:t xml:space="preserve">Ribosomal Database Project’s (RDP) </w:t>
      </w:r>
      <w:r w:rsidR="00F36CE9">
        <w:rPr>
          <w:rFonts w:ascii="Times New Roman" w:hAnsi="Times New Roman" w:cs="Times New Roman"/>
          <w:sz w:val="24"/>
          <w:szCs w:val="24"/>
        </w:rPr>
        <w:t>refer</w:t>
      </w:r>
      <w:r w:rsidR="009C361E">
        <w:rPr>
          <w:rFonts w:ascii="Times New Roman" w:hAnsi="Times New Roman" w:cs="Times New Roman"/>
          <w:sz w:val="24"/>
          <w:szCs w:val="24"/>
        </w:rPr>
        <w:t>ence database</w:t>
      </w:r>
      <w:r w:rsidR="00124005">
        <w:rPr>
          <w:rFonts w:ascii="Times New Roman" w:hAnsi="Times New Roman" w:cs="Times New Roman"/>
          <w:sz w:val="24"/>
          <w:szCs w:val="24"/>
        </w:rPr>
        <w:t xml:space="preserve">, </w:t>
      </w:r>
      <w:r w:rsidR="00E43870">
        <w:rPr>
          <w:rFonts w:ascii="Times New Roman" w:hAnsi="Times New Roman" w:cs="Times New Roman"/>
          <w:sz w:val="24"/>
          <w:szCs w:val="24"/>
        </w:rPr>
        <w:t xml:space="preserve">a curated collection of over 10,000 16S </w:t>
      </w:r>
      <w:r w:rsidR="00124005">
        <w:rPr>
          <w:rFonts w:ascii="Times New Roman" w:hAnsi="Times New Roman" w:cs="Times New Roman"/>
          <w:sz w:val="24"/>
          <w:szCs w:val="24"/>
        </w:rPr>
        <w:t xml:space="preserve">rRNA </w:t>
      </w:r>
      <w:r w:rsidR="00E43870">
        <w:rPr>
          <w:rFonts w:ascii="Times New Roman" w:hAnsi="Times New Roman" w:cs="Times New Roman"/>
          <w:sz w:val="24"/>
          <w:szCs w:val="24"/>
        </w:rPr>
        <w:t>sequences</w:t>
      </w:r>
      <w:r w:rsidR="00124005">
        <w:rPr>
          <w:rFonts w:ascii="Times New Roman" w:hAnsi="Times New Roman" w:cs="Times New Roman"/>
          <w:sz w:val="24"/>
          <w:szCs w:val="24"/>
        </w:rPr>
        <w:t xml:space="preserve"> classified at the kingdom </w:t>
      </w:r>
      <w:r w:rsidR="00975906">
        <w:rPr>
          <w:rFonts w:ascii="Times New Roman" w:hAnsi="Times New Roman" w:cs="Times New Roman"/>
          <w:sz w:val="24"/>
          <w:szCs w:val="24"/>
        </w:rPr>
        <w:t xml:space="preserve">(Bacteria and Archaea) </w:t>
      </w:r>
      <w:r w:rsidR="00124005">
        <w:rPr>
          <w:rFonts w:ascii="Times New Roman" w:hAnsi="Times New Roman" w:cs="Times New Roman"/>
          <w:sz w:val="24"/>
          <w:szCs w:val="24"/>
        </w:rPr>
        <w:t>through genus levels</w:t>
      </w:r>
      <w:r w:rsidR="0097037B">
        <w:rPr>
          <w:rFonts w:ascii="Times New Roman" w:hAnsi="Times New Roman" w:cs="Times New Roman"/>
          <w:sz w:val="24"/>
          <w:szCs w:val="24"/>
        </w:rPr>
        <w:t xml:space="preserve"> (Cole</w:t>
      </w:r>
      <w:r w:rsidR="00BE414F">
        <w:rPr>
          <w:rFonts w:ascii="Times New Roman" w:hAnsi="Times New Roman" w:cs="Times New Roman"/>
          <w:sz w:val="24"/>
          <w:szCs w:val="24"/>
        </w:rPr>
        <w:t xml:space="preserve"> et al.,</w:t>
      </w:r>
      <w:r w:rsidR="0097037B">
        <w:rPr>
          <w:rFonts w:ascii="Times New Roman" w:hAnsi="Times New Roman" w:cs="Times New Roman"/>
          <w:sz w:val="24"/>
          <w:szCs w:val="24"/>
        </w:rPr>
        <w:t xml:space="preserve"> 200</w:t>
      </w:r>
      <w:r w:rsidR="00BE414F">
        <w:rPr>
          <w:rFonts w:ascii="Times New Roman" w:hAnsi="Times New Roman" w:cs="Times New Roman"/>
          <w:sz w:val="24"/>
          <w:szCs w:val="24"/>
        </w:rPr>
        <w:t>9</w:t>
      </w:r>
      <w:r w:rsidR="0097037B">
        <w:rPr>
          <w:rFonts w:ascii="Times New Roman" w:hAnsi="Times New Roman" w:cs="Times New Roman"/>
          <w:sz w:val="24"/>
          <w:szCs w:val="24"/>
        </w:rPr>
        <w:t>)</w:t>
      </w:r>
      <w:r w:rsidR="00124005">
        <w:rPr>
          <w:rFonts w:ascii="Times New Roman" w:hAnsi="Times New Roman" w:cs="Times New Roman"/>
          <w:sz w:val="24"/>
          <w:szCs w:val="24"/>
        </w:rPr>
        <w:t>. Entries from the RDP were</w:t>
      </w:r>
      <w:r w:rsidR="00833C5B">
        <w:rPr>
          <w:rFonts w:ascii="Times New Roman" w:hAnsi="Times New Roman" w:cs="Times New Roman"/>
          <w:sz w:val="24"/>
          <w:szCs w:val="24"/>
        </w:rPr>
        <w:t xml:space="preserve"> mutated </w:t>
      </w:r>
      <w:r w:rsidR="00833C5B" w:rsidRPr="00833C5B">
        <w:rPr>
          <w:rFonts w:ascii="Times New Roman" w:hAnsi="Times New Roman" w:cs="Times New Roman"/>
          <w:i/>
          <w:sz w:val="24"/>
          <w:szCs w:val="24"/>
        </w:rPr>
        <w:t>in silico</w:t>
      </w:r>
      <w:r w:rsidR="00833C5B">
        <w:rPr>
          <w:rFonts w:ascii="Times New Roman" w:hAnsi="Times New Roman" w:cs="Times New Roman"/>
          <w:sz w:val="24"/>
          <w:szCs w:val="24"/>
        </w:rPr>
        <w:t xml:space="preserve"> through increasing levels of </w:t>
      </w:r>
      <w:r w:rsidR="009C361E">
        <w:rPr>
          <w:rFonts w:ascii="Times New Roman" w:hAnsi="Times New Roman" w:cs="Times New Roman"/>
          <w:sz w:val="24"/>
          <w:szCs w:val="24"/>
        </w:rPr>
        <w:t>base substitutions</w:t>
      </w:r>
      <w:r w:rsidR="00124005">
        <w:rPr>
          <w:rFonts w:ascii="Times New Roman" w:hAnsi="Times New Roman" w:cs="Times New Roman"/>
          <w:sz w:val="24"/>
          <w:szCs w:val="24"/>
        </w:rPr>
        <w:t xml:space="preserve"> </w:t>
      </w:r>
      <w:r w:rsidR="00833C5B">
        <w:rPr>
          <w:rFonts w:ascii="Times New Roman" w:hAnsi="Times New Roman" w:cs="Times New Roman"/>
          <w:sz w:val="24"/>
          <w:szCs w:val="24"/>
        </w:rPr>
        <w:t>and</w:t>
      </w:r>
      <w:r w:rsidR="00124005">
        <w:rPr>
          <w:rFonts w:ascii="Times New Roman" w:hAnsi="Times New Roman" w:cs="Times New Roman"/>
          <w:sz w:val="24"/>
          <w:szCs w:val="24"/>
        </w:rPr>
        <w:t xml:space="preserve"> reads </w:t>
      </w:r>
      <w:r w:rsidR="00833C5B">
        <w:rPr>
          <w:rFonts w:ascii="Times New Roman" w:hAnsi="Times New Roman" w:cs="Times New Roman"/>
          <w:sz w:val="24"/>
          <w:szCs w:val="24"/>
        </w:rPr>
        <w:t xml:space="preserve">were </w:t>
      </w:r>
      <w:r w:rsidR="00124005">
        <w:rPr>
          <w:rFonts w:ascii="Times New Roman" w:hAnsi="Times New Roman" w:cs="Times New Roman"/>
          <w:sz w:val="24"/>
          <w:szCs w:val="24"/>
        </w:rPr>
        <w:t xml:space="preserve">generated and analyzed from the results. </w:t>
      </w:r>
      <w:r w:rsidR="0026361D">
        <w:rPr>
          <w:rFonts w:ascii="Times New Roman" w:hAnsi="Times New Roman" w:cs="Times New Roman"/>
          <w:sz w:val="24"/>
          <w:szCs w:val="24"/>
        </w:rPr>
        <w:t>Accuracy in r</w:t>
      </w:r>
      <w:r w:rsidR="00357045">
        <w:rPr>
          <w:rFonts w:ascii="Times New Roman" w:hAnsi="Times New Roman" w:cs="Times New Roman"/>
          <w:sz w:val="24"/>
          <w:szCs w:val="24"/>
        </w:rPr>
        <w:t xml:space="preserve">ichness and diversity </w:t>
      </w:r>
      <w:r w:rsidR="0026361D">
        <w:rPr>
          <w:rFonts w:ascii="Times New Roman" w:hAnsi="Times New Roman" w:cs="Times New Roman"/>
          <w:sz w:val="24"/>
          <w:szCs w:val="24"/>
        </w:rPr>
        <w:t xml:space="preserve">can be assessed by determining </w:t>
      </w:r>
      <w:r w:rsidR="00357045">
        <w:rPr>
          <w:rFonts w:ascii="Times New Roman" w:hAnsi="Times New Roman" w:cs="Times New Roman"/>
          <w:sz w:val="24"/>
          <w:szCs w:val="24"/>
        </w:rPr>
        <w:t xml:space="preserve">how </w:t>
      </w:r>
      <w:r w:rsidR="0026361D">
        <w:rPr>
          <w:rFonts w:ascii="Times New Roman" w:hAnsi="Times New Roman" w:cs="Times New Roman"/>
          <w:sz w:val="24"/>
          <w:szCs w:val="24"/>
        </w:rPr>
        <w:t xml:space="preserve">often </w:t>
      </w:r>
      <w:r w:rsidR="00357045">
        <w:rPr>
          <w:rFonts w:ascii="Times New Roman" w:hAnsi="Times New Roman" w:cs="Times New Roman"/>
          <w:sz w:val="24"/>
          <w:szCs w:val="24"/>
        </w:rPr>
        <w:t>the number of taxa in the source</w:t>
      </w:r>
      <w:r w:rsidR="00E63870">
        <w:rPr>
          <w:rFonts w:ascii="Times New Roman" w:hAnsi="Times New Roman" w:cs="Times New Roman"/>
          <w:sz w:val="24"/>
          <w:szCs w:val="24"/>
        </w:rPr>
        <w:t xml:space="preserve"> and their relative abundances are correctly estimated. </w:t>
      </w:r>
      <w:r w:rsidR="00357045">
        <w:rPr>
          <w:rFonts w:ascii="Times New Roman" w:hAnsi="Times New Roman" w:cs="Times New Roman"/>
          <w:sz w:val="24"/>
          <w:szCs w:val="24"/>
        </w:rPr>
        <w:t xml:space="preserve">Both measures are of interest for health-related studies in that they could indicate an increase in opportunistic pathogens or the dominance of a small number of taxa in either the healthy or diseased individual. </w:t>
      </w:r>
      <w:r w:rsidR="00E63870">
        <w:rPr>
          <w:rFonts w:ascii="Times New Roman" w:hAnsi="Times New Roman" w:cs="Times New Roman"/>
          <w:sz w:val="24"/>
          <w:szCs w:val="24"/>
        </w:rPr>
        <w:t xml:space="preserve">Finally, </w:t>
      </w:r>
      <w:r w:rsidR="00C32197">
        <w:rPr>
          <w:rFonts w:ascii="Times New Roman" w:hAnsi="Times New Roman" w:cs="Times New Roman"/>
          <w:sz w:val="24"/>
          <w:szCs w:val="24"/>
        </w:rPr>
        <w:t xml:space="preserve">a contaminant can be </w:t>
      </w:r>
      <w:r w:rsidR="00C32197">
        <w:rPr>
          <w:rFonts w:ascii="Times New Roman" w:hAnsi="Times New Roman" w:cs="Times New Roman"/>
          <w:sz w:val="24"/>
          <w:szCs w:val="24"/>
        </w:rPr>
        <w:lastRenderedPageBreak/>
        <w:t xml:space="preserve">defined as a non-bacterial source of DNA in the sample or the presence of a DNA sequence that did not originate from the </w:t>
      </w:r>
      <w:r w:rsidR="005D7F1D">
        <w:rPr>
          <w:rFonts w:ascii="Times New Roman" w:hAnsi="Times New Roman" w:cs="Times New Roman"/>
          <w:sz w:val="24"/>
          <w:szCs w:val="24"/>
        </w:rPr>
        <w:t>environment being studied</w:t>
      </w:r>
      <w:r w:rsidR="00C32197">
        <w:rPr>
          <w:rFonts w:ascii="Times New Roman" w:hAnsi="Times New Roman" w:cs="Times New Roman"/>
          <w:sz w:val="24"/>
          <w:szCs w:val="24"/>
        </w:rPr>
        <w:t xml:space="preserve">. The first type of contamination </w:t>
      </w:r>
      <w:r w:rsidR="00C6344C">
        <w:rPr>
          <w:rFonts w:ascii="Times New Roman" w:hAnsi="Times New Roman" w:cs="Times New Roman"/>
          <w:sz w:val="24"/>
          <w:szCs w:val="24"/>
        </w:rPr>
        <w:t xml:space="preserve">is </w:t>
      </w:r>
      <w:r w:rsidR="00E63870">
        <w:rPr>
          <w:rFonts w:ascii="Times New Roman" w:hAnsi="Times New Roman" w:cs="Times New Roman"/>
          <w:sz w:val="24"/>
          <w:szCs w:val="24"/>
        </w:rPr>
        <w:t>typically caused during handling of the sample</w:t>
      </w:r>
      <w:r w:rsidR="005D7F1D">
        <w:rPr>
          <w:rFonts w:ascii="Times New Roman" w:hAnsi="Times New Roman" w:cs="Times New Roman"/>
          <w:sz w:val="24"/>
          <w:szCs w:val="24"/>
        </w:rPr>
        <w:t xml:space="preserve">, and is usually </w:t>
      </w:r>
      <w:r w:rsidR="00E63870">
        <w:rPr>
          <w:rFonts w:ascii="Times New Roman" w:hAnsi="Times New Roman" w:cs="Times New Roman"/>
          <w:sz w:val="24"/>
          <w:szCs w:val="24"/>
        </w:rPr>
        <w:t>human</w:t>
      </w:r>
      <w:r w:rsidR="001E7389">
        <w:rPr>
          <w:rFonts w:ascii="Times New Roman" w:hAnsi="Times New Roman" w:cs="Times New Roman"/>
          <w:sz w:val="24"/>
          <w:szCs w:val="24"/>
        </w:rPr>
        <w:t>, mitochondrial,</w:t>
      </w:r>
      <w:r w:rsidR="005D7F1D">
        <w:rPr>
          <w:rFonts w:ascii="Times New Roman" w:hAnsi="Times New Roman" w:cs="Times New Roman"/>
          <w:sz w:val="24"/>
          <w:szCs w:val="24"/>
        </w:rPr>
        <w:t xml:space="preserve"> or other non-microbial</w:t>
      </w:r>
      <w:r w:rsidR="001E7389">
        <w:rPr>
          <w:rFonts w:ascii="Times New Roman" w:hAnsi="Times New Roman" w:cs="Times New Roman"/>
          <w:sz w:val="24"/>
          <w:szCs w:val="24"/>
        </w:rPr>
        <w:t xml:space="preserve"> DNA</w:t>
      </w:r>
      <w:r w:rsidR="00E63870">
        <w:rPr>
          <w:rFonts w:ascii="Times New Roman" w:hAnsi="Times New Roman" w:cs="Times New Roman"/>
          <w:sz w:val="24"/>
          <w:szCs w:val="24"/>
        </w:rPr>
        <w:t xml:space="preserve">. </w:t>
      </w:r>
      <w:r w:rsidR="009C3DA8">
        <w:rPr>
          <w:rFonts w:ascii="Times New Roman" w:hAnsi="Times New Roman" w:cs="Times New Roman"/>
          <w:sz w:val="24"/>
          <w:szCs w:val="24"/>
        </w:rPr>
        <w:t xml:space="preserve">A more challenging type of contamination would be </w:t>
      </w:r>
      <w:r w:rsidR="00C6344C">
        <w:rPr>
          <w:rFonts w:ascii="Times New Roman" w:hAnsi="Times New Roman" w:cs="Times New Roman"/>
          <w:sz w:val="24"/>
          <w:szCs w:val="24"/>
        </w:rPr>
        <w:t xml:space="preserve">chimeric sequences generated during PCR. </w:t>
      </w:r>
      <w:r w:rsidR="00C6344C" w:rsidRPr="00381252">
        <w:rPr>
          <w:rFonts w:ascii="Times New Roman" w:hAnsi="Times New Roman" w:cs="Times New Roman"/>
          <w:sz w:val="24"/>
          <w:szCs w:val="24"/>
        </w:rPr>
        <w:t xml:space="preserve">There have been several studies examining how common the problem </w:t>
      </w:r>
      <w:r w:rsidR="00F36CE9">
        <w:rPr>
          <w:rFonts w:ascii="Times New Roman" w:hAnsi="Times New Roman" w:cs="Times New Roman"/>
          <w:sz w:val="24"/>
          <w:szCs w:val="24"/>
        </w:rPr>
        <w:t xml:space="preserve">of </w:t>
      </w:r>
      <w:r w:rsidR="00C6344C">
        <w:rPr>
          <w:rFonts w:ascii="Times New Roman" w:hAnsi="Times New Roman" w:cs="Times New Roman"/>
          <w:sz w:val="24"/>
          <w:szCs w:val="24"/>
        </w:rPr>
        <w:t xml:space="preserve">chimeras </w:t>
      </w:r>
      <w:r w:rsidR="00C6344C" w:rsidRPr="00381252">
        <w:rPr>
          <w:rFonts w:ascii="Times New Roman" w:hAnsi="Times New Roman" w:cs="Times New Roman"/>
          <w:sz w:val="24"/>
          <w:szCs w:val="24"/>
        </w:rPr>
        <w:t xml:space="preserve">is and how it might affect the analysis of data. For 16S rRNA amplification, one study showed that </w:t>
      </w:r>
      <w:r w:rsidR="00C6344C">
        <w:rPr>
          <w:rFonts w:ascii="Times New Roman" w:hAnsi="Times New Roman" w:cs="Times New Roman"/>
          <w:sz w:val="24"/>
          <w:szCs w:val="24"/>
        </w:rPr>
        <w:t>depending on</w:t>
      </w:r>
      <w:r w:rsidR="00C6344C" w:rsidRPr="00381252">
        <w:rPr>
          <w:rFonts w:ascii="Times New Roman" w:hAnsi="Times New Roman" w:cs="Times New Roman"/>
          <w:sz w:val="24"/>
          <w:szCs w:val="24"/>
        </w:rPr>
        <w:t xml:space="preserve"> the polymerase used</w:t>
      </w:r>
      <w:r w:rsidR="00C6344C">
        <w:rPr>
          <w:rFonts w:ascii="Times New Roman" w:hAnsi="Times New Roman" w:cs="Times New Roman"/>
          <w:sz w:val="24"/>
          <w:szCs w:val="24"/>
        </w:rPr>
        <w:t xml:space="preserve"> during PCR</w:t>
      </w:r>
      <w:r w:rsidR="00C6344C" w:rsidRPr="00381252">
        <w:rPr>
          <w:rFonts w:ascii="Times New Roman" w:hAnsi="Times New Roman" w:cs="Times New Roman"/>
          <w:sz w:val="24"/>
          <w:szCs w:val="24"/>
        </w:rPr>
        <w:t>, the number of chimeras ranged from 2.5% to 8.7% of all amplicons produced (</w:t>
      </w:r>
      <w:proofErr w:type="spellStart"/>
      <w:r w:rsidR="00C6344C" w:rsidRPr="00381252">
        <w:rPr>
          <w:rFonts w:ascii="Times New Roman" w:hAnsi="Times New Roman" w:cs="Times New Roman"/>
          <w:sz w:val="24"/>
          <w:szCs w:val="24"/>
        </w:rPr>
        <w:t>Qiu</w:t>
      </w:r>
      <w:proofErr w:type="spellEnd"/>
      <w:r w:rsidR="00BE414F">
        <w:rPr>
          <w:rFonts w:ascii="Times New Roman" w:hAnsi="Times New Roman" w:cs="Times New Roman"/>
          <w:sz w:val="24"/>
          <w:szCs w:val="24"/>
        </w:rPr>
        <w:t xml:space="preserve"> et al.,</w:t>
      </w:r>
      <w:r w:rsidR="009C3DA8">
        <w:rPr>
          <w:rFonts w:ascii="Times New Roman" w:hAnsi="Times New Roman" w:cs="Times New Roman"/>
          <w:sz w:val="24"/>
          <w:szCs w:val="24"/>
        </w:rPr>
        <w:t xml:space="preserve"> 2001</w:t>
      </w:r>
      <w:r w:rsidR="00C6344C" w:rsidRPr="00381252">
        <w:rPr>
          <w:rFonts w:ascii="Times New Roman" w:hAnsi="Times New Roman" w:cs="Times New Roman"/>
          <w:sz w:val="24"/>
          <w:szCs w:val="24"/>
        </w:rPr>
        <w:t>). Several additional studies show that the number of chimeras increases as the diversity and richness of a sample increases (Fonseca</w:t>
      </w:r>
      <w:r w:rsidR="00BE414F">
        <w:rPr>
          <w:rFonts w:ascii="Times New Roman" w:hAnsi="Times New Roman" w:cs="Times New Roman"/>
          <w:sz w:val="24"/>
          <w:szCs w:val="24"/>
        </w:rPr>
        <w:t xml:space="preserve"> et al.,</w:t>
      </w:r>
      <w:r w:rsidR="009C3DA8">
        <w:rPr>
          <w:rFonts w:ascii="Times New Roman" w:hAnsi="Times New Roman" w:cs="Times New Roman"/>
          <w:sz w:val="24"/>
          <w:szCs w:val="24"/>
        </w:rPr>
        <w:t xml:space="preserve"> 2012</w:t>
      </w:r>
      <w:r w:rsidR="00C6344C" w:rsidRPr="00381252">
        <w:rPr>
          <w:rFonts w:ascii="Times New Roman" w:hAnsi="Times New Roman" w:cs="Times New Roman"/>
          <w:sz w:val="24"/>
          <w:szCs w:val="24"/>
        </w:rPr>
        <w:t xml:space="preserve">, </w:t>
      </w:r>
      <w:proofErr w:type="spellStart"/>
      <w:r w:rsidR="00C6344C" w:rsidRPr="00381252">
        <w:rPr>
          <w:rFonts w:ascii="Times New Roman" w:hAnsi="Times New Roman" w:cs="Times New Roman"/>
          <w:sz w:val="24"/>
          <w:szCs w:val="24"/>
        </w:rPr>
        <w:t>Qiu</w:t>
      </w:r>
      <w:proofErr w:type="spellEnd"/>
      <w:r w:rsidR="00BE414F">
        <w:rPr>
          <w:rFonts w:ascii="Times New Roman" w:hAnsi="Times New Roman" w:cs="Times New Roman"/>
          <w:sz w:val="24"/>
          <w:szCs w:val="24"/>
        </w:rPr>
        <w:t xml:space="preserve"> et al.,</w:t>
      </w:r>
      <w:r w:rsidR="009C3DA8">
        <w:rPr>
          <w:rFonts w:ascii="Times New Roman" w:hAnsi="Times New Roman" w:cs="Times New Roman"/>
          <w:sz w:val="24"/>
          <w:szCs w:val="24"/>
        </w:rPr>
        <w:t xml:space="preserve"> 2001</w:t>
      </w:r>
      <w:r w:rsidR="00C6344C" w:rsidRPr="00381252">
        <w:rPr>
          <w:rFonts w:ascii="Times New Roman" w:hAnsi="Times New Roman" w:cs="Times New Roman"/>
          <w:sz w:val="24"/>
          <w:szCs w:val="24"/>
        </w:rPr>
        <w:t>, Wang</w:t>
      </w:r>
      <w:r w:rsidR="00BE414F">
        <w:rPr>
          <w:rFonts w:ascii="Times New Roman" w:hAnsi="Times New Roman" w:cs="Times New Roman"/>
          <w:sz w:val="24"/>
          <w:szCs w:val="24"/>
        </w:rPr>
        <w:t xml:space="preserve"> and Wang,</w:t>
      </w:r>
      <w:r w:rsidR="009C3DA8">
        <w:rPr>
          <w:rFonts w:ascii="Times New Roman" w:hAnsi="Times New Roman" w:cs="Times New Roman"/>
          <w:sz w:val="24"/>
          <w:szCs w:val="24"/>
        </w:rPr>
        <w:t xml:space="preserve"> 1996</w:t>
      </w:r>
      <w:r w:rsidR="00C6344C" w:rsidRPr="00381252">
        <w:rPr>
          <w:rFonts w:ascii="Times New Roman" w:hAnsi="Times New Roman" w:cs="Times New Roman"/>
          <w:sz w:val="24"/>
          <w:szCs w:val="24"/>
        </w:rPr>
        <w:t xml:space="preserve">). </w:t>
      </w:r>
      <w:r w:rsidR="00C6344C">
        <w:rPr>
          <w:rFonts w:ascii="Times New Roman" w:hAnsi="Times New Roman" w:cs="Times New Roman"/>
          <w:sz w:val="24"/>
          <w:szCs w:val="24"/>
        </w:rPr>
        <w:t xml:space="preserve">There are several tools available for filtering out chimeric sequences, and basically two approaches to identifying them. The first simply compares reads to a DNA database. If the start of one read matches one sequence in the database but the end of the read matches a different sequence, then there is a high likelihood of the read being chimeric. The problem with this approach is that it depends on finding reads in a database, but real data from a metagenomics study will likely have many reads from unclassified organisms. </w:t>
      </w:r>
      <w:r w:rsidR="00C6344C" w:rsidRPr="00D5541B">
        <w:rPr>
          <w:rFonts w:ascii="Times New Roman" w:hAnsi="Times New Roman" w:cs="Times New Roman"/>
          <w:sz w:val="24"/>
          <w:szCs w:val="24"/>
        </w:rPr>
        <w:t xml:space="preserve">An alternative to comparing sequences to a reference database is the </w:t>
      </w:r>
      <w:r w:rsidR="00C6344C" w:rsidRPr="004065A9">
        <w:rPr>
          <w:rFonts w:ascii="Times New Roman" w:hAnsi="Times New Roman" w:cs="Times New Roman"/>
          <w:i/>
          <w:sz w:val="24"/>
          <w:szCs w:val="24"/>
        </w:rPr>
        <w:t>de novo</w:t>
      </w:r>
      <w:r w:rsidR="00C6344C" w:rsidRPr="00D5541B">
        <w:rPr>
          <w:rFonts w:ascii="Times New Roman" w:hAnsi="Times New Roman" w:cs="Times New Roman"/>
          <w:sz w:val="24"/>
          <w:szCs w:val="24"/>
        </w:rPr>
        <w:t xml:space="preserve"> approach which considers </w:t>
      </w:r>
      <w:r w:rsidR="00C6344C">
        <w:rPr>
          <w:rFonts w:ascii="Times New Roman" w:hAnsi="Times New Roman" w:cs="Times New Roman"/>
          <w:sz w:val="24"/>
          <w:szCs w:val="24"/>
        </w:rPr>
        <w:t>reads</w:t>
      </w:r>
      <w:r w:rsidR="00C6344C" w:rsidRPr="00D5541B">
        <w:rPr>
          <w:rFonts w:ascii="Times New Roman" w:hAnsi="Times New Roman" w:cs="Times New Roman"/>
          <w:sz w:val="24"/>
          <w:szCs w:val="24"/>
        </w:rPr>
        <w:t xml:space="preserve"> in the order of decreasing abundance in a dataset. Candidate parents must have abundance at least twice that of the query sequence, assuming chimeras are less abundant than their parents because they undergo fewer rounds of amplification. </w:t>
      </w:r>
      <w:r w:rsidR="00C6344C">
        <w:rPr>
          <w:rFonts w:ascii="Times New Roman" w:hAnsi="Times New Roman" w:cs="Times New Roman"/>
          <w:sz w:val="24"/>
          <w:szCs w:val="24"/>
        </w:rPr>
        <w:t>Reads</w:t>
      </w:r>
      <w:r w:rsidR="00C6344C" w:rsidRPr="00D5541B">
        <w:rPr>
          <w:rFonts w:ascii="Times New Roman" w:hAnsi="Times New Roman" w:cs="Times New Roman"/>
          <w:sz w:val="24"/>
          <w:szCs w:val="24"/>
        </w:rPr>
        <w:t xml:space="preserve"> not classified as chimeric are added to </w:t>
      </w:r>
      <w:r w:rsidR="00C6344C">
        <w:rPr>
          <w:rFonts w:ascii="Times New Roman" w:hAnsi="Times New Roman" w:cs="Times New Roman"/>
          <w:sz w:val="24"/>
          <w:szCs w:val="24"/>
        </w:rPr>
        <w:t>an on-the-fly</w:t>
      </w:r>
      <w:r w:rsidR="00C6344C" w:rsidRPr="00D5541B">
        <w:rPr>
          <w:rFonts w:ascii="Times New Roman" w:hAnsi="Times New Roman" w:cs="Times New Roman"/>
          <w:sz w:val="24"/>
          <w:szCs w:val="24"/>
        </w:rPr>
        <w:t xml:space="preserve"> database</w:t>
      </w:r>
      <w:r w:rsidR="009C3DA8">
        <w:rPr>
          <w:rFonts w:ascii="Times New Roman" w:hAnsi="Times New Roman" w:cs="Times New Roman"/>
          <w:sz w:val="24"/>
          <w:szCs w:val="24"/>
        </w:rPr>
        <w:t xml:space="preserve"> </w:t>
      </w:r>
      <w:r w:rsidR="00662EAC">
        <w:rPr>
          <w:rFonts w:ascii="Times New Roman" w:hAnsi="Times New Roman" w:cs="Times New Roman"/>
          <w:sz w:val="24"/>
          <w:szCs w:val="24"/>
        </w:rPr>
        <w:t xml:space="preserve">and </w:t>
      </w:r>
      <w:r w:rsidR="009C3DA8">
        <w:rPr>
          <w:rFonts w:ascii="Times New Roman" w:hAnsi="Times New Roman" w:cs="Times New Roman"/>
          <w:sz w:val="24"/>
          <w:szCs w:val="24"/>
        </w:rPr>
        <w:t xml:space="preserve">then </w:t>
      </w:r>
      <w:r w:rsidR="00C6344C" w:rsidRPr="00D5541B">
        <w:rPr>
          <w:rFonts w:ascii="Times New Roman" w:hAnsi="Times New Roman" w:cs="Times New Roman"/>
          <w:sz w:val="24"/>
          <w:szCs w:val="24"/>
        </w:rPr>
        <w:t xml:space="preserve">compared to </w:t>
      </w:r>
      <w:r w:rsidR="009C3DA8">
        <w:rPr>
          <w:rFonts w:ascii="Times New Roman" w:hAnsi="Times New Roman" w:cs="Times New Roman"/>
          <w:sz w:val="24"/>
          <w:szCs w:val="24"/>
        </w:rPr>
        <w:t xml:space="preserve">the </w:t>
      </w:r>
      <w:r w:rsidR="00C6344C" w:rsidRPr="00D5541B">
        <w:rPr>
          <w:rFonts w:ascii="Times New Roman" w:hAnsi="Times New Roman" w:cs="Times New Roman"/>
          <w:sz w:val="24"/>
          <w:szCs w:val="24"/>
        </w:rPr>
        <w:t xml:space="preserve">reference. The </w:t>
      </w:r>
      <w:r w:rsidR="00C6344C" w:rsidRPr="004065A9">
        <w:rPr>
          <w:rFonts w:ascii="Times New Roman" w:hAnsi="Times New Roman" w:cs="Times New Roman"/>
          <w:i/>
          <w:sz w:val="24"/>
          <w:szCs w:val="24"/>
        </w:rPr>
        <w:t>de novo</w:t>
      </w:r>
      <w:r w:rsidR="00C6344C" w:rsidRPr="00D5541B">
        <w:rPr>
          <w:rFonts w:ascii="Times New Roman" w:hAnsi="Times New Roman" w:cs="Times New Roman"/>
          <w:sz w:val="24"/>
          <w:szCs w:val="24"/>
        </w:rPr>
        <w:t xml:space="preserve"> approach is preferred when it is expected that a dataset will contain a large number of </w:t>
      </w:r>
      <w:r w:rsidR="00C6344C">
        <w:rPr>
          <w:rFonts w:ascii="Times New Roman" w:hAnsi="Times New Roman" w:cs="Times New Roman"/>
          <w:sz w:val="24"/>
          <w:szCs w:val="24"/>
        </w:rPr>
        <w:t>reads</w:t>
      </w:r>
      <w:r w:rsidR="00C6344C" w:rsidRPr="00D5541B">
        <w:rPr>
          <w:rFonts w:ascii="Times New Roman" w:hAnsi="Times New Roman" w:cs="Times New Roman"/>
          <w:sz w:val="24"/>
          <w:szCs w:val="24"/>
        </w:rPr>
        <w:t xml:space="preserve"> that would not be found in any existing</w:t>
      </w:r>
      <w:r w:rsidR="009C3DA8">
        <w:rPr>
          <w:rFonts w:ascii="Times New Roman" w:hAnsi="Times New Roman" w:cs="Times New Roman"/>
          <w:sz w:val="24"/>
          <w:szCs w:val="24"/>
        </w:rPr>
        <w:t xml:space="preserve"> database</w:t>
      </w:r>
      <w:r w:rsidR="00C6344C" w:rsidRPr="00D5541B">
        <w:rPr>
          <w:rFonts w:ascii="Times New Roman" w:hAnsi="Times New Roman" w:cs="Times New Roman"/>
          <w:sz w:val="24"/>
          <w:szCs w:val="24"/>
        </w:rPr>
        <w:t>.</w:t>
      </w:r>
      <w:r w:rsidR="00C6344C">
        <w:rPr>
          <w:rFonts w:ascii="Times New Roman" w:hAnsi="Times New Roman" w:cs="Times New Roman"/>
          <w:sz w:val="24"/>
          <w:szCs w:val="24"/>
        </w:rPr>
        <w:t xml:space="preserve"> </w:t>
      </w:r>
      <w:r w:rsidR="009C3DA8">
        <w:rPr>
          <w:rFonts w:ascii="Times New Roman" w:hAnsi="Times New Roman" w:cs="Times New Roman"/>
          <w:sz w:val="24"/>
          <w:szCs w:val="24"/>
        </w:rPr>
        <w:t>M</w:t>
      </w:r>
      <w:r w:rsidR="00C6344C">
        <w:rPr>
          <w:rFonts w:ascii="Times New Roman" w:hAnsi="Times New Roman" w:cs="Times New Roman"/>
          <w:sz w:val="24"/>
          <w:szCs w:val="24"/>
        </w:rPr>
        <w:t xml:space="preserve">othur </w:t>
      </w:r>
      <w:r w:rsidR="00C36D4C">
        <w:rPr>
          <w:rFonts w:ascii="Times New Roman" w:hAnsi="Times New Roman" w:cs="Times New Roman"/>
          <w:sz w:val="24"/>
          <w:szCs w:val="24"/>
        </w:rPr>
        <w:t xml:space="preserve">includes </w:t>
      </w:r>
      <w:r w:rsidR="00C6344C">
        <w:rPr>
          <w:rFonts w:ascii="Times New Roman" w:hAnsi="Times New Roman" w:cs="Times New Roman"/>
          <w:sz w:val="24"/>
          <w:szCs w:val="24"/>
        </w:rPr>
        <w:t xml:space="preserve">several chimera-checking tools, with </w:t>
      </w:r>
      <w:r w:rsidR="00C6344C" w:rsidRPr="00D5541B">
        <w:rPr>
          <w:rFonts w:ascii="Times New Roman" w:hAnsi="Times New Roman" w:cs="Times New Roman"/>
          <w:sz w:val="24"/>
          <w:szCs w:val="24"/>
        </w:rPr>
        <w:t xml:space="preserve">Chimera </w:t>
      </w:r>
      <w:proofErr w:type="spellStart"/>
      <w:r w:rsidR="00C6344C" w:rsidRPr="00D5541B">
        <w:rPr>
          <w:rFonts w:ascii="Times New Roman" w:hAnsi="Times New Roman" w:cs="Times New Roman"/>
          <w:sz w:val="24"/>
          <w:szCs w:val="24"/>
        </w:rPr>
        <w:t>Uchime</w:t>
      </w:r>
      <w:proofErr w:type="spellEnd"/>
      <w:r w:rsidR="00C6344C" w:rsidRPr="00D5541B">
        <w:rPr>
          <w:rFonts w:ascii="Times New Roman" w:hAnsi="Times New Roman" w:cs="Times New Roman"/>
          <w:sz w:val="24"/>
          <w:szCs w:val="24"/>
        </w:rPr>
        <w:t xml:space="preserve"> </w:t>
      </w:r>
      <w:r w:rsidR="00C6344C">
        <w:rPr>
          <w:rFonts w:ascii="Times New Roman" w:hAnsi="Times New Roman" w:cs="Times New Roman"/>
          <w:sz w:val="24"/>
          <w:szCs w:val="24"/>
        </w:rPr>
        <w:t>considered one of the most reliable (</w:t>
      </w:r>
      <w:r w:rsidR="00357045" w:rsidRPr="00357045">
        <w:rPr>
          <w:rFonts w:ascii="Times New Roman" w:hAnsi="Times New Roman" w:cs="Times New Roman"/>
          <w:color w:val="000000" w:themeColor="text1"/>
          <w:sz w:val="24"/>
          <w:szCs w:val="24"/>
        </w:rPr>
        <w:t>Edgar</w:t>
      </w:r>
      <w:r w:rsidR="00BE414F">
        <w:rPr>
          <w:rFonts w:ascii="Times New Roman" w:hAnsi="Times New Roman" w:cs="Times New Roman"/>
          <w:sz w:val="24"/>
          <w:szCs w:val="24"/>
        </w:rPr>
        <w:t xml:space="preserve"> et al.,</w:t>
      </w:r>
      <w:r w:rsidR="00357045" w:rsidRPr="00357045">
        <w:rPr>
          <w:rFonts w:ascii="Times New Roman" w:hAnsi="Times New Roman" w:cs="Times New Roman"/>
          <w:color w:val="000000" w:themeColor="text1"/>
          <w:sz w:val="24"/>
          <w:szCs w:val="24"/>
        </w:rPr>
        <w:t xml:space="preserve"> 2011</w:t>
      </w:r>
      <w:r w:rsidR="00C6344C">
        <w:rPr>
          <w:rFonts w:ascii="Times New Roman" w:hAnsi="Times New Roman" w:cs="Times New Roman"/>
          <w:sz w:val="24"/>
          <w:szCs w:val="24"/>
        </w:rPr>
        <w:t xml:space="preserve">). A </w:t>
      </w:r>
      <w:r w:rsidR="00357045">
        <w:rPr>
          <w:rFonts w:ascii="Times New Roman" w:hAnsi="Times New Roman" w:cs="Times New Roman"/>
          <w:sz w:val="24"/>
          <w:szCs w:val="24"/>
        </w:rPr>
        <w:lastRenderedPageBreak/>
        <w:t>shortcoming</w:t>
      </w:r>
      <w:r w:rsidR="00C6344C">
        <w:rPr>
          <w:rFonts w:ascii="Times New Roman" w:hAnsi="Times New Roman" w:cs="Times New Roman"/>
          <w:sz w:val="24"/>
          <w:szCs w:val="24"/>
        </w:rPr>
        <w:t xml:space="preserve"> with </w:t>
      </w:r>
      <w:proofErr w:type="spellStart"/>
      <w:r w:rsidR="00C6344C">
        <w:rPr>
          <w:rFonts w:ascii="Times New Roman" w:hAnsi="Times New Roman" w:cs="Times New Roman"/>
          <w:sz w:val="24"/>
          <w:szCs w:val="24"/>
        </w:rPr>
        <w:t>mothur’s</w:t>
      </w:r>
      <w:proofErr w:type="spellEnd"/>
      <w:r w:rsidR="00C6344C">
        <w:rPr>
          <w:rFonts w:ascii="Times New Roman" w:hAnsi="Times New Roman" w:cs="Times New Roman"/>
          <w:sz w:val="24"/>
          <w:szCs w:val="24"/>
        </w:rPr>
        <w:t xml:space="preserve"> implementation is that </w:t>
      </w:r>
      <w:r w:rsidR="00C6344C" w:rsidRPr="00D5541B">
        <w:rPr>
          <w:rFonts w:ascii="Times New Roman" w:hAnsi="Times New Roman" w:cs="Times New Roman"/>
          <w:sz w:val="24"/>
          <w:szCs w:val="24"/>
        </w:rPr>
        <w:t xml:space="preserve">the </w:t>
      </w:r>
      <w:r w:rsidR="00C6344C" w:rsidRPr="004065A9">
        <w:rPr>
          <w:rFonts w:ascii="Times New Roman" w:hAnsi="Times New Roman" w:cs="Times New Roman"/>
          <w:i/>
          <w:sz w:val="24"/>
          <w:szCs w:val="24"/>
        </w:rPr>
        <w:t>de novo</w:t>
      </w:r>
      <w:r w:rsidR="00C6344C" w:rsidRPr="00D5541B">
        <w:rPr>
          <w:rFonts w:ascii="Times New Roman" w:hAnsi="Times New Roman" w:cs="Times New Roman"/>
          <w:sz w:val="24"/>
          <w:szCs w:val="24"/>
        </w:rPr>
        <w:t xml:space="preserve"> approach is limited to one processor because of the initial step of generating the </w:t>
      </w:r>
      <w:r w:rsidR="00C36D4C">
        <w:rPr>
          <w:rFonts w:ascii="Times New Roman" w:hAnsi="Times New Roman" w:cs="Times New Roman"/>
          <w:sz w:val="24"/>
          <w:szCs w:val="24"/>
        </w:rPr>
        <w:t>on-the-fly</w:t>
      </w:r>
      <w:r w:rsidR="00C6344C" w:rsidRPr="00D5541B">
        <w:rPr>
          <w:rFonts w:ascii="Times New Roman" w:hAnsi="Times New Roman" w:cs="Times New Roman"/>
          <w:sz w:val="24"/>
          <w:szCs w:val="24"/>
        </w:rPr>
        <w:t xml:space="preserve"> database from the </w:t>
      </w:r>
      <w:r w:rsidR="00C6344C">
        <w:rPr>
          <w:rFonts w:ascii="Times New Roman" w:hAnsi="Times New Roman" w:cs="Times New Roman"/>
          <w:sz w:val="24"/>
          <w:szCs w:val="24"/>
        </w:rPr>
        <w:t>reads</w:t>
      </w:r>
      <w:r w:rsidR="00C6344C" w:rsidRPr="00D5541B">
        <w:rPr>
          <w:rFonts w:ascii="Times New Roman" w:hAnsi="Times New Roman" w:cs="Times New Roman"/>
          <w:sz w:val="24"/>
          <w:szCs w:val="24"/>
        </w:rPr>
        <w:t xml:space="preserve"> present in the dataset. </w:t>
      </w:r>
      <w:r w:rsidR="00C6344C">
        <w:rPr>
          <w:rFonts w:ascii="Times New Roman" w:hAnsi="Times New Roman" w:cs="Times New Roman"/>
          <w:sz w:val="24"/>
          <w:szCs w:val="24"/>
        </w:rPr>
        <w:t>This becomes a bottleneck in the analysis. T</w:t>
      </w:r>
      <w:r w:rsidR="00C6344C" w:rsidRPr="00D5541B">
        <w:rPr>
          <w:rFonts w:ascii="Times New Roman" w:hAnsi="Times New Roman" w:cs="Times New Roman"/>
          <w:sz w:val="24"/>
          <w:szCs w:val="24"/>
        </w:rPr>
        <w:t xml:space="preserve">he process </w:t>
      </w:r>
      <w:r w:rsidR="00C6344C">
        <w:rPr>
          <w:rFonts w:ascii="Times New Roman" w:hAnsi="Times New Roman" w:cs="Times New Roman"/>
          <w:sz w:val="24"/>
          <w:szCs w:val="24"/>
        </w:rPr>
        <w:t xml:space="preserve">can </w:t>
      </w:r>
      <w:r w:rsidR="00C6344C" w:rsidRPr="00D5541B">
        <w:rPr>
          <w:rFonts w:ascii="Times New Roman" w:hAnsi="Times New Roman" w:cs="Times New Roman"/>
          <w:sz w:val="24"/>
          <w:szCs w:val="24"/>
        </w:rPr>
        <w:t>be parallelized to take advantage of computers with multiple cores</w:t>
      </w:r>
      <w:r w:rsidR="00C6344C">
        <w:rPr>
          <w:rFonts w:ascii="Times New Roman" w:hAnsi="Times New Roman" w:cs="Times New Roman"/>
          <w:sz w:val="24"/>
          <w:szCs w:val="24"/>
        </w:rPr>
        <w:t xml:space="preserve"> by using the reference database approach</w:t>
      </w:r>
      <w:r w:rsidR="00C6344C" w:rsidRPr="00D5541B">
        <w:rPr>
          <w:rFonts w:ascii="Times New Roman" w:hAnsi="Times New Roman" w:cs="Times New Roman"/>
          <w:sz w:val="24"/>
          <w:szCs w:val="24"/>
        </w:rPr>
        <w:t xml:space="preserve">. The tradeoff is between computing efficiency and better handling of unfamiliar </w:t>
      </w:r>
      <w:r w:rsidR="00833C5B">
        <w:rPr>
          <w:rFonts w:ascii="Times New Roman" w:hAnsi="Times New Roman" w:cs="Times New Roman"/>
          <w:sz w:val="24"/>
          <w:szCs w:val="24"/>
        </w:rPr>
        <w:t xml:space="preserve">but genuine </w:t>
      </w:r>
      <w:r w:rsidR="00C6344C">
        <w:rPr>
          <w:rFonts w:ascii="Times New Roman" w:hAnsi="Times New Roman" w:cs="Times New Roman"/>
          <w:sz w:val="24"/>
          <w:szCs w:val="24"/>
        </w:rPr>
        <w:t>species</w:t>
      </w:r>
      <w:r w:rsidR="00C6344C" w:rsidRPr="00D5541B">
        <w:rPr>
          <w:rFonts w:ascii="Times New Roman" w:hAnsi="Times New Roman" w:cs="Times New Roman"/>
          <w:sz w:val="24"/>
          <w:szCs w:val="24"/>
        </w:rPr>
        <w:t xml:space="preserve"> </w:t>
      </w:r>
      <w:r w:rsidR="00833C5B">
        <w:rPr>
          <w:rFonts w:ascii="Times New Roman" w:hAnsi="Times New Roman" w:cs="Times New Roman"/>
          <w:sz w:val="24"/>
          <w:szCs w:val="24"/>
        </w:rPr>
        <w:t>that are present in</w:t>
      </w:r>
      <w:r w:rsidR="00C6344C" w:rsidRPr="00D5541B">
        <w:rPr>
          <w:rFonts w:ascii="Times New Roman" w:hAnsi="Times New Roman" w:cs="Times New Roman"/>
          <w:sz w:val="24"/>
          <w:szCs w:val="24"/>
        </w:rPr>
        <w:t xml:space="preserve"> a sample. </w:t>
      </w:r>
    </w:p>
    <w:p w:rsidR="00C6344C" w:rsidRDefault="00C6344C" w:rsidP="00CC4A0A">
      <w:pPr>
        <w:spacing w:line="480" w:lineRule="auto"/>
        <w:jc w:val="both"/>
        <w:rPr>
          <w:rFonts w:ascii="Times New Roman" w:hAnsi="Times New Roman" w:cs="Times New Roman"/>
          <w:sz w:val="24"/>
          <w:szCs w:val="24"/>
        </w:rPr>
      </w:pPr>
    </w:p>
    <w:p w:rsidR="00C713BE" w:rsidRDefault="00C36D4C" w:rsidP="007312E8">
      <w:pPr>
        <w:spacing w:line="480" w:lineRule="auto"/>
        <w:jc w:val="both"/>
        <w:rPr>
          <w:rFonts w:ascii="Times New Roman" w:hAnsi="Times New Roman" w:cs="Times New Roman"/>
          <w:b/>
          <w:sz w:val="24"/>
          <w:szCs w:val="24"/>
        </w:rPr>
      </w:pPr>
      <w:r>
        <w:rPr>
          <w:rFonts w:ascii="Times New Roman" w:hAnsi="Times New Roman" w:cs="Times New Roman"/>
          <w:sz w:val="24"/>
          <w:szCs w:val="24"/>
        </w:rPr>
        <w:t xml:space="preserve">A </w:t>
      </w:r>
      <w:r w:rsidR="009C3DA8">
        <w:rPr>
          <w:rFonts w:ascii="Times New Roman" w:hAnsi="Times New Roman" w:cs="Times New Roman"/>
          <w:sz w:val="24"/>
          <w:szCs w:val="24"/>
        </w:rPr>
        <w:t xml:space="preserve">new </w:t>
      </w:r>
      <w:r>
        <w:rPr>
          <w:rFonts w:ascii="Times New Roman" w:hAnsi="Times New Roman" w:cs="Times New Roman"/>
          <w:sz w:val="24"/>
          <w:szCs w:val="24"/>
        </w:rPr>
        <w:t>workflow has been</w:t>
      </w:r>
      <w:r w:rsidR="009C3DA8">
        <w:rPr>
          <w:rFonts w:ascii="Times New Roman" w:hAnsi="Times New Roman" w:cs="Times New Roman"/>
          <w:sz w:val="24"/>
          <w:szCs w:val="24"/>
        </w:rPr>
        <w:t xml:space="preserve"> designed and</w:t>
      </w:r>
      <w:r>
        <w:rPr>
          <w:rFonts w:ascii="Times New Roman" w:hAnsi="Times New Roman" w:cs="Times New Roman"/>
          <w:sz w:val="24"/>
          <w:szCs w:val="24"/>
        </w:rPr>
        <w:t xml:space="preserve"> tested using synthetic data as described above and then</w:t>
      </w:r>
      <w:r w:rsidR="007312E8">
        <w:rPr>
          <w:rFonts w:ascii="Times New Roman" w:hAnsi="Times New Roman" w:cs="Times New Roman"/>
          <w:sz w:val="24"/>
          <w:szCs w:val="24"/>
        </w:rPr>
        <w:t xml:space="preserve"> applied to a study into </w:t>
      </w:r>
      <w:r w:rsidR="004B7084">
        <w:rPr>
          <w:rFonts w:ascii="Times New Roman" w:hAnsi="Times New Roman" w:cs="Times New Roman"/>
          <w:sz w:val="24"/>
          <w:szCs w:val="24"/>
        </w:rPr>
        <w:t>Chronic Obstructive Pulmonary Disease (COPD)</w:t>
      </w:r>
      <w:r w:rsidR="007312E8">
        <w:rPr>
          <w:rFonts w:ascii="Times New Roman" w:hAnsi="Times New Roman" w:cs="Times New Roman"/>
          <w:sz w:val="24"/>
          <w:szCs w:val="24"/>
        </w:rPr>
        <w:t>. This</w:t>
      </w:r>
      <w:r w:rsidR="004B7084">
        <w:rPr>
          <w:rFonts w:ascii="Times New Roman" w:hAnsi="Times New Roman" w:cs="Times New Roman"/>
          <w:sz w:val="24"/>
          <w:szCs w:val="24"/>
        </w:rPr>
        <w:t xml:space="preserve"> is a progressive </w:t>
      </w:r>
      <w:r w:rsidR="00F12245">
        <w:rPr>
          <w:rFonts w:ascii="Times New Roman" w:hAnsi="Times New Roman" w:cs="Times New Roman"/>
          <w:sz w:val="24"/>
          <w:szCs w:val="24"/>
        </w:rPr>
        <w:t>lung disease</w:t>
      </w:r>
      <w:r w:rsidR="0084513C">
        <w:rPr>
          <w:rFonts w:ascii="Times New Roman" w:hAnsi="Times New Roman" w:cs="Times New Roman"/>
          <w:sz w:val="24"/>
          <w:szCs w:val="24"/>
        </w:rPr>
        <w:t xml:space="preserve"> afflicting </w:t>
      </w:r>
      <w:r w:rsidR="004B154D">
        <w:rPr>
          <w:rFonts w:ascii="Times New Roman" w:hAnsi="Times New Roman" w:cs="Times New Roman"/>
          <w:sz w:val="24"/>
          <w:szCs w:val="24"/>
        </w:rPr>
        <w:t>over 64 million</w:t>
      </w:r>
      <w:r w:rsidR="0084513C">
        <w:rPr>
          <w:rFonts w:ascii="Times New Roman" w:hAnsi="Times New Roman" w:cs="Times New Roman"/>
          <w:sz w:val="24"/>
          <w:szCs w:val="24"/>
        </w:rPr>
        <w:t xml:space="preserve"> people worldwide</w:t>
      </w:r>
      <w:r w:rsidR="004B154D">
        <w:rPr>
          <w:rFonts w:ascii="Times New Roman" w:hAnsi="Times New Roman" w:cs="Times New Roman"/>
          <w:sz w:val="24"/>
          <w:szCs w:val="24"/>
        </w:rPr>
        <w:t xml:space="preserve"> according to the World Health Organization</w:t>
      </w:r>
      <w:r w:rsidR="0084513C">
        <w:rPr>
          <w:rFonts w:ascii="Times New Roman" w:hAnsi="Times New Roman" w:cs="Times New Roman"/>
          <w:sz w:val="24"/>
          <w:szCs w:val="24"/>
        </w:rPr>
        <w:t>. It is the third leading cause of death in the United States</w:t>
      </w:r>
      <w:r w:rsidR="00F828A9">
        <w:rPr>
          <w:rFonts w:ascii="Times New Roman" w:hAnsi="Times New Roman" w:cs="Times New Roman"/>
          <w:sz w:val="24"/>
          <w:szCs w:val="24"/>
        </w:rPr>
        <w:t xml:space="preserve"> according to the Centers for Disease Control and Prevention</w:t>
      </w:r>
      <w:r w:rsidR="001178E9">
        <w:rPr>
          <w:rFonts w:ascii="Times New Roman" w:hAnsi="Times New Roman" w:cs="Times New Roman"/>
          <w:sz w:val="24"/>
          <w:szCs w:val="24"/>
        </w:rPr>
        <w:t xml:space="preserve"> </w:t>
      </w:r>
      <w:r w:rsidR="005F18CC" w:rsidRPr="005F18CC">
        <w:rPr>
          <w:rFonts w:ascii="Times New Roman" w:hAnsi="Times New Roman" w:cs="Times New Roman"/>
          <w:color w:val="000000" w:themeColor="text1"/>
          <w:sz w:val="24"/>
          <w:szCs w:val="24"/>
        </w:rPr>
        <w:t>(</w:t>
      </w:r>
      <w:proofErr w:type="spellStart"/>
      <w:r w:rsidR="005F18CC">
        <w:rPr>
          <w:rFonts w:ascii="Times New Roman" w:hAnsi="Times New Roman" w:cs="Times New Roman"/>
          <w:color w:val="000000" w:themeColor="text1"/>
          <w:sz w:val="24"/>
          <w:szCs w:val="24"/>
        </w:rPr>
        <w:t>Miniño</w:t>
      </w:r>
      <w:proofErr w:type="spellEnd"/>
      <w:r w:rsidR="005F18CC">
        <w:rPr>
          <w:rFonts w:ascii="Times New Roman" w:hAnsi="Times New Roman" w:cs="Times New Roman"/>
          <w:color w:val="000000" w:themeColor="text1"/>
          <w:sz w:val="24"/>
          <w:szCs w:val="24"/>
        </w:rPr>
        <w:t xml:space="preserve"> et al., 2011</w:t>
      </w:r>
      <w:r w:rsidR="005F18CC" w:rsidRPr="005F18CC">
        <w:rPr>
          <w:rFonts w:ascii="Times New Roman" w:hAnsi="Times New Roman" w:cs="Times New Roman"/>
          <w:color w:val="000000" w:themeColor="text1"/>
          <w:sz w:val="24"/>
          <w:szCs w:val="24"/>
        </w:rPr>
        <w:t>)</w:t>
      </w:r>
      <w:r w:rsidR="005F18CC">
        <w:rPr>
          <w:rFonts w:ascii="Times New Roman" w:hAnsi="Times New Roman" w:cs="Times New Roman"/>
          <w:sz w:val="24"/>
          <w:szCs w:val="24"/>
        </w:rPr>
        <w:t xml:space="preserve">. </w:t>
      </w:r>
      <w:r w:rsidR="0084513C">
        <w:rPr>
          <w:rFonts w:ascii="Times New Roman" w:hAnsi="Times New Roman" w:cs="Times New Roman"/>
          <w:sz w:val="24"/>
          <w:szCs w:val="24"/>
        </w:rPr>
        <w:t>COPD can be viewed as an umbrella term for lung diseases</w:t>
      </w:r>
      <w:r w:rsidR="007312E8">
        <w:rPr>
          <w:rFonts w:ascii="Times New Roman" w:hAnsi="Times New Roman" w:cs="Times New Roman"/>
          <w:sz w:val="24"/>
          <w:szCs w:val="24"/>
        </w:rPr>
        <w:t xml:space="preserve"> (such as emphysema and chronic bronchitis)</w:t>
      </w:r>
      <w:r w:rsidR="0084513C">
        <w:rPr>
          <w:rFonts w:ascii="Times New Roman" w:hAnsi="Times New Roman" w:cs="Times New Roman"/>
          <w:sz w:val="24"/>
          <w:szCs w:val="24"/>
        </w:rPr>
        <w:t xml:space="preserve"> that are characterized by tightening of the airways and reduced airflow to the lungs. COPD affects the overall structure of the airways, typified by</w:t>
      </w:r>
      <w:r w:rsidR="004B154D">
        <w:rPr>
          <w:rFonts w:ascii="Times New Roman" w:hAnsi="Times New Roman" w:cs="Times New Roman"/>
          <w:sz w:val="24"/>
          <w:szCs w:val="24"/>
        </w:rPr>
        <w:t xml:space="preserve"> a loss of elasticity in the air sacs and airways, </w:t>
      </w:r>
      <w:r w:rsidR="00702FD4">
        <w:rPr>
          <w:rFonts w:ascii="Times New Roman" w:hAnsi="Times New Roman" w:cs="Times New Roman"/>
          <w:sz w:val="24"/>
          <w:szCs w:val="24"/>
        </w:rPr>
        <w:t>deterioration</w:t>
      </w:r>
      <w:r w:rsidR="004B154D">
        <w:rPr>
          <w:rFonts w:ascii="Times New Roman" w:hAnsi="Times New Roman" w:cs="Times New Roman"/>
          <w:sz w:val="24"/>
          <w:szCs w:val="24"/>
        </w:rPr>
        <w:t xml:space="preserve"> in the walls of the air sacs as a result of thickening and inflammation, overproduction of mucus </w:t>
      </w:r>
      <w:r w:rsidR="009C3DA8">
        <w:rPr>
          <w:rFonts w:ascii="Times New Roman" w:hAnsi="Times New Roman" w:cs="Times New Roman"/>
          <w:sz w:val="24"/>
          <w:szCs w:val="24"/>
        </w:rPr>
        <w:t>that</w:t>
      </w:r>
      <w:r w:rsidR="004B154D">
        <w:rPr>
          <w:rFonts w:ascii="Times New Roman" w:hAnsi="Times New Roman" w:cs="Times New Roman"/>
          <w:sz w:val="24"/>
          <w:szCs w:val="24"/>
        </w:rPr>
        <w:t xml:space="preserve"> further clogs the airways</w:t>
      </w:r>
      <w:r w:rsidR="009C3DA8">
        <w:rPr>
          <w:rFonts w:ascii="Times New Roman" w:hAnsi="Times New Roman" w:cs="Times New Roman"/>
          <w:sz w:val="24"/>
          <w:szCs w:val="24"/>
        </w:rPr>
        <w:t xml:space="preserve">, and </w:t>
      </w:r>
      <w:r w:rsidR="0084513C">
        <w:rPr>
          <w:rFonts w:ascii="Times New Roman" w:hAnsi="Times New Roman" w:cs="Times New Roman"/>
          <w:sz w:val="24"/>
          <w:szCs w:val="24"/>
        </w:rPr>
        <w:t>frequent flare</w:t>
      </w:r>
      <w:r w:rsidR="00B66F7E">
        <w:rPr>
          <w:rFonts w:ascii="Times New Roman" w:hAnsi="Times New Roman" w:cs="Times New Roman"/>
          <w:sz w:val="24"/>
          <w:szCs w:val="24"/>
        </w:rPr>
        <w:t>-</w:t>
      </w:r>
      <w:r w:rsidR="0084513C">
        <w:rPr>
          <w:rFonts w:ascii="Times New Roman" w:hAnsi="Times New Roman" w:cs="Times New Roman"/>
          <w:sz w:val="24"/>
          <w:szCs w:val="24"/>
        </w:rPr>
        <w:t xml:space="preserve">ups </w:t>
      </w:r>
      <w:r w:rsidR="004B154D">
        <w:rPr>
          <w:rFonts w:ascii="Times New Roman" w:hAnsi="Times New Roman" w:cs="Times New Roman"/>
          <w:sz w:val="24"/>
          <w:szCs w:val="24"/>
        </w:rPr>
        <w:t>which may provide opportunities for bacterial growth</w:t>
      </w:r>
      <w:r w:rsidR="00F828A9">
        <w:rPr>
          <w:rFonts w:ascii="Times New Roman" w:hAnsi="Times New Roman" w:cs="Times New Roman"/>
          <w:sz w:val="24"/>
          <w:szCs w:val="24"/>
        </w:rPr>
        <w:t xml:space="preserve"> (Martinez</w:t>
      </w:r>
      <w:r w:rsidR="00BE414F">
        <w:rPr>
          <w:rFonts w:ascii="Times New Roman" w:hAnsi="Times New Roman" w:cs="Times New Roman"/>
          <w:sz w:val="24"/>
          <w:szCs w:val="24"/>
        </w:rPr>
        <w:t xml:space="preserve"> et al.,</w:t>
      </w:r>
      <w:r w:rsidR="00F828A9">
        <w:rPr>
          <w:rFonts w:ascii="Times New Roman" w:hAnsi="Times New Roman" w:cs="Times New Roman"/>
          <w:sz w:val="24"/>
          <w:szCs w:val="24"/>
        </w:rPr>
        <w:t xml:space="preserve"> </w:t>
      </w:r>
      <w:r w:rsidR="00B66F7E">
        <w:rPr>
          <w:rFonts w:ascii="Times New Roman" w:hAnsi="Times New Roman" w:cs="Times New Roman"/>
          <w:sz w:val="24"/>
          <w:szCs w:val="24"/>
        </w:rPr>
        <w:t>2006</w:t>
      </w:r>
      <w:r w:rsidR="00F828A9">
        <w:rPr>
          <w:rFonts w:ascii="Times New Roman" w:hAnsi="Times New Roman" w:cs="Times New Roman"/>
          <w:sz w:val="24"/>
          <w:szCs w:val="24"/>
        </w:rPr>
        <w:t>)</w:t>
      </w:r>
      <w:r w:rsidR="0084513C">
        <w:rPr>
          <w:rFonts w:ascii="Times New Roman" w:hAnsi="Times New Roman" w:cs="Times New Roman"/>
          <w:sz w:val="24"/>
          <w:szCs w:val="24"/>
        </w:rPr>
        <w:t>. There has been a long-held belief that healthy lungs are sterile, but that diseased lungs are colonized</w:t>
      </w:r>
      <w:r w:rsidR="00187E74">
        <w:rPr>
          <w:rFonts w:ascii="Times New Roman" w:hAnsi="Times New Roman" w:cs="Times New Roman"/>
          <w:sz w:val="24"/>
          <w:szCs w:val="24"/>
        </w:rPr>
        <w:t xml:space="preserve"> (</w:t>
      </w:r>
      <w:r w:rsidR="00187E74" w:rsidRPr="00AE7134">
        <w:rPr>
          <w:rFonts w:ascii="Times New Roman" w:hAnsi="Times New Roman" w:cs="Times New Roman"/>
          <w:sz w:val="24"/>
          <w:szCs w:val="24"/>
        </w:rPr>
        <w:t>Hankinson</w:t>
      </w:r>
      <w:r w:rsidR="00BE414F">
        <w:rPr>
          <w:rFonts w:ascii="Times New Roman" w:hAnsi="Times New Roman" w:cs="Times New Roman"/>
          <w:sz w:val="24"/>
          <w:szCs w:val="24"/>
        </w:rPr>
        <w:t xml:space="preserve"> et al.,</w:t>
      </w:r>
      <w:r w:rsidR="00187E74">
        <w:rPr>
          <w:rFonts w:ascii="Times New Roman" w:hAnsi="Times New Roman" w:cs="Times New Roman"/>
          <w:sz w:val="24"/>
          <w:szCs w:val="24"/>
        </w:rPr>
        <w:t xml:space="preserve"> </w:t>
      </w:r>
      <w:r w:rsidR="00AD7C15">
        <w:rPr>
          <w:rFonts w:ascii="Times New Roman" w:hAnsi="Times New Roman" w:cs="Times New Roman"/>
          <w:sz w:val="24"/>
          <w:szCs w:val="24"/>
        </w:rPr>
        <w:t>1999</w:t>
      </w:r>
      <w:r w:rsidR="00187E74">
        <w:rPr>
          <w:rFonts w:ascii="Times New Roman" w:hAnsi="Times New Roman" w:cs="Times New Roman"/>
          <w:sz w:val="24"/>
          <w:szCs w:val="24"/>
        </w:rPr>
        <w:t>)</w:t>
      </w:r>
      <w:r w:rsidR="0084513C">
        <w:rPr>
          <w:rFonts w:ascii="Times New Roman" w:hAnsi="Times New Roman" w:cs="Times New Roman"/>
          <w:sz w:val="24"/>
          <w:szCs w:val="24"/>
        </w:rPr>
        <w:t xml:space="preserve">. Recent studies have disproven this </w:t>
      </w:r>
      <w:r w:rsidR="004B154D">
        <w:rPr>
          <w:rFonts w:ascii="Times New Roman" w:hAnsi="Times New Roman" w:cs="Times New Roman"/>
          <w:sz w:val="24"/>
          <w:szCs w:val="24"/>
        </w:rPr>
        <w:t xml:space="preserve">although </w:t>
      </w:r>
      <w:r w:rsidR="0084513C">
        <w:rPr>
          <w:rFonts w:ascii="Times New Roman" w:hAnsi="Times New Roman" w:cs="Times New Roman"/>
          <w:sz w:val="24"/>
          <w:szCs w:val="24"/>
        </w:rPr>
        <w:t xml:space="preserve">it is still not well understood how healthy lungs and diseased lungs differ in terms of species richness and diversity. </w:t>
      </w:r>
      <w:r w:rsidR="00D17BDC">
        <w:rPr>
          <w:rFonts w:ascii="Times New Roman" w:hAnsi="Times New Roman" w:cs="Times New Roman"/>
          <w:sz w:val="24"/>
          <w:szCs w:val="24"/>
        </w:rPr>
        <w:t xml:space="preserve">A study from the University of Michigan </w:t>
      </w:r>
      <w:r w:rsidR="008D7A32">
        <w:rPr>
          <w:rFonts w:ascii="Times New Roman" w:hAnsi="Times New Roman" w:cs="Times New Roman"/>
          <w:sz w:val="24"/>
          <w:szCs w:val="24"/>
        </w:rPr>
        <w:t>(</w:t>
      </w:r>
      <w:proofErr w:type="spellStart"/>
      <w:r w:rsidR="008D7A32">
        <w:rPr>
          <w:rFonts w:ascii="Times New Roman" w:hAnsi="Times New Roman" w:cs="Times New Roman"/>
          <w:sz w:val="24"/>
          <w:szCs w:val="24"/>
        </w:rPr>
        <w:t>Erb</w:t>
      </w:r>
      <w:proofErr w:type="spellEnd"/>
      <w:r w:rsidR="008D7A32">
        <w:rPr>
          <w:rFonts w:ascii="Times New Roman" w:hAnsi="Times New Roman" w:cs="Times New Roman"/>
          <w:sz w:val="24"/>
          <w:szCs w:val="24"/>
        </w:rPr>
        <w:t>-Downward</w:t>
      </w:r>
      <w:r w:rsidR="00BE414F">
        <w:rPr>
          <w:rFonts w:ascii="Times New Roman" w:hAnsi="Times New Roman" w:cs="Times New Roman"/>
          <w:sz w:val="24"/>
          <w:szCs w:val="24"/>
        </w:rPr>
        <w:t xml:space="preserve"> et al.,</w:t>
      </w:r>
      <w:r w:rsidR="008D7A32">
        <w:rPr>
          <w:rFonts w:ascii="Times New Roman" w:hAnsi="Times New Roman" w:cs="Times New Roman"/>
          <w:sz w:val="24"/>
          <w:szCs w:val="24"/>
        </w:rPr>
        <w:t xml:space="preserve"> 2010) </w:t>
      </w:r>
      <w:r w:rsidR="00D17BDC">
        <w:rPr>
          <w:rFonts w:ascii="Times New Roman" w:hAnsi="Times New Roman" w:cs="Times New Roman"/>
          <w:sz w:val="24"/>
          <w:szCs w:val="24"/>
        </w:rPr>
        <w:t xml:space="preserve">attempted to identify differences in microbial populations in the lungs of healthy subjects and those diagnosed with COPD. They found that healthy lungs are in fact colonized, but the </w:t>
      </w:r>
      <w:r w:rsidR="00D17BDC">
        <w:rPr>
          <w:rFonts w:ascii="Times New Roman" w:hAnsi="Times New Roman" w:cs="Times New Roman"/>
          <w:sz w:val="24"/>
          <w:szCs w:val="24"/>
        </w:rPr>
        <w:lastRenderedPageBreak/>
        <w:t xml:space="preserve">lungs of subjects with decreased function had fewer </w:t>
      </w:r>
      <w:r w:rsidR="00662EAC">
        <w:rPr>
          <w:rFonts w:ascii="Times New Roman" w:hAnsi="Times New Roman" w:cs="Times New Roman"/>
          <w:sz w:val="24"/>
          <w:szCs w:val="24"/>
        </w:rPr>
        <w:t xml:space="preserve">microbial </w:t>
      </w:r>
      <w:r w:rsidR="00D17BDC">
        <w:rPr>
          <w:rFonts w:ascii="Times New Roman" w:hAnsi="Times New Roman" w:cs="Times New Roman"/>
          <w:sz w:val="24"/>
          <w:szCs w:val="24"/>
        </w:rPr>
        <w:t>species present</w:t>
      </w:r>
      <w:r w:rsidR="002333AF">
        <w:rPr>
          <w:rFonts w:ascii="Times New Roman" w:hAnsi="Times New Roman" w:cs="Times New Roman"/>
          <w:sz w:val="24"/>
          <w:szCs w:val="24"/>
        </w:rPr>
        <w:t>. Although interesting, the</w:t>
      </w:r>
      <w:r w:rsidR="00D17BDC">
        <w:rPr>
          <w:rFonts w:ascii="Times New Roman" w:hAnsi="Times New Roman" w:cs="Times New Roman"/>
          <w:sz w:val="24"/>
          <w:szCs w:val="24"/>
        </w:rPr>
        <w:t xml:space="preserve"> more extensive study </w:t>
      </w:r>
      <w:r w:rsidR="002333AF">
        <w:rPr>
          <w:rFonts w:ascii="Times New Roman" w:hAnsi="Times New Roman" w:cs="Times New Roman"/>
          <w:sz w:val="24"/>
          <w:szCs w:val="24"/>
        </w:rPr>
        <w:t xml:space="preserve">described here is </w:t>
      </w:r>
      <w:r w:rsidR="009C7BBF">
        <w:rPr>
          <w:rFonts w:ascii="Times New Roman" w:hAnsi="Times New Roman" w:cs="Times New Roman"/>
          <w:sz w:val="24"/>
          <w:szCs w:val="24"/>
        </w:rPr>
        <w:t xml:space="preserve">expected </w:t>
      </w:r>
      <w:r w:rsidR="002333AF">
        <w:rPr>
          <w:rFonts w:ascii="Times New Roman" w:hAnsi="Times New Roman" w:cs="Times New Roman"/>
          <w:sz w:val="24"/>
          <w:szCs w:val="24"/>
        </w:rPr>
        <w:t xml:space="preserve">to </w:t>
      </w:r>
      <w:r w:rsidR="00D17BDC">
        <w:rPr>
          <w:rFonts w:ascii="Times New Roman" w:hAnsi="Times New Roman" w:cs="Times New Roman"/>
          <w:sz w:val="24"/>
          <w:szCs w:val="24"/>
        </w:rPr>
        <w:t xml:space="preserve">better inform </w:t>
      </w:r>
      <w:r w:rsidR="002333AF">
        <w:rPr>
          <w:rFonts w:ascii="Times New Roman" w:hAnsi="Times New Roman" w:cs="Times New Roman"/>
          <w:sz w:val="24"/>
          <w:szCs w:val="24"/>
        </w:rPr>
        <w:t xml:space="preserve">diagnosis and the development of </w:t>
      </w:r>
      <w:r w:rsidR="00D17BDC">
        <w:rPr>
          <w:rFonts w:ascii="Times New Roman" w:hAnsi="Times New Roman" w:cs="Times New Roman"/>
          <w:sz w:val="24"/>
          <w:szCs w:val="24"/>
        </w:rPr>
        <w:t>future treatments.</w:t>
      </w:r>
      <w:r w:rsidR="007312E8">
        <w:rPr>
          <w:rFonts w:ascii="Times New Roman" w:hAnsi="Times New Roman" w:cs="Times New Roman"/>
          <w:sz w:val="24"/>
          <w:szCs w:val="24"/>
        </w:rPr>
        <w:t xml:space="preserve"> </w:t>
      </w:r>
      <w:r w:rsidR="00475224">
        <w:rPr>
          <w:rFonts w:ascii="Times New Roman" w:hAnsi="Times New Roman" w:cs="Times New Roman"/>
          <w:sz w:val="24"/>
          <w:szCs w:val="24"/>
        </w:rPr>
        <w:t>It is reasonable to expect</w:t>
      </w:r>
      <w:r w:rsidR="00D36E9B">
        <w:rPr>
          <w:rFonts w:ascii="Times New Roman" w:hAnsi="Times New Roman" w:cs="Times New Roman"/>
          <w:sz w:val="24"/>
          <w:szCs w:val="24"/>
        </w:rPr>
        <w:t xml:space="preserve"> that healthy and diseased lungs are differentially colonized. Further, given information about the microbial community structure of a human lung it should be possible to </w:t>
      </w:r>
      <w:r w:rsidR="00344E82">
        <w:rPr>
          <w:rFonts w:ascii="Times New Roman" w:hAnsi="Times New Roman" w:cs="Times New Roman"/>
          <w:sz w:val="24"/>
          <w:szCs w:val="24"/>
        </w:rPr>
        <w:t>diagnose</w:t>
      </w:r>
      <w:r w:rsidR="00D36E9B">
        <w:rPr>
          <w:rFonts w:ascii="Times New Roman" w:hAnsi="Times New Roman" w:cs="Times New Roman"/>
          <w:sz w:val="24"/>
          <w:szCs w:val="24"/>
        </w:rPr>
        <w:t xml:space="preserve"> </w:t>
      </w:r>
      <w:r w:rsidR="00A25592">
        <w:rPr>
          <w:rFonts w:ascii="Times New Roman" w:hAnsi="Times New Roman" w:cs="Times New Roman"/>
          <w:sz w:val="24"/>
          <w:szCs w:val="24"/>
        </w:rPr>
        <w:t>that</w:t>
      </w:r>
      <w:r w:rsidR="00D36E9B">
        <w:rPr>
          <w:rFonts w:ascii="Times New Roman" w:hAnsi="Times New Roman" w:cs="Times New Roman"/>
          <w:sz w:val="24"/>
          <w:szCs w:val="24"/>
        </w:rPr>
        <w:t xml:space="preserve"> lung as healthy or diseased. </w:t>
      </w:r>
      <w:r w:rsidR="0075232F">
        <w:rPr>
          <w:rFonts w:ascii="Times New Roman" w:hAnsi="Times New Roman" w:cs="Times New Roman"/>
          <w:sz w:val="24"/>
          <w:szCs w:val="24"/>
        </w:rPr>
        <w:t xml:space="preserve">To validate these claims, </w:t>
      </w:r>
      <w:r w:rsidR="007312E8">
        <w:rPr>
          <w:rFonts w:ascii="Times New Roman" w:hAnsi="Times New Roman" w:cs="Times New Roman"/>
          <w:sz w:val="24"/>
          <w:szCs w:val="24"/>
        </w:rPr>
        <w:t>the</w:t>
      </w:r>
      <w:r w:rsidR="0075232F">
        <w:rPr>
          <w:rFonts w:ascii="Times New Roman" w:hAnsi="Times New Roman" w:cs="Times New Roman"/>
          <w:sz w:val="24"/>
          <w:szCs w:val="24"/>
        </w:rPr>
        <w:t xml:space="preserve"> study </w:t>
      </w:r>
      <w:r w:rsidR="007312E8">
        <w:rPr>
          <w:rFonts w:ascii="Times New Roman" w:hAnsi="Times New Roman" w:cs="Times New Roman"/>
          <w:sz w:val="24"/>
          <w:szCs w:val="24"/>
        </w:rPr>
        <w:t xml:space="preserve">described here </w:t>
      </w:r>
      <w:r w:rsidR="0075232F">
        <w:rPr>
          <w:rFonts w:ascii="Times New Roman" w:hAnsi="Times New Roman" w:cs="Times New Roman"/>
          <w:sz w:val="24"/>
          <w:szCs w:val="24"/>
        </w:rPr>
        <w:t>compar</w:t>
      </w:r>
      <w:r w:rsidR="007312E8">
        <w:rPr>
          <w:rFonts w:ascii="Times New Roman" w:hAnsi="Times New Roman" w:cs="Times New Roman"/>
          <w:sz w:val="24"/>
          <w:szCs w:val="24"/>
        </w:rPr>
        <w:t>ed</w:t>
      </w:r>
      <w:r w:rsidR="005862C5">
        <w:rPr>
          <w:rFonts w:ascii="Times New Roman" w:hAnsi="Times New Roman" w:cs="Times New Roman"/>
          <w:sz w:val="24"/>
          <w:szCs w:val="24"/>
        </w:rPr>
        <w:t xml:space="preserve"> individuals with COPD, S</w:t>
      </w:r>
      <w:r w:rsidR="0075232F">
        <w:rPr>
          <w:rFonts w:ascii="Times New Roman" w:hAnsi="Times New Roman" w:cs="Times New Roman"/>
          <w:sz w:val="24"/>
          <w:szCs w:val="24"/>
        </w:rPr>
        <w:t xml:space="preserve">mokers, and </w:t>
      </w:r>
      <w:r w:rsidR="005862C5">
        <w:rPr>
          <w:rFonts w:ascii="Times New Roman" w:hAnsi="Times New Roman" w:cs="Times New Roman"/>
          <w:sz w:val="24"/>
          <w:szCs w:val="24"/>
        </w:rPr>
        <w:t>Never S</w:t>
      </w:r>
      <w:r w:rsidR="007312E8">
        <w:rPr>
          <w:rFonts w:ascii="Times New Roman" w:hAnsi="Times New Roman" w:cs="Times New Roman"/>
          <w:sz w:val="24"/>
          <w:szCs w:val="24"/>
        </w:rPr>
        <w:t>mokers.</w:t>
      </w:r>
      <w:r w:rsidR="007312E8">
        <w:rPr>
          <w:rFonts w:ascii="Times New Roman" w:hAnsi="Times New Roman" w:cs="Times New Roman"/>
          <w:b/>
          <w:sz w:val="24"/>
          <w:szCs w:val="24"/>
        </w:rPr>
        <w:t xml:space="preserve"> </w:t>
      </w:r>
    </w:p>
    <w:p w:rsidR="009D538F" w:rsidRDefault="009D538F" w:rsidP="003E1C07">
      <w:pPr>
        <w:pStyle w:val="Heading1"/>
      </w:pPr>
      <w:bookmarkStart w:id="2" w:name="_Toc353971635"/>
      <w:r w:rsidRPr="00A47CB2">
        <w:rPr>
          <w:sz w:val="24"/>
        </w:rPr>
        <w:t>Materials and Methods</w:t>
      </w:r>
      <w:bookmarkEnd w:id="2"/>
    </w:p>
    <w:p w:rsidR="003E1C07" w:rsidRPr="003E1C07" w:rsidRDefault="003E1C07" w:rsidP="003E1C07"/>
    <w:p w:rsidR="009D538F" w:rsidRDefault="009D538F" w:rsidP="003E1C07">
      <w:pPr>
        <w:pStyle w:val="Heading2"/>
      </w:pPr>
      <w:bookmarkStart w:id="3" w:name="_Toc353971636"/>
      <w:r w:rsidRPr="00976272">
        <w:t>Analytical Workflow</w:t>
      </w:r>
      <w:bookmarkEnd w:id="3"/>
    </w:p>
    <w:p w:rsidR="003E1C07" w:rsidRPr="003E1C07" w:rsidRDefault="003E1C07" w:rsidP="003E1C07"/>
    <w:p w:rsidR="009D538F" w:rsidRDefault="009D538F" w:rsidP="009D538F">
      <w:pPr>
        <w:pStyle w:val="NoSpacing"/>
        <w:spacing w:line="480" w:lineRule="auto"/>
        <w:rPr>
          <w:rFonts w:ascii="Times New Roman" w:hAnsi="Times New Roman" w:cs="Times New Roman"/>
          <w:sz w:val="24"/>
          <w:szCs w:val="24"/>
        </w:rPr>
      </w:pPr>
      <w:r w:rsidRPr="004E3401">
        <w:rPr>
          <w:rFonts w:ascii="Times New Roman" w:hAnsi="Times New Roman" w:cs="Times New Roman"/>
          <w:sz w:val="24"/>
          <w:szCs w:val="24"/>
        </w:rPr>
        <w:t xml:space="preserve">A workflow was modeled on the Costello stool analysis performed by </w:t>
      </w:r>
      <w:proofErr w:type="spellStart"/>
      <w:r w:rsidRPr="004E3401">
        <w:rPr>
          <w:rFonts w:ascii="Times New Roman" w:hAnsi="Times New Roman" w:cs="Times New Roman"/>
          <w:sz w:val="24"/>
          <w:szCs w:val="24"/>
        </w:rPr>
        <w:t>Schloss</w:t>
      </w:r>
      <w:proofErr w:type="spellEnd"/>
      <w:r w:rsidR="00331CCF">
        <w:rPr>
          <w:rFonts w:ascii="Times New Roman" w:hAnsi="Times New Roman" w:cs="Times New Roman"/>
          <w:sz w:val="24"/>
          <w:szCs w:val="24"/>
        </w:rPr>
        <w:t xml:space="preserve"> et al.</w:t>
      </w:r>
      <w:r>
        <w:rPr>
          <w:rFonts w:ascii="Times New Roman" w:hAnsi="Times New Roman" w:cs="Times New Roman"/>
          <w:sz w:val="24"/>
          <w:szCs w:val="24"/>
        </w:rPr>
        <w:t xml:space="preserve"> (</w:t>
      </w:r>
      <w:r w:rsidRPr="006B4AAE">
        <w:rPr>
          <w:rFonts w:ascii="Times New Roman" w:hAnsi="Times New Roman" w:cs="Times New Roman"/>
          <w:sz w:val="24"/>
          <w:szCs w:val="24"/>
        </w:rPr>
        <w:t>2009</w:t>
      </w:r>
      <w:r>
        <w:rPr>
          <w:rFonts w:ascii="Times New Roman" w:hAnsi="Times New Roman" w:cs="Times New Roman"/>
          <w:sz w:val="24"/>
          <w:szCs w:val="24"/>
        </w:rPr>
        <w:t>)</w:t>
      </w:r>
      <w:r w:rsidRPr="004E3401">
        <w:rPr>
          <w:rFonts w:ascii="Times New Roman" w:hAnsi="Times New Roman" w:cs="Times New Roman"/>
          <w:sz w:val="24"/>
          <w:szCs w:val="24"/>
        </w:rPr>
        <w:t>.</w:t>
      </w:r>
      <w:r>
        <w:rPr>
          <w:rFonts w:ascii="Times New Roman" w:hAnsi="Times New Roman" w:cs="Times New Roman"/>
          <w:sz w:val="24"/>
          <w:szCs w:val="24"/>
        </w:rPr>
        <w:t xml:space="preserve"> An </w:t>
      </w:r>
      <w:proofErr w:type="spellStart"/>
      <w:r>
        <w:rPr>
          <w:rFonts w:ascii="Times New Roman" w:hAnsi="Times New Roman" w:cs="Times New Roman"/>
          <w:sz w:val="24"/>
          <w:szCs w:val="24"/>
        </w:rPr>
        <w:t>oligos</w:t>
      </w:r>
      <w:proofErr w:type="spellEnd"/>
      <w:r>
        <w:rPr>
          <w:rFonts w:ascii="Times New Roman" w:hAnsi="Times New Roman" w:cs="Times New Roman"/>
          <w:sz w:val="24"/>
          <w:szCs w:val="24"/>
        </w:rPr>
        <w:t xml:space="preserve"> file was manually written for each sequencing pool to group reads by subject. Pools contained a maximum of twelve samples, each with a unique barcode. One error was allowed per barcode. Primers were not removed from sequences. Cutoffs were set at 25 for the quality score and 50 </w:t>
      </w:r>
      <w:proofErr w:type="spellStart"/>
      <w:r>
        <w:rPr>
          <w:rFonts w:ascii="Times New Roman" w:hAnsi="Times New Roman" w:cs="Times New Roman"/>
          <w:sz w:val="24"/>
          <w:szCs w:val="24"/>
        </w:rPr>
        <w:t>bp</w:t>
      </w:r>
      <w:proofErr w:type="spellEnd"/>
      <w:r>
        <w:rPr>
          <w:rFonts w:ascii="Times New Roman" w:hAnsi="Times New Roman" w:cs="Times New Roman"/>
          <w:sz w:val="24"/>
          <w:szCs w:val="24"/>
        </w:rPr>
        <w:t xml:space="preserve"> for minimum length. Sequences were aligned using the </w:t>
      </w:r>
      <w:r w:rsidRPr="004E3401">
        <w:rPr>
          <w:rFonts w:ascii="Times New Roman" w:hAnsi="Times New Roman" w:cs="Times New Roman"/>
          <w:sz w:val="24"/>
          <w:szCs w:val="24"/>
        </w:rPr>
        <w:t xml:space="preserve">Silva Bacteria Alignment Database as a reference and the Needleman alignment algorithm with a </w:t>
      </w:r>
      <w:proofErr w:type="spellStart"/>
      <w:r w:rsidRPr="004E3401">
        <w:rPr>
          <w:rFonts w:ascii="Times New Roman" w:hAnsi="Times New Roman" w:cs="Times New Roman"/>
          <w:sz w:val="24"/>
          <w:szCs w:val="24"/>
        </w:rPr>
        <w:t>kmer</w:t>
      </w:r>
      <w:proofErr w:type="spellEnd"/>
      <w:r w:rsidRPr="004E3401">
        <w:rPr>
          <w:rFonts w:ascii="Times New Roman" w:hAnsi="Times New Roman" w:cs="Times New Roman"/>
          <w:sz w:val="24"/>
          <w:szCs w:val="24"/>
        </w:rPr>
        <w:t xml:space="preserve"> size of 8</w:t>
      </w:r>
      <w:r>
        <w:rPr>
          <w:rFonts w:ascii="Times New Roman" w:hAnsi="Times New Roman" w:cs="Times New Roman"/>
          <w:sz w:val="24"/>
          <w:szCs w:val="24"/>
        </w:rPr>
        <w:t>. T</w:t>
      </w:r>
      <w:r w:rsidRPr="004E3401">
        <w:rPr>
          <w:rFonts w:ascii="Times New Roman" w:hAnsi="Times New Roman" w:cs="Times New Roman"/>
          <w:sz w:val="24"/>
          <w:szCs w:val="24"/>
        </w:rPr>
        <w:t xml:space="preserve">he reverse complement </w:t>
      </w:r>
      <w:r>
        <w:rPr>
          <w:rFonts w:ascii="Times New Roman" w:hAnsi="Times New Roman" w:cs="Times New Roman"/>
          <w:sz w:val="24"/>
          <w:szCs w:val="24"/>
        </w:rPr>
        <w:t xml:space="preserve">was used for the alignment if 50% or more of reads were removed during </w:t>
      </w:r>
      <w:r w:rsidRPr="004E3401">
        <w:rPr>
          <w:rFonts w:ascii="Times New Roman" w:hAnsi="Times New Roman" w:cs="Times New Roman"/>
          <w:sz w:val="24"/>
          <w:szCs w:val="24"/>
        </w:rPr>
        <w:t xml:space="preserve">the </w:t>
      </w:r>
      <w:r>
        <w:rPr>
          <w:rFonts w:ascii="Times New Roman" w:hAnsi="Times New Roman" w:cs="Times New Roman"/>
          <w:sz w:val="24"/>
          <w:szCs w:val="24"/>
        </w:rPr>
        <w:t xml:space="preserve">original </w:t>
      </w:r>
      <w:r w:rsidRPr="004E3401">
        <w:rPr>
          <w:rFonts w:ascii="Times New Roman" w:hAnsi="Times New Roman" w:cs="Times New Roman"/>
          <w:sz w:val="24"/>
          <w:szCs w:val="24"/>
        </w:rPr>
        <w:t>alignme</w:t>
      </w:r>
      <w:r>
        <w:rPr>
          <w:rFonts w:ascii="Times New Roman" w:hAnsi="Times New Roman" w:cs="Times New Roman"/>
          <w:sz w:val="24"/>
          <w:szCs w:val="24"/>
        </w:rPr>
        <w:t xml:space="preserve">nt. </w:t>
      </w:r>
      <w:proofErr w:type="spellStart"/>
      <w:r>
        <w:rPr>
          <w:rFonts w:ascii="Times New Roman" w:hAnsi="Times New Roman" w:cs="Times New Roman"/>
          <w:sz w:val="24"/>
          <w:szCs w:val="24"/>
        </w:rPr>
        <w:t>Chimera.uchime</w:t>
      </w:r>
      <w:proofErr w:type="spellEnd"/>
      <w:r>
        <w:rPr>
          <w:rFonts w:ascii="Times New Roman" w:hAnsi="Times New Roman" w:cs="Times New Roman"/>
          <w:sz w:val="24"/>
          <w:szCs w:val="24"/>
        </w:rPr>
        <w:t xml:space="preserve"> was used for chimera handling using reference = names. Classification was performed with a</w:t>
      </w:r>
      <w:r w:rsidRPr="001B555A">
        <w:rPr>
          <w:rFonts w:ascii="Times New Roman" w:hAnsi="Times New Roman" w:cs="Times New Roman"/>
          <w:sz w:val="24"/>
          <w:szCs w:val="24"/>
        </w:rPr>
        <w:t xml:space="preserve"> </w:t>
      </w:r>
      <w:proofErr w:type="spellStart"/>
      <w:r w:rsidRPr="001B555A">
        <w:rPr>
          <w:rFonts w:ascii="Times New Roman" w:hAnsi="Times New Roman" w:cs="Times New Roman"/>
          <w:sz w:val="24"/>
          <w:szCs w:val="24"/>
        </w:rPr>
        <w:t>k</w:t>
      </w:r>
      <w:r>
        <w:rPr>
          <w:rFonts w:ascii="Times New Roman" w:hAnsi="Times New Roman" w:cs="Times New Roman"/>
          <w:sz w:val="24"/>
          <w:szCs w:val="24"/>
        </w:rPr>
        <w:t>mer</w:t>
      </w:r>
      <w:proofErr w:type="spellEnd"/>
      <w:r>
        <w:rPr>
          <w:rFonts w:ascii="Times New Roman" w:hAnsi="Times New Roman" w:cs="Times New Roman"/>
          <w:sz w:val="24"/>
          <w:szCs w:val="24"/>
        </w:rPr>
        <w:t xml:space="preserve"> size of 7 and a confidence cutoff of 60. R</w:t>
      </w:r>
      <w:r w:rsidRPr="001B555A">
        <w:rPr>
          <w:rFonts w:ascii="Times New Roman" w:hAnsi="Times New Roman" w:cs="Times New Roman"/>
          <w:sz w:val="24"/>
          <w:szCs w:val="24"/>
        </w:rPr>
        <w:t xml:space="preserve">eads below 99% confidence </w:t>
      </w:r>
      <w:r>
        <w:rPr>
          <w:rFonts w:ascii="Times New Roman" w:hAnsi="Times New Roman" w:cs="Times New Roman"/>
          <w:sz w:val="24"/>
          <w:szCs w:val="24"/>
        </w:rPr>
        <w:t>at the kingdom level (</w:t>
      </w:r>
      <w:r w:rsidRPr="001B555A">
        <w:rPr>
          <w:rFonts w:ascii="Times New Roman" w:hAnsi="Times New Roman" w:cs="Times New Roman"/>
          <w:sz w:val="24"/>
          <w:szCs w:val="24"/>
        </w:rPr>
        <w:t>Bacteria or Archaea</w:t>
      </w:r>
      <w:r>
        <w:rPr>
          <w:rFonts w:ascii="Times New Roman" w:hAnsi="Times New Roman" w:cs="Times New Roman"/>
          <w:sz w:val="24"/>
          <w:szCs w:val="24"/>
        </w:rPr>
        <w:t xml:space="preserve">) were considered contamination and removed as were all </w:t>
      </w:r>
      <w:proofErr w:type="spellStart"/>
      <w:r>
        <w:rPr>
          <w:rFonts w:ascii="Times New Roman" w:hAnsi="Times New Roman" w:cs="Times New Roman"/>
          <w:sz w:val="24"/>
          <w:szCs w:val="24"/>
        </w:rPr>
        <w:t>Eukaryota</w:t>
      </w:r>
      <w:proofErr w:type="spellEnd"/>
      <w:r>
        <w:rPr>
          <w:rFonts w:ascii="Times New Roman" w:hAnsi="Times New Roman" w:cs="Times New Roman"/>
          <w:sz w:val="24"/>
          <w:szCs w:val="24"/>
        </w:rPr>
        <w:t xml:space="preserve">, mitochondria, and </w:t>
      </w:r>
      <w:r w:rsidRPr="001B555A">
        <w:rPr>
          <w:rFonts w:ascii="Times New Roman" w:hAnsi="Times New Roman" w:cs="Times New Roman"/>
          <w:sz w:val="24"/>
          <w:szCs w:val="24"/>
        </w:rPr>
        <w:t>chloroplasts</w:t>
      </w:r>
      <w:r>
        <w:rPr>
          <w:rFonts w:ascii="Times New Roman" w:hAnsi="Times New Roman" w:cs="Times New Roman"/>
          <w:sz w:val="24"/>
          <w:szCs w:val="24"/>
        </w:rPr>
        <w:t xml:space="preserve">. </w:t>
      </w:r>
      <w:proofErr w:type="spellStart"/>
      <w:r>
        <w:rPr>
          <w:rFonts w:ascii="Times New Roman" w:hAnsi="Times New Roman" w:cs="Times New Roman"/>
          <w:sz w:val="24"/>
          <w:szCs w:val="24"/>
        </w:rPr>
        <w:t>Phylotyping</w:t>
      </w:r>
      <w:proofErr w:type="spellEnd"/>
      <w:r>
        <w:rPr>
          <w:rFonts w:ascii="Times New Roman" w:hAnsi="Times New Roman" w:cs="Times New Roman"/>
          <w:sz w:val="24"/>
          <w:szCs w:val="24"/>
        </w:rPr>
        <w:t xml:space="preserve"> was used to cluster reads based on taxonomy. Richness was estimated using the Chao method (Chao</w:t>
      </w:r>
      <w:r w:rsidR="00BE414F">
        <w:rPr>
          <w:rFonts w:ascii="Times New Roman" w:hAnsi="Times New Roman" w:cs="Times New Roman"/>
          <w:sz w:val="24"/>
          <w:szCs w:val="24"/>
        </w:rPr>
        <w:t>,</w:t>
      </w:r>
      <w:r>
        <w:rPr>
          <w:rFonts w:ascii="Times New Roman" w:hAnsi="Times New Roman" w:cs="Times New Roman"/>
          <w:sz w:val="24"/>
          <w:szCs w:val="24"/>
        </w:rPr>
        <w:t xml:space="preserve"> 1984) and diversity using the Inverse-Simpson index (Simpson</w:t>
      </w:r>
      <w:r w:rsidR="00BE414F">
        <w:rPr>
          <w:rFonts w:ascii="Times New Roman" w:hAnsi="Times New Roman" w:cs="Times New Roman"/>
          <w:sz w:val="24"/>
          <w:szCs w:val="24"/>
        </w:rPr>
        <w:t>,</w:t>
      </w:r>
      <w:r>
        <w:rPr>
          <w:rFonts w:ascii="Times New Roman" w:hAnsi="Times New Roman" w:cs="Times New Roman"/>
          <w:sz w:val="24"/>
          <w:szCs w:val="24"/>
        </w:rPr>
        <w:t xml:space="preserve"> 1949). Differentially abundant taxa were </w:t>
      </w:r>
      <w:r>
        <w:rPr>
          <w:rFonts w:ascii="Times New Roman" w:hAnsi="Times New Roman" w:cs="Times New Roman"/>
          <w:sz w:val="24"/>
          <w:szCs w:val="24"/>
        </w:rPr>
        <w:lastRenderedPageBreak/>
        <w:t xml:space="preserve">identified using </w:t>
      </w:r>
      <w:proofErr w:type="spellStart"/>
      <w:r>
        <w:rPr>
          <w:rFonts w:ascii="Times New Roman" w:hAnsi="Times New Roman" w:cs="Times New Roman"/>
          <w:sz w:val="24"/>
          <w:szCs w:val="24"/>
        </w:rPr>
        <w:t>Metastats</w:t>
      </w:r>
      <w:proofErr w:type="spellEnd"/>
      <w:r>
        <w:rPr>
          <w:rFonts w:ascii="Times New Roman" w:hAnsi="Times New Roman" w:cs="Times New Roman"/>
          <w:sz w:val="24"/>
          <w:szCs w:val="24"/>
        </w:rPr>
        <w:t xml:space="preserve"> (</w:t>
      </w:r>
      <w:r w:rsidRPr="006B4AAE">
        <w:rPr>
          <w:rFonts w:ascii="Times New Roman" w:hAnsi="Times New Roman" w:cs="Times New Roman"/>
          <w:sz w:val="24"/>
          <w:szCs w:val="24"/>
        </w:rPr>
        <w:t>Paulson</w:t>
      </w:r>
      <w:r w:rsidR="00BE414F">
        <w:rPr>
          <w:rFonts w:ascii="Times New Roman" w:hAnsi="Times New Roman" w:cs="Times New Roman"/>
          <w:sz w:val="24"/>
          <w:szCs w:val="24"/>
        </w:rPr>
        <w:t xml:space="preserve"> et al.,</w:t>
      </w:r>
      <w:r w:rsidRPr="006B4AAE">
        <w:rPr>
          <w:rFonts w:ascii="Times New Roman" w:hAnsi="Times New Roman" w:cs="Times New Roman"/>
          <w:sz w:val="24"/>
          <w:szCs w:val="24"/>
        </w:rPr>
        <w:t xml:space="preserve"> 2011</w:t>
      </w:r>
      <w:r>
        <w:rPr>
          <w:rFonts w:ascii="Times New Roman" w:hAnsi="Times New Roman" w:cs="Times New Roman"/>
          <w:sz w:val="24"/>
          <w:szCs w:val="24"/>
        </w:rPr>
        <w:t>) and performing comparisons between all subject groups. Steps in the workflow were automated using custom shell scripts. Data w</w:t>
      </w:r>
      <w:r w:rsidR="00662EAC">
        <w:rPr>
          <w:rFonts w:ascii="Times New Roman" w:hAnsi="Times New Roman" w:cs="Times New Roman"/>
          <w:sz w:val="24"/>
          <w:szCs w:val="24"/>
        </w:rPr>
        <w:t>ere</w:t>
      </w:r>
      <w:r>
        <w:rPr>
          <w:rFonts w:ascii="Times New Roman" w:hAnsi="Times New Roman" w:cs="Times New Roman"/>
          <w:sz w:val="24"/>
          <w:szCs w:val="24"/>
        </w:rPr>
        <w:t xml:space="preserve"> extracted for analysis in Excel using custom Python and R scripts.</w:t>
      </w:r>
    </w:p>
    <w:p w:rsidR="00344E82" w:rsidRDefault="00344E82" w:rsidP="009D538F">
      <w:pPr>
        <w:pStyle w:val="NoSpacing"/>
        <w:spacing w:line="480" w:lineRule="auto"/>
        <w:rPr>
          <w:rFonts w:ascii="Times New Roman" w:hAnsi="Times New Roman" w:cs="Times New Roman"/>
          <w:sz w:val="24"/>
          <w:szCs w:val="24"/>
        </w:rPr>
      </w:pPr>
    </w:p>
    <w:p w:rsidR="009D538F" w:rsidRDefault="009D538F" w:rsidP="003E1C07">
      <w:pPr>
        <w:pStyle w:val="Heading2"/>
      </w:pPr>
      <w:bookmarkStart w:id="4" w:name="_Toc353971637"/>
      <w:r>
        <w:t>Generation</w:t>
      </w:r>
      <w:r w:rsidRPr="00976272">
        <w:t xml:space="preserve"> of Synthetic Data</w:t>
      </w:r>
      <w:bookmarkEnd w:id="4"/>
    </w:p>
    <w:p w:rsidR="003E1C07" w:rsidRPr="003E1C07" w:rsidRDefault="003E1C07" w:rsidP="003E1C07"/>
    <w:p w:rsidR="009D538F" w:rsidRDefault="009D538F" w:rsidP="009D538F">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A script for creating simulated Roche 454 pyrosequencing reads was written which takes as input a FASTA formatted file with parameters </w:t>
      </w:r>
      <w:r w:rsidRPr="00E23C52">
        <w:rPr>
          <w:rFonts w:ascii="Times New Roman" w:hAnsi="Times New Roman" w:cs="Times New Roman"/>
          <w:i/>
          <w:sz w:val="24"/>
          <w:szCs w:val="24"/>
        </w:rPr>
        <w:t>l</w:t>
      </w:r>
      <w:r>
        <w:rPr>
          <w:rFonts w:ascii="Times New Roman" w:hAnsi="Times New Roman" w:cs="Times New Roman"/>
          <w:sz w:val="24"/>
          <w:szCs w:val="24"/>
        </w:rPr>
        <w:t xml:space="preserve"> for length and </w:t>
      </w:r>
      <w:r w:rsidRPr="00E23C52">
        <w:rPr>
          <w:rFonts w:ascii="Times New Roman" w:hAnsi="Times New Roman" w:cs="Times New Roman"/>
          <w:i/>
          <w:sz w:val="24"/>
          <w:szCs w:val="24"/>
        </w:rPr>
        <w:t>n</w:t>
      </w:r>
      <w:r>
        <w:rPr>
          <w:rFonts w:ascii="Times New Roman" w:hAnsi="Times New Roman" w:cs="Times New Roman"/>
          <w:sz w:val="24"/>
          <w:szCs w:val="24"/>
        </w:rPr>
        <w:t xml:space="preserve"> for number of sequences. The script randomly picks a start position in each sequence in the file and generates a read of length </w:t>
      </w:r>
      <w:r w:rsidRPr="00E23C52">
        <w:rPr>
          <w:rFonts w:ascii="Times New Roman" w:hAnsi="Times New Roman" w:cs="Times New Roman"/>
          <w:i/>
          <w:sz w:val="24"/>
          <w:szCs w:val="24"/>
        </w:rPr>
        <w:t>l</w:t>
      </w:r>
      <w:r>
        <w:rPr>
          <w:rFonts w:ascii="Times New Roman" w:hAnsi="Times New Roman" w:cs="Times New Roman"/>
          <w:sz w:val="24"/>
          <w:szCs w:val="24"/>
        </w:rPr>
        <w:t xml:space="preserve">, processing the entire file </w:t>
      </w:r>
      <w:r w:rsidRPr="00E23C52">
        <w:rPr>
          <w:rFonts w:ascii="Times New Roman" w:hAnsi="Times New Roman" w:cs="Times New Roman"/>
          <w:i/>
          <w:sz w:val="24"/>
          <w:szCs w:val="24"/>
        </w:rPr>
        <w:t>n</w:t>
      </w:r>
      <w:r>
        <w:rPr>
          <w:rFonts w:ascii="Times New Roman" w:hAnsi="Times New Roman" w:cs="Times New Roman"/>
          <w:sz w:val="24"/>
          <w:szCs w:val="24"/>
        </w:rPr>
        <w:t xml:space="preserve"> times. Comment lines are written to uniquely identify each read, length, and source sequence. A separate script was written to split files by total number of reads (set at a default of 2,000 sequences to maximize efficiency). The RDP database was used as the source for all simulated sequences and reads.</w:t>
      </w:r>
    </w:p>
    <w:p w:rsidR="009D538F" w:rsidRDefault="009D538F" w:rsidP="009D538F">
      <w:pPr>
        <w:pStyle w:val="NoSpacing"/>
        <w:spacing w:line="480" w:lineRule="auto"/>
        <w:rPr>
          <w:rFonts w:ascii="Times New Roman" w:hAnsi="Times New Roman" w:cs="Times New Roman"/>
          <w:sz w:val="24"/>
          <w:szCs w:val="24"/>
        </w:rPr>
      </w:pPr>
    </w:p>
    <w:p w:rsidR="009D538F" w:rsidRDefault="009D538F" w:rsidP="009D538F">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To test classification accuracy of the workflow, all 16S rRNA </w:t>
      </w:r>
      <w:r w:rsidRPr="00FA1546">
        <w:rPr>
          <w:rFonts w:ascii="Times New Roman" w:hAnsi="Times New Roman" w:cs="Times New Roman"/>
          <w:sz w:val="24"/>
          <w:szCs w:val="24"/>
        </w:rPr>
        <w:t>sequence</w:t>
      </w:r>
      <w:r>
        <w:rPr>
          <w:rFonts w:ascii="Times New Roman" w:hAnsi="Times New Roman" w:cs="Times New Roman"/>
          <w:sz w:val="24"/>
          <w:szCs w:val="24"/>
        </w:rPr>
        <w:t>s were selected</w:t>
      </w:r>
      <w:r w:rsidRPr="00FA1546">
        <w:rPr>
          <w:rFonts w:ascii="Times New Roman" w:hAnsi="Times New Roman" w:cs="Times New Roman"/>
          <w:sz w:val="24"/>
          <w:szCs w:val="24"/>
        </w:rPr>
        <w:t xml:space="preserve"> and </w:t>
      </w:r>
      <w:r>
        <w:rPr>
          <w:rFonts w:ascii="Times New Roman" w:hAnsi="Times New Roman" w:cs="Times New Roman"/>
          <w:sz w:val="24"/>
          <w:szCs w:val="24"/>
        </w:rPr>
        <w:t xml:space="preserve">subjected to various levels of base substitutions. Five replicates of 5%, 10%, 15%, 20%, and 25% of each sequence’s bases were randomly substituted. Five reads at each of </w:t>
      </w:r>
      <w:r w:rsidR="00662EAC">
        <w:rPr>
          <w:rFonts w:ascii="Times New Roman" w:hAnsi="Times New Roman" w:cs="Times New Roman"/>
          <w:sz w:val="24"/>
          <w:szCs w:val="24"/>
        </w:rPr>
        <w:t>four</w:t>
      </w:r>
      <w:r>
        <w:rPr>
          <w:rFonts w:ascii="Times New Roman" w:hAnsi="Times New Roman" w:cs="Times New Roman"/>
          <w:sz w:val="24"/>
          <w:szCs w:val="24"/>
        </w:rPr>
        <w:t xml:space="preserve"> different lengths (100 </w:t>
      </w:r>
      <w:proofErr w:type="spellStart"/>
      <w:r>
        <w:rPr>
          <w:rFonts w:ascii="Times New Roman" w:hAnsi="Times New Roman" w:cs="Times New Roman"/>
          <w:sz w:val="24"/>
          <w:szCs w:val="24"/>
        </w:rPr>
        <w:t>bp</w:t>
      </w:r>
      <w:proofErr w:type="spellEnd"/>
      <w:r>
        <w:rPr>
          <w:rFonts w:ascii="Times New Roman" w:hAnsi="Times New Roman" w:cs="Times New Roman"/>
          <w:sz w:val="24"/>
          <w:szCs w:val="24"/>
        </w:rPr>
        <w:t xml:space="preserve">, 200 </w:t>
      </w:r>
      <w:proofErr w:type="spellStart"/>
      <w:r>
        <w:rPr>
          <w:rFonts w:ascii="Times New Roman" w:hAnsi="Times New Roman" w:cs="Times New Roman"/>
          <w:sz w:val="24"/>
          <w:szCs w:val="24"/>
        </w:rPr>
        <w:t>bp</w:t>
      </w:r>
      <w:proofErr w:type="spellEnd"/>
      <w:r>
        <w:rPr>
          <w:rFonts w:ascii="Times New Roman" w:hAnsi="Times New Roman" w:cs="Times New Roman"/>
          <w:sz w:val="24"/>
          <w:szCs w:val="24"/>
        </w:rPr>
        <w:t xml:space="preserve">, 300 </w:t>
      </w:r>
      <w:proofErr w:type="spellStart"/>
      <w:r>
        <w:rPr>
          <w:rFonts w:ascii="Times New Roman" w:hAnsi="Times New Roman" w:cs="Times New Roman"/>
          <w:sz w:val="24"/>
          <w:szCs w:val="24"/>
        </w:rPr>
        <w:t>bp</w:t>
      </w:r>
      <w:proofErr w:type="spellEnd"/>
      <w:r>
        <w:rPr>
          <w:rFonts w:ascii="Times New Roman" w:hAnsi="Times New Roman" w:cs="Times New Roman"/>
          <w:sz w:val="24"/>
          <w:szCs w:val="24"/>
        </w:rPr>
        <w:t xml:space="preserve">, and 400 </w:t>
      </w:r>
      <w:proofErr w:type="spellStart"/>
      <w:r>
        <w:rPr>
          <w:rFonts w:ascii="Times New Roman" w:hAnsi="Times New Roman" w:cs="Times New Roman"/>
          <w:sz w:val="24"/>
          <w:szCs w:val="24"/>
        </w:rPr>
        <w:t>bp</w:t>
      </w:r>
      <w:proofErr w:type="spellEnd"/>
      <w:r>
        <w:rPr>
          <w:rFonts w:ascii="Times New Roman" w:hAnsi="Times New Roman" w:cs="Times New Roman"/>
          <w:sz w:val="24"/>
          <w:szCs w:val="24"/>
        </w:rPr>
        <w:t xml:space="preserve">) were generated from each substituted sequence as well as from each original </w:t>
      </w:r>
      <w:proofErr w:type="spellStart"/>
      <w:r>
        <w:rPr>
          <w:rFonts w:ascii="Times New Roman" w:hAnsi="Times New Roman" w:cs="Times New Roman"/>
          <w:sz w:val="24"/>
          <w:szCs w:val="24"/>
        </w:rPr>
        <w:t>unsubstituted</w:t>
      </w:r>
      <w:proofErr w:type="spellEnd"/>
      <w:r>
        <w:rPr>
          <w:rFonts w:ascii="Times New Roman" w:hAnsi="Times New Roman" w:cs="Times New Roman"/>
          <w:sz w:val="24"/>
          <w:szCs w:val="24"/>
        </w:rPr>
        <w:t xml:space="preserve"> sequence. A total of 2,645 sets of 2,000 reads each were generated in this manner.</w:t>
      </w:r>
    </w:p>
    <w:p w:rsidR="009D538F" w:rsidRDefault="009D538F" w:rsidP="009D538F">
      <w:pPr>
        <w:pStyle w:val="NoSpacing"/>
        <w:spacing w:line="480" w:lineRule="auto"/>
        <w:rPr>
          <w:rFonts w:ascii="Times New Roman" w:hAnsi="Times New Roman" w:cs="Times New Roman"/>
          <w:sz w:val="24"/>
          <w:szCs w:val="24"/>
        </w:rPr>
      </w:pPr>
    </w:p>
    <w:p w:rsidR="009D538F" w:rsidRDefault="009D538F" w:rsidP="009D538F">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To test the workflow’s ability to estimate richness and diversity, ten replicates of s</w:t>
      </w:r>
      <w:r w:rsidRPr="004C3A40">
        <w:rPr>
          <w:rFonts w:ascii="Times New Roman" w:hAnsi="Times New Roman" w:cs="Times New Roman"/>
          <w:sz w:val="24"/>
          <w:szCs w:val="24"/>
        </w:rPr>
        <w:t xml:space="preserve">ets of 10, 30, 50, 70, and 90 sequences </w:t>
      </w:r>
      <w:r>
        <w:rPr>
          <w:rFonts w:ascii="Times New Roman" w:hAnsi="Times New Roman" w:cs="Times New Roman"/>
          <w:sz w:val="24"/>
          <w:szCs w:val="24"/>
        </w:rPr>
        <w:t xml:space="preserve">(50 sets total) were randomly selected from the database. From each of these sets, </w:t>
      </w:r>
      <w:r w:rsidRPr="004C3A40">
        <w:rPr>
          <w:rFonts w:ascii="Times New Roman" w:hAnsi="Times New Roman" w:cs="Times New Roman"/>
          <w:sz w:val="24"/>
          <w:szCs w:val="24"/>
        </w:rPr>
        <w:t xml:space="preserve">10%, 30%, 50%, 70%, and 90% of sequences </w:t>
      </w:r>
      <w:r>
        <w:rPr>
          <w:rFonts w:ascii="Times New Roman" w:hAnsi="Times New Roman" w:cs="Times New Roman"/>
          <w:sz w:val="24"/>
          <w:szCs w:val="24"/>
        </w:rPr>
        <w:t xml:space="preserve">were randomly selected and </w:t>
      </w:r>
      <w:r w:rsidRPr="004C3A40">
        <w:rPr>
          <w:rFonts w:ascii="Times New Roman" w:hAnsi="Times New Roman" w:cs="Times New Roman"/>
          <w:sz w:val="24"/>
          <w:szCs w:val="24"/>
        </w:rPr>
        <w:t>the</w:t>
      </w:r>
      <w:r>
        <w:rPr>
          <w:rFonts w:ascii="Times New Roman" w:hAnsi="Times New Roman" w:cs="Times New Roman"/>
          <w:sz w:val="24"/>
          <w:szCs w:val="24"/>
        </w:rPr>
        <w:t>ir</w:t>
      </w:r>
      <w:r w:rsidRPr="004C3A40">
        <w:rPr>
          <w:rFonts w:ascii="Times New Roman" w:hAnsi="Times New Roman" w:cs="Times New Roman"/>
          <w:sz w:val="24"/>
          <w:szCs w:val="24"/>
        </w:rPr>
        <w:t xml:space="preserve"> </w:t>
      </w:r>
      <w:r w:rsidRPr="004C3A40">
        <w:rPr>
          <w:rFonts w:ascii="Times New Roman" w:hAnsi="Times New Roman" w:cs="Times New Roman"/>
          <w:sz w:val="24"/>
          <w:szCs w:val="24"/>
        </w:rPr>
        <w:lastRenderedPageBreak/>
        <w:t>relative abundance</w:t>
      </w:r>
      <w:r>
        <w:rPr>
          <w:rFonts w:ascii="Times New Roman" w:hAnsi="Times New Roman" w:cs="Times New Roman"/>
          <w:sz w:val="24"/>
          <w:szCs w:val="24"/>
        </w:rPr>
        <w:t>s</w:t>
      </w:r>
      <w:r w:rsidRPr="004C3A40">
        <w:rPr>
          <w:rFonts w:ascii="Times New Roman" w:hAnsi="Times New Roman" w:cs="Times New Roman"/>
          <w:sz w:val="24"/>
          <w:szCs w:val="24"/>
        </w:rPr>
        <w:t xml:space="preserve"> </w:t>
      </w:r>
      <w:r>
        <w:rPr>
          <w:rFonts w:ascii="Times New Roman" w:hAnsi="Times New Roman" w:cs="Times New Roman"/>
          <w:sz w:val="24"/>
          <w:szCs w:val="24"/>
        </w:rPr>
        <w:t>increased to ten times greater than the other sequences in the set (resulting in 250 total sets). Sequences were then duplicated until each set contained 2,000</w:t>
      </w:r>
      <w:r w:rsidR="00BA1475">
        <w:rPr>
          <w:rFonts w:ascii="Times New Roman" w:hAnsi="Times New Roman" w:cs="Times New Roman"/>
          <w:sz w:val="24"/>
          <w:szCs w:val="24"/>
        </w:rPr>
        <w:t xml:space="preserve"> </w:t>
      </w:r>
      <w:r w:rsidR="00B61EBF">
        <w:rPr>
          <w:rFonts w:ascii="Times New Roman" w:hAnsi="Times New Roman" w:cs="Times New Roman"/>
          <w:sz w:val="24"/>
          <w:szCs w:val="24"/>
        </w:rPr>
        <w:t xml:space="preserve">reads </w:t>
      </w:r>
      <w:r>
        <w:rPr>
          <w:rFonts w:ascii="Times New Roman" w:hAnsi="Times New Roman" w:cs="Times New Roman"/>
          <w:sz w:val="24"/>
          <w:szCs w:val="24"/>
        </w:rPr>
        <w:t xml:space="preserve">while maintaining relative abundance levels. A </w:t>
      </w:r>
      <w:r w:rsidRPr="004C3A40">
        <w:rPr>
          <w:rFonts w:ascii="Times New Roman" w:hAnsi="Times New Roman" w:cs="Times New Roman"/>
          <w:sz w:val="24"/>
          <w:szCs w:val="24"/>
        </w:rPr>
        <w:t xml:space="preserve">set of unclassifiable </w:t>
      </w:r>
      <w:r>
        <w:rPr>
          <w:rFonts w:ascii="Times New Roman" w:hAnsi="Times New Roman" w:cs="Times New Roman"/>
          <w:sz w:val="24"/>
          <w:szCs w:val="24"/>
        </w:rPr>
        <w:t>sequences</w:t>
      </w:r>
      <w:r w:rsidRPr="004C3A40">
        <w:rPr>
          <w:rFonts w:ascii="Times New Roman" w:hAnsi="Times New Roman" w:cs="Times New Roman"/>
          <w:sz w:val="24"/>
          <w:szCs w:val="24"/>
        </w:rPr>
        <w:t xml:space="preserve"> (</w:t>
      </w:r>
      <w:r>
        <w:rPr>
          <w:rFonts w:ascii="Times New Roman" w:hAnsi="Times New Roman" w:cs="Times New Roman"/>
          <w:sz w:val="24"/>
          <w:szCs w:val="24"/>
        </w:rPr>
        <w:t xml:space="preserve">substitution </w:t>
      </w:r>
      <w:r w:rsidRPr="004C3A40">
        <w:rPr>
          <w:rFonts w:ascii="Times New Roman" w:hAnsi="Times New Roman" w:cs="Times New Roman"/>
          <w:sz w:val="24"/>
          <w:szCs w:val="24"/>
        </w:rPr>
        <w:t>rate above 50%)</w:t>
      </w:r>
      <w:r>
        <w:rPr>
          <w:rFonts w:ascii="Times New Roman" w:hAnsi="Times New Roman" w:cs="Times New Roman"/>
          <w:sz w:val="24"/>
          <w:szCs w:val="24"/>
        </w:rPr>
        <w:t xml:space="preserve"> was created. </w:t>
      </w:r>
      <w:r w:rsidR="00BA1475">
        <w:rPr>
          <w:rFonts w:ascii="Times New Roman" w:hAnsi="Times New Roman" w:cs="Times New Roman"/>
          <w:sz w:val="24"/>
          <w:szCs w:val="24"/>
        </w:rPr>
        <w:t xml:space="preserve">From this set, </w:t>
      </w:r>
      <w:r w:rsidRPr="004C3A40">
        <w:rPr>
          <w:rFonts w:ascii="Times New Roman" w:hAnsi="Times New Roman" w:cs="Times New Roman"/>
          <w:sz w:val="24"/>
          <w:szCs w:val="24"/>
        </w:rPr>
        <w:t xml:space="preserve">10, 30, 50, 70, and 90 </w:t>
      </w:r>
      <w:r>
        <w:rPr>
          <w:rFonts w:ascii="Times New Roman" w:hAnsi="Times New Roman" w:cs="Times New Roman"/>
          <w:sz w:val="24"/>
          <w:szCs w:val="24"/>
        </w:rPr>
        <w:t xml:space="preserve">sequences were randomly selected and added to each of the previous sets, </w:t>
      </w:r>
      <w:r w:rsidRPr="004C3A40">
        <w:rPr>
          <w:rFonts w:ascii="Times New Roman" w:hAnsi="Times New Roman" w:cs="Times New Roman"/>
          <w:sz w:val="24"/>
          <w:szCs w:val="24"/>
        </w:rPr>
        <w:t>producing a total of 1,250 datasets</w:t>
      </w:r>
      <w:r>
        <w:rPr>
          <w:rFonts w:ascii="Times New Roman" w:hAnsi="Times New Roman" w:cs="Times New Roman"/>
          <w:sz w:val="24"/>
          <w:szCs w:val="24"/>
        </w:rPr>
        <w:t xml:space="preserve"> of complete sequences. Sets of 400 </w:t>
      </w:r>
      <w:proofErr w:type="spellStart"/>
      <w:r>
        <w:rPr>
          <w:rFonts w:ascii="Times New Roman" w:hAnsi="Times New Roman" w:cs="Times New Roman"/>
          <w:sz w:val="24"/>
          <w:szCs w:val="24"/>
        </w:rPr>
        <w:t>bp</w:t>
      </w:r>
      <w:proofErr w:type="spellEnd"/>
      <w:r>
        <w:rPr>
          <w:rFonts w:ascii="Times New Roman" w:hAnsi="Times New Roman" w:cs="Times New Roman"/>
          <w:sz w:val="24"/>
          <w:szCs w:val="24"/>
        </w:rPr>
        <w:t xml:space="preserve"> reads (one read per sequence) were then created.</w:t>
      </w:r>
    </w:p>
    <w:p w:rsidR="009D538F" w:rsidRDefault="009D538F" w:rsidP="009D538F">
      <w:pPr>
        <w:pStyle w:val="NoSpacing"/>
        <w:spacing w:line="480" w:lineRule="auto"/>
        <w:rPr>
          <w:rFonts w:ascii="Times New Roman" w:hAnsi="Times New Roman" w:cs="Times New Roman"/>
          <w:sz w:val="24"/>
          <w:szCs w:val="24"/>
        </w:rPr>
      </w:pPr>
    </w:p>
    <w:p w:rsidR="009D538F" w:rsidRDefault="009D538F" w:rsidP="009D538F">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Simulated chimeric sequences were generated by first randomly selecting 5,000 pairs from the database. </w:t>
      </w:r>
      <w:r w:rsidRPr="008663C8">
        <w:rPr>
          <w:rFonts w:ascii="Times New Roman" w:hAnsi="Times New Roman" w:cs="Times New Roman"/>
          <w:sz w:val="24"/>
          <w:szCs w:val="24"/>
        </w:rPr>
        <w:t>For each sequence in the pair</w:t>
      </w:r>
      <w:r>
        <w:rPr>
          <w:rFonts w:ascii="Times New Roman" w:hAnsi="Times New Roman" w:cs="Times New Roman"/>
          <w:sz w:val="24"/>
          <w:szCs w:val="24"/>
        </w:rPr>
        <w:t xml:space="preserve">, a start point was </w:t>
      </w:r>
      <w:r w:rsidRPr="008663C8">
        <w:rPr>
          <w:rFonts w:ascii="Times New Roman" w:hAnsi="Times New Roman" w:cs="Times New Roman"/>
          <w:sz w:val="24"/>
          <w:szCs w:val="24"/>
        </w:rPr>
        <w:t>randomly select</w:t>
      </w:r>
      <w:r>
        <w:rPr>
          <w:rFonts w:ascii="Times New Roman" w:hAnsi="Times New Roman" w:cs="Times New Roman"/>
          <w:sz w:val="24"/>
          <w:szCs w:val="24"/>
        </w:rPr>
        <w:t>ed</w:t>
      </w:r>
      <w:r w:rsidRPr="008663C8">
        <w:rPr>
          <w:rFonts w:ascii="Times New Roman" w:hAnsi="Times New Roman" w:cs="Times New Roman"/>
          <w:sz w:val="24"/>
          <w:szCs w:val="24"/>
        </w:rPr>
        <w:t xml:space="preserve"> </w:t>
      </w:r>
      <w:r>
        <w:rPr>
          <w:rFonts w:ascii="Times New Roman" w:hAnsi="Times New Roman" w:cs="Times New Roman"/>
          <w:sz w:val="24"/>
          <w:szCs w:val="24"/>
        </w:rPr>
        <w:t>from</w:t>
      </w:r>
      <w:r w:rsidRPr="008663C8">
        <w:rPr>
          <w:rFonts w:ascii="Times New Roman" w:hAnsi="Times New Roman" w:cs="Times New Roman"/>
          <w:sz w:val="24"/>
          <w:szCs w:val="24"/>
        </w:rPr>
        <w:t xml:space="preserve"> somewhere in the first half </w:t>
      </w:r>
      <w:r>
        <w:rPr>
          <w:rFonts w:ascii="Times New Roman" w:hAnsi="Times New Roman" w:cs="Times New Roman"/>
          <w:sz w:val="24"/>
          <w:szCs w:val="24"/>
        </w:rPr>
        <w:t xml:space="preserve">and an </w:t>
      </w:r>
      <w:r w:rsidRPr="008663C8">
        <w:rPr>
          <w:rFonts w:ascii="Times New Roman" w:hAnsi="Times New Roman" w:cs="Times New Roman"/>
          <w:sz w:val="24"/>
          <w:szCs w:val="24"/>
        </w:rPr>
        <w:t xml:space="preserve">end point </w:t>
      </w:r>
      <w:r>
        <w:rPr>
          <w:rFonts w:ascii="Times New Roman" w:hAnsi="Times New Roman" w:cs="Times New Roman"/>
          <w:sz w:val="24"/>
          <w:szCs w:val="24"/>
        </w:rPr>
        <w:t xml:space="preserve">selected </w:t>
      </w:r>
      <w:r w:rsidRPr="008663C8">
        <w:rPr>
          <w:rFonts w:ascii="Times New Roman" w:hAnsi="Times New Roman" w:cs="Times New Roman"/>
          <w:sz w:val="24"/>
          <w:szCs w:val="24"/>
        </w:rPr>
        <w:t xml:space="preserve">between 25 and 175 </w:t>
      </w:r>
      <w:proofErr w:type="spellStart"/>
      <w:r w:rsidRPr="008663C8">
        <w:rPr>
          <w:rFonts w:ascii="Times New Roman" w:hAnsi="Times New Roman" w:cs="Times New Roman"/>
          <w:sz w:val="24"/>
          <w:szCs w:val="24"/>
        </w:rPr>
        <w:t>bp</w:t>
      </w:r>
      <w:proofErr w:type="spellEnd"/>
      <w:r w:rsidRPr="008663C8">
        <w:rPr>
          <w:rFonts w:ascii="Times New Roman" w:hAnsi="Times New Roman" w:cs="Times New Roman"/>
          <w:sz w:val="24"/>
          <w:szCs w:val="24"/>
        </w:rPr>
        <w:t xml:space="preserve"> away from the start point</w:t>
      </w:r>
      <w:r>
        <w:rPr>
          <w:rFonts w:ascii="Times New Roman" w:hAnsi="Times New Roman" w:cs="Times New Roman"/>
          <w:sz w:val="24"/>
          <w:szCs w:val="24"/>
        </w:rPr>
        <w:t>. T</w:t>
      </w:r>
      <w:r w:rsidRPr="008663C8">
        <w:rPr>
          <w:rFonts w:ascii="Times New Roman" w:hAnsi="Times New Roman" w:cs="Times New Roman"/>
          <w:sz w:val="24"/>
          <w:szCs w:val="24"/>
        </w:rPr>
        <w:t xml:space="preserve">he selection from the second sequence </w:t>
      </w:r>
      <w:r>
        <w:rPr>
          <w:rFonts w:ascii="Times New Roman" w:hAnsi="Times New Roman" w:cs="Times New Roman"/>
          <w:sz w:val="24"/>
          <w:szCs w:val="24"/>
        </w:rPr>
        <w:t xml:space="preserve">was then appended </w:t>
      </w:r>
      <w:r w:rsidRPr="008663C8">
        <w:rPr>
          <w:rFonts w:ascii="Times New Roman" w:hAnsi="Times New Roman" w:cs="Times New Roman"/>
          <w:sz w:val="24"/>
          <w:szCs w:val="24"/>
        </w:rPr>
        <w:t>to the end of the selection from the first</w:t>
      </w:r>
      <w:r>
        <w:rPr>
          <w:rFonts w:ascii="Times New Roman" w:hAnsi="Times New Roman" w:cs="Times New Roman"/>
          <w:sz w:val="24"/>
          <w:szCs w:val="24"/>
        </w:rPr>
        <w:t xml:space="preserve">. This constituted one chimeric read. The read simulator was used to add a unique identifier to each read and comment lines were written to track the two source sequences. To produce datasets for analysis, </w:t>
      </w:r>
      <w:r w:rsidRPr="004F01C7">
        <w:rPr>
          <w:rFonts w:ascii="Times New Roman" w:hAnsi="Times New Roman" w:cs="Times New Roman"/>
          <w:sz w:val="24"/>
          <w:szCs w:val="24"/>
        </w:rPr>
        <w:t xml:space="preserve">a set of reads 200 </w:t>
      </w:r>
      <w:proofErr w:type="spellStart"/>
      <w:r w:rsidRPr="004F01C7">
        <w:rPr>
          <w:rFonts w:ascii="Times New Roman" w:hAnsi="Times New Roman" w:cs="Times New Roman"/>
          <w:sz w:val="24"/>
          <w:szCs w:val="24"/>
        </w:rPr>
        <w:t>bp</w:t>
      </w:r>
      <w:proofErr w:type="spellEnd"/>
      <w:r w:rsidRPr="004F01C7">
        <w:rPr>
          <w:rFonts w:ascii="Times New Roman" w:hAnsi="Times New Roman" w:cs="Times New Roman"/>
          <w:sz w:val="24"/>
          <w:szCs w:val="24"/>
        </w:rPr>
        <w:t xml:space="preserve"> in length </w:t>
      </w:r>
      <w:r>
        <w:rPr>
          <w:rFonts w:ascii="Times New Roman" w:hAnsi="Times New Roman" w:cs="Times New Roman"/>
          <w:sz w:val="24"/>
          <w:szCs w:val="24"/>
        </w:rPr>
        <w:t xml:space="preserve">was generated </w:t>
      </w:r>
      <w:r w:rsidRPr="004F01C7">
        <w:rPr>
          <w:rFonts w:ascii="Times New Roman" w:hAnsi="Times New Roman" w:cs="Times New Roman"/>
          <w:sz w:val="24"/>
          <w:szCs w:val="24"/>
        </w:rPr>
        <w:t>from unaltered sequences in the database</w:t>
      </w:r>
      <w:r>
        <w:rPr>
          <w:rFonts w:ascii="Times New Roman" w:hAnsi="Times New Roman" w:cs="Times New Roman"/>
          <w:sz w:val="24"/>
          <w:szCs w:val="24"/>
        </w:rPr>
        <w:t>. Sets of 2,000 reads were generated which consisted of 10%, 30%, 50%, 70%, and 90% randomly selected chimeric reads and the balance from those randomly selected from the unaltered sequence set for a total of 125 sets.</w:t>
      </w:r>
      <w:r w:rsidR="000D14DD">
        <w:rPr>
          <w:rFonts w:ascii="Times New Roman" w:hAnsi="Times New Roman" w:cs="Times New Roman"/>
          <w:sz w:val="24"/>
          <w:szCs w:val="24"/>
        </w:rPr>
        <w:t xml:space="preserve"> Each set was run through the workflow using the de novo method in Chimera </w:t>
      </w:r>
      <w:proofErr w:type="spellStart"/>
      <w:r w:rsidR="000D14DD">
        <w:rPr>
          <w:rFonts w:ascii="Times New Roman" w:hAnsi="Times New Roman" w:cs="Times New Roman"/>
          <w:sz w:val="24"/>
          <w:szCs w:val="24"/>
        </w:rPr>
        <w:t>Uchime</w:t>
      </w:r>
      <w:proofErr w:type="spellEnd"/>
      <w:r w:rsidR="000D14DD">
        <w:rPr>
          <w:rFonts w:ascii="Times New Roman" w:hAnsi="Times New Roman" w:cs="Times New Roman"/>
          <w:sz w:val="24"/>
          <w:szCs w:val="24"/>
        </w:rPr>
        <w:t xml:space="preserve"> and again using the reference database method with the Silva Gold Alignment set dated July 23, 2010. </w:t>
      </w:r>
    </w:p>
    <w:p w:rsidR="009D538F" w:rsidRDefault="009D538F" w:rsidP="009D538F">
      <w:pPr>
        <w:pStyle w:val="NoSpacing"/>
        <w:spacing w:line="480" w:lineRule="auto"/>
        <w:rPr>
          <w:rFonts w:ascii="Times New Roman" w:hAnsi="Times New Roman" w:cs="Times New Roman"/>
          <w:sz w:val="24"/>
          <w:szCs w:val="24"/>
        </w:rPr>
      </w:pPr>
    </w:p>
    <w:p w:rsidR="009D538F" w:rsidRDefault="009D538F" w:rsidP="003E1C07">
      <w:pPr>
        <w:pStyle w:val="Heading2"/>
      </w:pPr>
      <w:bookmarkStart w:id="5" w:name="_Toc353971638"/>
      <w:r w:rsidRPr="002F41FF">
        <w:t>Collection of COPD Data</w:t>
      </w:r>
      <w:bookmarkEnd w:id="5"/>
    </w:p>
    <w:p w:rsidR="003E1C07" w:rsidRPr="003E1C07" w:rsidRDefault="003E1C07" w:rsidP="003E1C07"/>
    <w:p w:rsidR="009D538F" w:rsidRDefault="009D538F" w:rsidP="009D538F">
      <w:pPr>
        <w:pStyle w:val="NoSpacing"/>
        <w:spacing w:line="480" w:lineRule="auto"/>
        <w:rPr>
          <w:rFonts w:ascii="Times New Roman" w:hAnsi="Times New Roman" w:cs="Times New Roman"/>
          <w:sz w:val="24"/>
          <w:szCs w:val="24"/>
        </w:rPr>
      </w:pPr>
      <w:r w:rsidRPr="00327D47">
        <w:rPr>
          <w:rFonts w:ascii="Times New Roman" w:hAnsi="Times New Roman" w:cs="Times New Roman"/>
          <w:sz w:val="24"/>
          <w:szCs w:val="24"/>
        </w:rPr>
        <w:t xml:space="preserve">All samples were collected by </w:t>
      </w:r>
      <w:proofErr w:type="spellStart"/>
      <w:r>
        <w:rPr>
          <w:rFonts w:ascii="Times New Roman" w:hAnsi="Times New Roman" w:cs="Times New Roman"/>
          <w:sz w:val="24"/>
          <w:szCs w:val="24"/>
        </w:rPr>
        <w:t>b</w:t>
      </w:r>
      <w:r w:rsidRPr="002F41FF">
        <w:rPr>
          <w:rFonts w:ascii="Times New Roman" w:hAnsi="Times New Roman" w:cs="Times New Roman"/>
          <w:sz w:val="24"/>
          <w:szCs w:val="24"/>
        </w:rPr>
        <w:t>ronchoalveolar</w:t>
      </w:r>
      <w:proofErr w:type="spellEnd"/>
      <w:r w:rsidRPr="002F41FF">
        <w:rPr>
          <w:rFonts w:ascii="Times New Roman" w:hAnsi="Times New Roman" w:cs="Times New Roman"/>
          <w:sz w:val="24"/>
          <w:szCs w:val="24"/>
        </w:rPr>
        <w:t xml:space="preserve"> </w:t>
      </w:r>
      <w:proofErr w:type="spellStart"/>
      <w:r w:rsidRPr="002F41FF">
        <w:rPr>
          <w:rFonts w:ascii="Times New Roman" w:hAnsi="Times New Roman" w:cs="Times New Roman"/>
          <w:sz w:val="24"/>
          <w:szCs w:val="24"/>
        </w:rPr>
        <w:t>lavage</w:t>
      </w:r>
      <w:proofErr w:type="spellEnd"/>
      <w:r w:rsidRPr="002F41FF">
        <w:rPr>
          <w:rFonts w:ascii="Times New Roman" w:hAnsi="Times New Roman" w:cs="Times New Roman"/>
          <w:sz w:val="24"/>
          <w:szCs w:val="24"/>
        </w:rPr>
        <w:t xml:space="preserve"> (BAL)</w:t>
      </w:r>
      <w:r>
        <w:rPr>
          <w:rFonts w:ascii="Times New Roman" w:hAnsi="Times New Roman" w:cs="Times New Roman"/>
          <w:sz w:val="24"/>
          <w:szCs w:val="24"/>
        </w:rPr>
        <w:t xml:space="preserve"> at </w:t>
      </w:r>
      <w:r w:rsidRPr="00327D47">
        <w:rPr>
          <w:rFonts w:ascii="Times New Roman" w:hAnsi="Times New Roman" w:cs="Times New Roman"/>
          <w:sz w:val="24"/>
          <w:szCs w:val="24"/>
        </w:rPr>
        <w:t>the University of Miami’s Division of Pulmonary and Critical Care Medicine</w:t>
      </w:r>
      <w:r>
        <w:rPr>
          <w:rFonts w:ascii="Times New Roman" w:hAnsi="Times New Roman" w:cs="Times New Roman"/>
          <w:sz w:val="24"/>
          <w:szCs w:val="24"/>
        </w:rPr>
        <w:t xml:space="preserve">. </w:t>
      </w:r>
      <w:r w:rsidRPr="002F41FF">
        <w:rPr>
          <w:rFonts w:ascii="Times New Roman" w:hAnsi="Times New Roman" w:cs="Times New Roman"/>
          <w:sz w:val="24"/>
          <w:szCs w:val="24"/>
        </w:rPr>
        <w:t xml:space="preserve">Study participants were recruited on a </w:t>
      </w:r>
      <w:r w:rsidRPr="002F41FF">
        <w:rPr>
          <w:rFonts w:ascii="Times New Roman" w:hAnsi="Times New Roman" w:cs="Times New Roman"/>
          <w:sz w:val="24"/>
          <w:szCs w:val="24"/>
        </w:rPr>
        <w:lastRenderedPageBreak/>
        <w:t xml:space="preserve">volunteer basis and grouped into three </w:t>
      </w:r>
      <w:r>
        <w:rPr>
          <w:rFonts w:ascii="Times New Roman" w:hAnsi="Times New Roman" w:cs="Times New Roman"/>
          <w:sz w:val="24"/>
          <w:szCs w:val="24"/>
        </w:rPr>
        <w:t xml:space="preserve">broad categories </w:t>
      </w:r>
      <w:r w:rsidRPr="002F41FF">
        <w:rPr>
          <w:rFonts w:ascii="Times New Roman" w:hAnsi="Times New Roman" w:cs="Times New Roman"/>
          <w:sz w:val="24"/>
          <w:szCs w:val="24"/>
        </w:rPr>
        <w:t>(COPD</w:t>
      </w:r>
      <w:r>
        <w:rPr>
          <w:rFonts w:ascii="Times New Roman" w:hAnsi="Times New Roman" w:cs="Times New Roman"/>
          <w:sz w:val="24"/>
          <w:szCs w:val="24"/>
        </w:rPr>
        <w:t xml:space="preserve">, Smoker, Never Smoker) and </w:t>
      </w:r>
      <w:r w:rsidR="00E43870">
        <w:rPr>
          <w:rFonts w:ascii="Times New Roman" w:hAnsi="Times New Roman" w:cs="Times New Roman"/>
          <w:sz w:val="24"/>
          <w:szCs w:val="24"/>
        </w:rPr>
        <w:t xml:space="preserve">further subdivided into </w:t>
      </w:r>
      <w:r>
        <w:rPr>
          <w:rFonts w:ascii="Times New Roman" w:hAnsi="Times New Roman" w:cs="Times New Roman"/>
          <w:sz w:val="24"/>
          <w:szCs w:val="24"/>
        </w:rPr>
        <w:t xml:space="preserve">five specific categories (COPD – Active Smoker, COPD – Former Smoker, Smoker – Active Smoker, Smoker – Former Smoker, and Never Smoker). </w:t>
      </w:r>
      <w:r w:rsidRPr="00327D47">
        <w:rPr>
          <w:rFonts w:ascii="Times New Roman" w:hAnsi="Times New Roman" w:cs="Times New Roman"/>
          <w:sz w:val="24"/>
          <w:szCs w:val="24"/>
        </w:rPr>
        <w:t>BAL samples were taken to the lab of Dr. Kalai Mathee at Florida International University Herbert Wertheim College of Medicine for DNA isolation, amplification, and purification</w:t>
      </w:r>
      <w:r w:rsidR="00170C8B">
        <w:rPr>
          <w:rFonts w:ascii="Times New Roman" w:hAnsi="Times New Roman" w:cs="Times New Roman"/>
          <w:sz w:val="24"/>
          <w:szCs w:val="24"/>
        </w:rPr>
        <w:t xml:space="preserve"> (</w:t>
      </w:r>
      <w:r w:rsidR="00170C8B" w:rsidRPr="00170C8B">
        <w:rPr>
          <w:rFonts w:ascii="Times New Roman" w:hAnsi="Times New Roman" w:cs="Times New Roman"/>
          <w:sz w:val="24"/>
          <w:szCs w:val="24"/>
        </w:rPr>
        <w:t>IRB: 062810-0</w:t>
      </w:r>
      <w:r w:rsidR="00170C8B">
        <w:rPr>
          <w:rFonts w:ascii="Times New Roman" w:hAnsi="Times New Roman" w:cs="Times New Roman"/>
          <w:sz w:val="24"/>
          <w:szCs w:val="24"/>
        </w:rPr>
        <w:t>)</w:t>
      </w:r>
      <w:r w:rsidRPr="00327D47">
        <w:rPr>
          <w:rFonts w:ascii="Times New Roman" w:hAnsi="Times New Roman" w:cs="Times New Roman"/>
          <w:sz w:val="24"/>
          <w:szCs w:val="24"/>
        </w:rPr>
        <w:t xml:space="preserve">. Standard protocols for the </w:t>
      </w:r>
      <w:proofErr w:type="spellStart"/>
      <w:r w:rsidRPr="002F41FF">
        <w:rPr>
          <w:rFonts w:ascii="Times New Roman" w:hAnsi="Times New Roman" w:cs="Times New Roman"/>
          <w:sz w:val="24"/>
          <w:szCs w:val="24"/>
        </w:rPr>
        <w:t>FastDNA</w:t>
      </w:r>
      <w:proofErr w:type="spellEnd"/>
      <w:r w:rsidRPr="002F41FF">
        <w:rPr>
          <w:rFonts w:ascii="Times New Roman" w:hAnsi="Times New Roman" w:cs="Times New Roman"/>
          <w:sz w:val="24"/>
          <w:szCs w:val="24"/>
        </w:rPr>
        <w:t>® Spin Kit</w:t>
      </w:r>
      <w:r w:rsidR="00170C8B">
        <w:rPr>
          <w:rFonts w:ascii="Times New Roman" w:hAnsi="Times New Roman" w:cs="Times New Roman"/>
          <w:sz w:val="24"/>
          <w:szCs w:val="24"/>
        </w:rPr>
        <w:t xml:space="preserve"> (MP </w:t>
      </w:r>
      <w:proofErr w:type="spellStart"/>
      <w:r w:rsidR="00170C8B">
        <w:rPr>
          <w:rFonts w:ascii="Times New Roman" w:hAnsi="Times New Roman" w:cs="Times New Roman"/>
          <w:sz w:val="24"/>
          <w:szCs w:val="24"/>
        </w:rPr>
        <w:t>Biomedicals</w:t>
      </w:r>
      <w:proofErr w:type="spellEnd"/>
      <w:r w:rsidR="00170C8B">
        <w:rPr>
          <w:rFonts w:ascii="Times New Roman" w:hAnsi="Times New Roman" w:cs="Times New Roman"/>
          <w:sz w:val="24"/>
          <w:szCs w:val="24"/>
        </w:rPr>
        <w:t>, Santa Ana, CA)</w:t>
      </w:r>
      <w:r w:rsidRPr="002F41FF">
        <w:rPr>
          <w:rFonts w:ascii="Times New Roman" w:hAnsi="Times New Roman" w:cs="Times New Roman"/>
          <w:sz w:val="24"/>
          <w:szCs w:val="24"/>
        </w:rPr>
        <w:t xml:space="preserve"> was used to isolate DNA. Newly designed primers for amplification of</w:t>
      </w:r>
      <w:r w:rsidR="005F18CC">
        <w:rPr>
          <w:rFonts w:ascii="Times New Roman" w:hAnsi="Times New Roman" w:cs="Times New Roman"/>
          <w:sz w:val="24"/>
          <w:szCs w:val="24"/>
        </w:rPr>
        <w:t xml:space="preserve"> hypervariable regions</w:t>
      </w:r>
      <w:r w:rsidRPr="002F41FF">
        <w:rPr>
          <w:rFonts w:ascii="Times New Roman" w:hAnsi="Times New Roman" w:cs="Times New Roman"/>
          <w:sz w:val="24"/>
          <w:szCs w:val="24"/>
        </w:rPr>
        <w:t xml:space="preserve"> 6</w:t>
      </w:r>
      <w:r w:rsidR="00302557">
        <w:rPr>
          <w:rFonts w:ascii="Times New Roman" w:hAnsi="Times New Roman" w:cs="Times New Roman"/>
          <w:sz w:val="24"/>
          <w:szCs w:val="24"/>
        </w:rPr>
        <w:t>-</w:t>
      </w:r>
      <w:r w:rsidRPr="002F41FF">
        <w:rPr>
          <w:rFonts w:ascii="Times New Roman" w:hAnsi="Times New Roman" w:cs="Times New Roman"/>
          <w:sz w:val="24"/>
          <w:szCs w:val="24"/>
        </w:rPr>
        <w:t xml:space="preserve">8 of 16S rRNA were used </w:t>
      </w:r>
      <w:r w:rsidR="00151938">
        <w:rPr>
          <w:rFonts w:ascii="Times New Roman" w:hAnsi="Times New Roman" w:cs="Times New Roman"/>
          <w:sz w:val="24"/>
          <w:szCs w:val="24"/>
        </w:rPr>
        <w:t>as were</w:t>
      </w:r>
      <w:r w:rsidRPr="002F41FF">
        <w:rPr>
          <w:rFonts w:ascii="Times New Roman" w:hAnsi="Times New Roman" w:cs="Times New Roman"/>
          <w:sz w:val="24"/>
          <w:szCs w:val="24"/>
        </w:rPr>
        <w:t xml:space="preserve"> </w:t>
      </w:r>
      <w:r w:rsidR="005F18CC">
        <w:rPr>
          <w:rFonts w:ascii="Times New Roman" w:hAnsi="Times New Roman" w:cs="Times New Roman"/>
          <w:sz w:val="24"/>
          <w:szCs w:val="24"/>
        </w:rPr>
        <w:t>primers</w:t>
      </w:r>
      <w:r w:rsidR="00151938">
        <w:rPr>
          <w:rFonts w:ascii="Times New Roman" w:hAnsi="Times New Roman" w:cs="Times New Roman"/>
          <w:sz w:val="24"/>
          <w:szCs w:val="24"/>
        </w:rPr>
        <w:t xml:space="preserve"> developed by the Human Microbiome Project</w:t>
      </w:r>
      <w:r w:rsidR="005F18CC">
        <w:rPr>
          <w:rFonts w:ascii="Times New Roman" w:hAnsi="Times New Roman" w:cs="Times New Roman"/>
          <w:sz w:val="24"/>
          <w:szCs w:val="24"/>
        </w:rPr>
        <w:t xml:space="preserve"> for regions </w:t>
      </w:r>
      <w:r w:rsidRPr="002F41FF">
        <w:rPr>
          <w:rFonts w:ascii="Times New Roman" w:hAnsi="Times New Roman" w:cs="Times New Roman"/>
          <w:sz w:val="24"/>
          <w:szCs w:val="24"/>
        </w:rPr>
        <w:t>3</w:t>
      </w:r>
      <w:r w:rsidR="00302557">
        <w:rPr>
          <w:rFonts w:ascii="Times New Roman" w:hAnsi="Times New Roman" w:cs="Times New Roman"/>
          <w:sz w:val="24"/>
          <w:szCs w:val="24"/>
        </w:rPr>
        <w:t>-</w:t>
      </w:r>
      <w:r w:rsidRPr="002F41FF">
        <w:rPr>
          <w:rFonts w:ascii="Times New Roman" w:hAnsi="Times New Roman" w:cs="Times New Roman"/>
          <w:sz w:val="24"/>
          <w:szCs w:val="24"/>
        </w:rPr>
        <w:t>5.</w:t>
      </w:r>
      <w:r>
        <w:rPr>
          <w:rFonts w:ascii="Times New Roman" w:hAnsi="Times New Roman" w:cs="Times New Roman"/>
          <w:sz w:val="24"/>
          <w:szCs w:val="24"/>
        </w:rPr>
        <w:t xml:space="preserve"> </w:t>
      </w:r>
      <w:r w:rsidRPr="002F41FF">
        <w:rPr>
          <w:rFonts w:ascii="Times New Roman" w:hAnsi="Times New Roman" w:cs="Times New Roman"/>
          <w:sz w:val="24"/>
          <w:szCs w:val="24"/>
        </w:rPr>
        <w:t xml:space="preserve">PCR was performed using </w:t>
      </w:r>
      <w:proofErr w:type="spellStart"/>
      <w:r w:rsidRPr="002F41FF">
        <w:rPr>
          <w:rFonts w:ascii="Times New Roman" w:hAnsi="Times New Roman" w:cs="Times New Roman"/>
          <w:sz w:val="24"/>
          <w:szCs w:val="24"/>
        </w:rPr>
        <w:t>Qiagen</w:t>
      </w:r>
      <w:proofErr w:type="spellEnd"/>
      <w:r w:rsidRPr="002F41FF">
        <w:rPr>
          <w:rFonts w:ascii="Times New Roman" w:hAnsi="Times New Roman" w:cs="Times New Roman"/>
          <w:sz w:val="24"/>
          <w:szCs w:val="24"/>
        </w:rPr>
        <w:t xml:space="preserve"> </w:t>
      </w:r>
      <w:proofErr w:type="spellStart"/>
      <w:r w:rsidRPr="002F41FF">
        <w:rPr>
          <w:rFonts w:ascii="Times New Roman" w:hAnsi="Times New Roman" w:cs="Times New Roman"/>
          <w:sz w:val="24"/>
          <w:szCs w:val="24"/>
        </w:rPr>
        <w:t>HotStarTaq</w:t>
      </w:r>
      <w:proofErr w:type="spellEnd"/>
      <w:r w:rsidR="00170C8B">
        <w:rPr>
          <w:rFonts w:ascii="Times New Roman" w:hAnsi="Times New Roman" w:cs="Times New Roman"/>
          <w:sz w:val="24"/>
          <w:szCs w:val="24"/>
        </w:rPr>
        <w:t>® (</w:t>
      </w:r>
      <w:proofErr w:type="spellStart"/>
      <w:r w:rsidR="00170C8B">
        <w:rPr>
          <w:rFonts w:ascii="Times New Roman" w:hAnsi="Times New Roman" w:cs="Times New Roman"/>
          <w:sz w:val="24"/>
          <w:szCs w:val="24"/>
        </w:rPr>
        <w:t>Qiagen</w:t>
      </w:r>
      <w:proofErr w:type="spellEnd"/>
      <w:r w:rsidR="00170C8B">
        <w:rPr>
          <w:rFonts w:ascii="Times New Roman" w:hAnsi="Times New Roman" w:cs="Times New Roman"/>
          <w:sz w:val="24"/>
          <w:szCs w:val="24"/>
        </w:rPr>
        <w:t xml:space="preserve">, Novato, CA) </w:t>
      </w:r>
      <w:r w:rsidRPr="002F41FF">
        <w:rPr>
          <w:rFonts w:ascii="Times New Roman" w:hAnsi="Times New Roman" w:cs="Times New Roman"/>
          <w:sz w:val="24"/>
          <w:szCs w:val="24"/>
        </w:rPr>
        <w:t xml:space="preserve"> followed by the Wizard® SV Gel and PCR Clean-Up System</w:t>
      </w:r>
      <w:r w:rsidR="00170C8B">
        <w:rPr>
          <w:rFonts w:ascii="Times New Roman" w:hAnsi="Times New Roman" w:cs="Times New Roman"/>
          <w:sz w:val="24"/>
          <w:szCs w:val="24"/>
        </w:rPr>
        <w:t xml:space="preserve"> (</w:t>
      </w:r>
      <w:proofErr w:type="spellStart"/>
      <w:r w:rsidR="00170C8B">
        <w:rPr>
          <w:rFonts w:ascii="Times New Roman" w:hAnsi="Times New Roman" w:cs="Times New Roman"/>
          <w:sz w:val="24"/>
          <w:szCs w:val="24"/>
        </w:rPr>
        <w:t>Promega</w:t>
      </w:r>
      <w:proofErr w:type="spellEnd"/>
      <w:r w:rsidR="00170C8B">
        <w:rPr>
          <w:rFonts w:ascii="Times New Roman" w:hAnsi="Times New Roman" w:cs="Times New Roman"/>
          <w:sz w:val="24"/>
          <w:szCs w:val="24"/>
        </w:rPr>
        <w:t>, Madison, WI)</w:t>
      </w:r>
      <w:r w:rsidRPr="002F41FF">
        <w:rPr>
          <w:rFonts w:ascii="Times New Roman" w:hAnsi="Times New Roman" w:cs="Times New Roman"/>
          <w:sz w:val="24"/>
          <w:szCs w:val="24"/>
        </w:rPr>
        <w:t>.</w:t>
      </w:r>
      <w:r>
        <w:rPr>
          <w:rFonts w:ascii="Times New Roman" w:hAnsi="Times New Roman" w:cs="Times New Roman"/>
          <w:sz w:val="24"/>
          <w:szCs w:val="24"/>
        </w:rPr>
        <w:t xml:space="preserve"> </w:t>
      </w:r>
      <w:r w:rsidRPr="002F41FF">
        <w:rPr>
          <w:rFonts w:ascii="Times New Roman" w:hAnsi="Times New Roman" w:cs="Times New Roman"/>
          <w:sz w:val="24"/>
          <w:szCs w:val="24"/>
        </w:rPr>
        <w:t xml:space="preserve">454 pyrosequencing was performed </w:t>
      </w:r>
      <w:r>
        <w:rPr>
          <w:rFonts w:ascii="Times New Roman" w:hAnsi="Times New Roman" w:cs="Times New Roman"/>
          <w:sz w:val="24"/>
          <w:szCs w:val="24"/>
        </w:rPr>
        <w:t xml:space="preserve">by the </w:t>
      </w:r>
      <w:r w:rsidRPr="00D23E65">
        <w:rPr>
          <w:rFonts w:ascii="Times New Roman" w:hAnsi="Times New Roman" w:cs="Times New Roman"/>
          <w:sz w:val="24"/>
          <w:szCs w:val="24"/>
        </w:rPr>
        <w:t>University of Florida’s ICBR Genomics Division</w:t>
      </w:r>
      <w:r w:rsidRPr="002F41FF">
        <w:rPr>
          <w:rFonts w:ascii="Times New Roman" w:hAnsi="Times New Roman" w:cs="Times New Roman"/>
          <w:sz w:val="24"/>
          <w:szCs w:val="24"/>
        </w:rPr>
        <w:t xml:space="preserve"> using a Roche GS FLX+ Titanium XL sequencer</w:t>
      </w:r>
      <w:r w:rsidR="00170C8B">
        <w:rPr>
          <w:rFonts w:ascii="Times New Roman" w:hAnsi="Times New Roman" w:cs="Times New Roman"/>
          <w:sz w:val="24"/>
          <w:szCs w:val="24"/>
        </w:rPr>
        <w:t xml:space="preserve"> (Roche, Indianapolis, IN)</w:t>
      </w:r>
      <w:r w:rsidRPr="002F41FF">
        <w:rPr>
          <w:rFonts w:ascii="Times New Roman" w:hAnsi="Times New Roman" w:cs="Times New Roman"/>
          <w:sz w:val="24"/>
          <w:szCs w:val="24"/>
        </w:rPr>
        <w:t>.</w:t>
      </w:r>
    </w:p>
    <w:p w:rsidR="0022215C" w:rsidRDefault="00833595" w:rsidP="003E1C07">
      <w:pPr>
        <w:pStyle w:val="Heading1"/>
      </w:pPr>
      <w:bookmarkStart w:id="6" w:name="_Toc353971639"/>
      <w:r w:rsidRPr="00A47CB2">
        <w:rPr>
          <w:sz w:val="24"/>
        </w:rPr>
        <w:t>Results</w:t>
      </w:r>
      <w:bookmarkEnd w:id="6"/>
    </w:p>
    <w:p w:rsidR="003E1C07" w:rsidRPr="003E1C07" w:rsidRDefault="003E1C07" w:rsidP="003E1C07"/>
    <w:p w:rsidR="00833595" w:rsidRDefault="00833595" w:rsidP="003E1C07">
      <w:pPr>
        <w:pStyle w:val="Heading2"/>
      </w:pPr>
      <w:bookmarkStart w:id="7" w:name="_Toc353971640"/>
      <w:r>
        <w:t xml:space="preserve">Synthetic </w:t>
      </w:r>
      <w:r w:rsidRPr="002F41FF">
        <w:t>Data</w:t>
      </w:r>
      <w:bookmarkEnd w:id="7"/>
    </w:p>
    <w:p w:rsidR="003E1C07" w:rsidRPr="003E1C07" w:rsidRDefault="003E1C07" w:rsidP="003E1C07"/>
    <w:p w:rsidR="00C90DFD" w:rsidRDefault="001E7389" w:rsidP="00082007">
      <w:pPr>
        <w:spacing w:line="480" w:lineRule="auto"/>
        <w:jc w:val="both"/>
        <w:rPr>
          <w:rFonts w:ascii="Times New Roman" w:hAnsi="Times New Roman" w:cs="Times New Roman"/>
          <w:sz w:val="24"/>
          <w:szCs w:val="24"/>
        </w:rPr>
      </w:pPr>
      <w:r>
        <w:rPr>
          <w:rFonts w:ascii="Times New Roman" w:hAnsi="Times New Roman" w:cs="Times New Roman"/>
          <w:sz w:val="24"/>
          <w:szCs w:val="24"/>
        </w:rPr>
        <w:t>Table 1 lists classification accuracy at different taxonomic levels using reads of different lengths and different</w:t>
      </w:r>
      <w:r w:rsidR="00E43870">
        <w:rPr>
          <w:rFonts w:ascii="Times New Roman" w:hAnsi="Times New Roman" w:cs="Times New Roman"/>
          <w:sz w:val="24"/>
          <w:szCs w:val="24"/>
        </w:rPr>
        <w:t xml:space="preserve"> levels</w:t>
      </w:r>
      <w:r>
        <w:rPr>
          <w:rFonts w:ascii="Times New Roman" w:hAnsi="Times New Roman" w:cs="Times New Roman"/>
          <w:sz w:val="24"/>
          <w:szCs w:val="24"/>
        </w:rPr>
        <w:t xml:space="preserve"> of base substitutions.</w:t>
      </w:r>
      <w:r w:rsidR="00BA1475">
        <w:rPr>
          <w:rFonts w:ascii="Times New Roman" w:hAnsi="Times New Roman" w:cs="Times New Roman"/>
          <w:sz w:val="24"/>
          <w:szCs w:val="24"/>
        </w:rPr>
        <w:t xml:space="preserve"> The expected pattern was that accuracy would decrease in three ways: (1) from kingdom to genus; (2) from </w:t>
      </w:r>
      <w:r w:rsidR="00734D1F">
        <w:rPr>
          <w:rFonts w:ascii="Times New Roman" w:hAnsi="Times New Roman" w:cs="Times New Roman"/>
          <w:sz w:val="24"/>
          <w:szCs w:val="24"/>
        </w:rPr>
        <w:t>longer</w:t>
      </w:r>
      <w:r w:rsidR="00BA1475">
        <w:rPr>
          <w:rFonts w:ascii="Times New Roman" w:hAnsi="Times New Roman" w:cs="Times New Roman"/>
          <w:sz w:val="24"/>
          <w:szCs w:val="24"/>
        </w:rPr>
        <w:t xml:space="preserve"> read length</w:t>
      </w:r>
      <w:r w:rsidR="00082007">
        <w:rPr>
          <w:rFonts w:ascii="Times New Roman" w:hAnsi="Times New Roman" w:cs="Times New Roman"/>
          <w:sz w:val="24"/>
          <w:szCs w:val="24"/>
        </w:rPr>
        <w:t>s</w:t>
      </w:r>
      <w:r w:rsidR="00BA1475">
        <w:rPr>
          <w:rFonts w:ascii="Times New Roman" w:hAnsi="Times New Roman" w:cs="Times New Roman"/>
          <w:sz w:val="24"/>
          <w:szCs w:val="24"/>
        </w:rPr>
        <w:t xml:space="preserve"> to </w:t>
      </w:r>
      <w:r w:rsidR="00734D1F">
        <w:rPr>
          <w:rFonts w:ascii="Times New Roman" w:hAnsi="Times New Roman" w:cs="Times New Roman"/>
          <w:sz w:val="24"/>
          <w:szCs w:val="24"/>
        </w:rPr>
        <w:t>shorter</w:t>
      </w:r>
      <w:r w:rsidR="00BA1475">
        <w:rPr>
          <w:rFonts w:ascii="Times New Roman" w:hAnsi="Times New Roman" w:cs="Times New Roman"/>
          <w:sz w:val="24"/>
          <w:szCs w:val="24"/>
        </w:rPr>
        <w:t xml:space="preserve"> read length</w:t>
      </w:r>
      <w:r w:rsidR="00082007">
        <w:rPr>
          <w:rFonts w:ascii="Times New Roman" w:hAnsi="Times New Roman" w:cs="Times New Roman"/>
          <w:sz w:val="24"/>
          <w:szCs w:val="24"/>
        </w:rPr>
        <w:t>s</w:t>
      </w:r>
      <w:r w:rsidR="00BA1475">
        <w:rPr>
          <w:rFonts w:ascii="Times New Roman" w:hAnsi="Times New Roman" w:cs="Times New Roman"/>
          <w:sz w:val="24"/>
          <w:szCs w:val="24"/>
        </w:rPr>
        <w:t xml:space="preserve">; and (3) from lower levels of base substitution to </w:t>
      </w:r>
      <w:r w:rsidR="00734D1F">
        <w:rPr>
          <w:rFonts w:ascii="Times New Roman" w:hAnsi="Times New Roman" w:cs="Times New Roman"/>
          <w:sz w:val="24"/>
          <w:szCs w:val="24"/>
        </w:rPr>
        <w:t xml:space="preserve">higher levels of substitution. </w:t>
      </w:r>
      <w:r w:rsidR="00B656F8">
        <w:rPr>
          <w:rFonts w:ascii="Times New Roman" w:hAnsi="Times New Roman" w:cs="Times New Roman"/>
          <w:sz w:val="24"/>
          <w:szCs w:val="24"/>
        </w:rPr>
        <w:t>The broader the taxonomic level, the easier it is to have confidence in a classification. For example, distinguishing a bacterium from a</w:t>
      </w:r>
      <w:r w:rsidR="00302557">
        <w:rPr>
          <w:rFonts w:ascii="Times New Roman" w:hAnsi="Times New Roman" w:cs="Times New Roman"/>
          <w:sz w:val="24"/>
          <w:szCs w:val="24"/>
        </w:rPr>
        <w:t>n</w:t>
      </w:r>
      <w:r w:rsidR="00B656F8">
        <w:rPr>
          <w:rFonts w:ascii="Times New Roman" w:hAnsi="Times New Roman" w:cs="Times New Roman"/>
          <w:sz w:val="24"/>
          <w:szCs w:val="24"/>
        </w:rPr>
        <w:t xml:space="preserve"> eukaryote should not be challenging, but distinguishing two members of the same family should be more difficult. Likewise, the longer the read length the less ambiguity there should be in a classification. Take the extreme case of having a read that is a </w:t>
      </w:r>
      <w:r w:rsidR="00B656F8">
        <w:rPr>
          <w:rFonts w:ascii="Times New Roman" w:hAnsi="Times New Roman" w:cs="Times New Roman"/>
          <w:sz w:val="24"/>
          <w:szCs w:val="24"/>
        </w:rPr>
        <w:lastRenderedPageBreak/>
        <w:t xml:space="preserve">single </w:t>
      </w:r>
      <w:proofErr w:type="spellStart"/>
      <w:r w:rsidR="00B656F8">
        <w:rPr>
          <w:rFonts w:ascii="Times New Roman" w:hAnsi="Times New Roman" w:cs="Times New Roman"/>
          <w:sz w:val="24"/>
          <w:szCs w:val="24"/>
        </w:rPr>
        <w:t>bp</w:t>
      </w:r>
      <w:proofErr w:type="spellEnd"/>
      <w:r w:rsidR="00B656F8">
        <w:rPr>
          <w:rFonts w:ascii="Times New Roman" w:hAnsi="Times New Roman" w:cs="Times New Roman"/>
          <w:sz w:val="24"/>
          <w:szCs w:val="24"/>
        </w:rPr>
        <w:t xml:space="preserve"> in length, 5’-A-3’. This sequence will be found in every entry in the database</w:t>
      </w:r>
      <w:r w:rsidR="00082007">
        <w:rPr>
          <w:rFonts w:ascii="Times New Roman" w:hAnsi="Times New Roman" w:cs="Times New Roman"/>
          <w:sz w:val="24"/>
          <w:szCs w:val="24"/>
        </w:rPr>
        <w:t xml:space="preserve"> and so cannot be mapped unambiguously. As length increases, ambiguity necessarily decreases as long as mutations have not altered the sequence being compared. It follows that as base substitutions increase, the number of comparisons that unambiguously match entries in the database will decrease and classification accuracy </w:t>
      </w:r>
      <w:r w:rsidR="00397ABE">
        <w:rPr>
          <w:rFonts w:ascii="Times New Roman" w:hAnsi="Times New Roman" w:cs="Times New Roman"/>
          <w:sz w:val="24"/>
          <w:szCs w:val="24"/>
        </w:rPr>
        <w:t>should decline</w:t>
      </w:r>
      <w:r w:rsidR="00082007">
        <w:rPr>
          <w:rFonts w:ascii="Times New Roman" w:hAnsi="Times New Roman" w:cs="Times New Roman"/>
          <w:sz w:val="24"/>
          <w:szCs w:val="24"/>
        </w:rPr>
        <w:t xml:space="preserve">. </w:t>
      </w:r>
      <w:r w:rsidR="00C90DFD">
        <w:rPr>
          <w:rFonts w:ascii="Times New Roman" w:hAnsi="Times New Roman" w:cs="Times New Roman"/>
          <w:sz w:val="24"/>
          <w:szCs w:val="24"/>
        </w:rPr>
        <w:br w:type="page"/>
      </w:r>
    </w:p>
    <w:p w:rsidR="00397ABE" w:rsidRPr="007F042B" w:rsidRDefault="00397ABE" w:rsidP="00397ABE">
      <w:pPr>
        <w:pStyle w:val="Caption"/>
        <w:keepNext/>
        <w:rPr>
          <w:sz w:val="20"/>
        </w:rPr>
      </w:pPr>
      <w:bookmarkStart w:id="8" w:name="_Toc353973421"/>
      <w:bookmarkStart w:id="9" w:name="_Toc353973526"/>
      <w:r w:rsidRPr="007F042B">
        <w:rPr>
          <w:sz w:val="20"/>
        </w:rPr>
        <w:lastRenderedPageBreak/>
        <w:t xml:space="preserve">Table </w:t>
      </w:r>
      <w:r w:rsidR="00AE2DFF" w:rsidRPr="007F042B">
        <w:rPr>
          <w:sz w:val="20"/>
        </w:rPr>
        <w:fldChar w:fldCharType="begin"/>
      </w:r>
      <w:r w:rsidR="007F042B" w:rsidRPr="007F042B">
        <w:rPr>
          <w:sz w:val="20"/>
        </w:rPr>
        <w:instrText xml:space="preserve"> SEQ Table \* ARABIC </w:instrText>
      </w:r>
      <w:r w:rsidR="00AE2DFF" w:rsidRPr="007F042B">
        <w:rPr>
          <w:sz w:val="20"/>
        </w:rPr>
        <w:fldChar w:fldCharType="separate"/>
      </w:r>
      <w:r w:rsidR="00BC691F">
        <w:rPr>
          <w:noProof/>
          <w:sz w:val="20"/>
        </w:rPr>
        <w:t>1</w:t>
      </w:r>
      <w:r w:rsidR="00AE2DFF" w:rsidRPr="007F042B">
        <w:rPr>
          <w:noProof/>
          <w:sz w:val="20"/>
        </w:rPr>
        <w:fldChar w:fldCharType="end"/>
      </w:r>
      <w:r w:rsidRPr="007F042B">
        <w:rPr>
          <w:sz w:val="20"/>
        </w:rPr>
        <w:t>. Classification accuracy of reads generated from all of the sequences in the RDP database.</w:t>
      </w:r>
      <w:r w:rsidR="002A413C" w:rsidRPr="007F042B">
        <w:rPr>
          <w:sz w:val="20"/>
        </w:rPr>
        <w:t xml:space="preserve"> Accuracy is </w:t>
      </w:r>
      <w:r w:rsidR="001140CD" w:rsidRPr="007F042B">
        <w:rPr>
          <w:sz w:val="20"/>
        </w:rPr>
        <w:t>simply a measure of how often the identity of the originating sequence reported by the classifier matches the actual originating sequence and is assessed at the six taxonomic levels listed (kingdom through genus).</w:t>
      </w:r>
      <w:bookmarkEnd w:id="8"/>
      <w:bookmarkEnd w:id="9"/>
      <w:r w:rsidR="001140CD" w:rsidRPr="007F042B">
        <w:rPr>
          <w:sz w:val="20"/>
        </w:rPr>
        <w:t xml:space="preserve"> </w:t>
      </w:r>
    </w:p>
    <w:tbl>
      <w:tblPr>
        <w:tblW w:w="5000" w:type="pct"/>
        <w:tblLook w:val="04A0"/>
      </w:tblPr>
      <w:tblGrid>
        <w:gridCol w:w="686"/>
        <w:gridCol w:w="802"/>
        <w:gridCol w:w="749"/>
        <w:gridCol w:w="718"/>
        <w:gridCol w:w="749"/>
        <w:gridCol w:w="718"/>
        <w:gridCol w:w="749"/>
        <w:gridCol w:w="718"/>
        <w:gridCol w:w="749"/>
        <w:gridCol w:w="718"/>
        <w:gridCol w:w="749"/>
        <w:gridCol w:w="718"/>
        <w:gridCol w:w="753"/>
      </w:tblGrid>
      <w:tr w:rsidR="00C90DFD" w:rsidRPr="00F344D0" w:rsidTr="00C924DC">
        <w:trPr>
          <w:trHeight w:val="300"/>
        </w:trPr>
        <w:tc>
          <w:tcPr>
            <w:tcW w:w="5000" w:type="pct"/>
            <w:gridSpan w:val="13"/>
            <w:tcBorders>
              <w:top w:val="single" w:sz="8" w:space="0" w:color="auto"/>
              <w:left w:val="single" w:sz="8" w:space="0" w:color="auto"/>
              <w:bottom w:val="nil"/>
              <w:right w:val="single" w:sz="8" w:space="0" w:color="000000"/>
            </w:tcBorders>
            <w:shd w:val="clear" w:color="auto" w:fill="1F497D" w:themeFill="text2"/>
            <w:noWrap/>
            <w:vAlign w:val="center"/>
            <w:hideMark/>
          </w:tcPr>
          <w:p w:rsidR="00C90DFD" w:rsidRPr="00C90DFD" w:rsidRDefault="00C90DFD" w:rsidP="00C924DC">
            <w:pPr>
              <w:spacing w:after="0" w:line="240" w:lineRule="auto"/>
              <w:jc w:val="center"/>
              <w:rPr>
                <w:rFonts w:ascii="Calibri" w:eastAsia="Times New Roman" w:hAnsi="Calibri" w:cs="Times New Roman"/>
                <w:b/>
                <w:bCs/>
                <w:color w:val="FFC000"/>
                <w:sz w:val="18"/>
                <w:szCs w:val="16"/>
              </w:rPr>
            </w:pPr>
            <w:r w:rsidRPr="00C90DFD">
              <w:rPr>
                <w:rFonts w:ascii="Calibri" w:eastAsia="Times New Roman" w:hAnsi="Calibri" w:cs="Times New Roman"/>
                <w:b/>
                <w:bCs/>
                <w:color w:val="FFC000"/>
                <w:sz w:val="18"/>
                <w:szCs w:val="16"/>
              </w:rPr>
              <w:t>Classification Accuracy</w:t>
            </w:r>
          </w:p>
        </w:tc>
      </w:tr>
      <w:tr w:rsidR="00F344D0" w:rsidRPr="00F344D0" w:rsidTr="00C90DFD">
        <w:trPr>
          <w:trHeight w:val="300"/>
        </w:trPr>
        <w:tc>
          <w:tcPr>
            <w:tcW w:w="358" w:type="pct"/>
            <w:tcBorders>
              <w:top w:val="single" w:sz="8" w:space="0" w:color="auto"/>
              <w:left w:val="single" w:sz="8" w:space="0" w:color="auto"/>
              <w:bottom w:val="nil"/>
              <w:right w:val="nil"/>
            </w:tcBorders>
            <w:shd w:val="clear" w:color="auto" w:fill="auto"/>
            <w:noWrap/>
            <w:vAlign w:val="bottom"/>
            <w:hideMark/>
          </w:tcPr>
          <w:p w:rsidR="00F344D0" w:rsidRPr="00F344D0" w:rsidRDefault="00F344D0" w:rsidP="00F344D0">
            <w:pPr>
              <w:spacing w:after="0" w:line="240" w:lineRule="auto"/>
              <w:jc w:val="right"/>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 </w:t>
            </w:r>
          </w:p>
        </w:tc>
        <w:tc>
          <w:tcPr>
            <w:tcW w:w="810" w:type="pct"/>
            <w:gridSpan w:val="2"/>
            <w:tcBorders>
              <w:top w:val="single" w:sz="8" w:space="0" w:color="auto"/>
              <w:left w:val="single" w:sz="4" w:space="0" w:color="D8D8D8"/>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0%</w:t>
            </w:r>
            <w:r>
              <w:rPr>
                <w:rFonts w:ascii="Calibri" w:eastAsia="Times New Roman" w:hAnsi="Calibri" w:cs="Times New Roman"/>
                <w:b/>
                <w:bCs/>
                <w:color w:val="000000"/>
                <w:sz w:val="16"/>
                <w:szCs w:val="16"/>
              </w:rPr>
              <w:t xml:space="preserve"> Substitution</w:t>
            </w:r>
          </w:p>
        </w:tc>
        <w:tc>
          <w:tcPr>
            <w:tcW w:w="766" w:type="pct"/>
            <w:gridSpan w:val="2"/>
            <w:tcBorders>
              <w:top w:val="single" w:sz="8" w:space="0" w:color="auto"/>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5%</w:t>
            </w:r>
            <w:r w:rsidR="00C90DFD">
              <w:rPr>
                <w:rFonts w:ascii="Calibri" w:eastAsia="Times New Roman" w:hAnsi="Calibri" w:cs="Times New Roman"/>
                <w:b/>
                <w:bCs/>
                <w:color w:val="000000"/>
                <w:sz w:val="16"/>
                <w:szCs w:val="16"/>
              </w:rPr>
              <w:t xml:space="preserve"> Substitution</w:t>
            </w:r>
          </w:p>
        </w:tc>
        <w:tc>
          <w:tcPr>
            <w:tcW w:w="766" w:type="pct"/>
            <w:gridSpan w:val="2"/>
            <w:tcBorders>
              <w:top w:val="single" w:sz="8" w:space="0" w:color="auto"/>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10%</w:t>
            </w:r>
            <w:r w:rsidR="00C90DFD">
              <w:rPr>
                <w:rFonts w:ascii="Calibri" w:eastAsia="Times New Roman" w:hAnsi="Calibri" w:cs="Times New Roman"/>
                <w:b/>
                <w:bCs/>
                <w:color w:val="000000"/>
                <w:sz w:val="16"/>
                <w:szCs w:val="16"/>
              </w:rPr>
              <w:t xml:space="preserve"> Substitution</w:t>
            </w:r>
          </w:p>
        </w:tc>
        <w:tc>
          <w:tcPr>
            <w:tcW w:w="766" w:type="pct"/>
            <w:gridSpan w:val="2"/>
            <w:tcBorders>
              <w:top w:val="single" w:sz="8" w:space="0" w:color="auto"/>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15%</w:t>
            </w:r>
            <w:r w:rsidR="00C90DFD">
              <w:rPr>
                <w:rFonts w:ascii="Calibri" w:eastAsia="Times New Roman" w:hAnsi="Calibri" w:cs="Times New Roman"/>
                <w:b/>
                <w:bCs/>
                <w:color w:val="000000"/>
                <w:sz w:val="16"/>
                <w:szCs w:val="16"/>
              </w:rPr>
              <w:t xml:space="preserve"> Substitution</w:t>
            </w:r>
          </w:p>
        </w:tc>
        <w:tc>
          <w:tcPr>
            <w:tcW w:w="766" w:type="pct"/>
            <w:gridSpan w:val="2"/>
            <w:tcBorders>
              <w:top w:val="single" w:sz="8" w:space="0" w:color="auto"/>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20%</w:t>
            </w:r>
            <w:r w:rsidR="00C90DFD">
              <w:rPr>
                <w:rFonts w:ascii="Calibri" w:eastAsia="Times New Roman" w:hAnsi="Calibri" w:cs="Times New Roman"/>
                <w:b/>
                <w:bCs/>
                <w:color w:val="000000"/>
                <w:sz w:val="16"/>
                <w:szCs w:val="16"/>
              </w:rPr>
              <w:t xml:space="preserve"> Substitution</w:t>
            </w:r>
          </w:p>
        </w:tc>
        <w:tc>
          <w:tcPr>
            <w:tcW w:w="768" w:type="pct"/>
            <w:gridSpan w:val="2"/>
            <w:tcBorders>
              <w:top w:val="single" w:sz="8" w:space="0" w:color="auto"/>
              <w:left w:val="nil"/>
              <w:bottom w:val="single" w:sz="4" w:space="0" w:color="D8D8D8"/>
              <w:right w:val="single" w:sz="8" w:space="0" w:color="000000"/>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25%</w:t>
            </w:r>
            <w:r w:rsidR="00C90DFD">
              <w:rPr>
                <w:rFonts w:ascii="Calibri" w:eastAsia="Times New Roman" w:hAnsi="Calibri" w:cs="Times New Roman"/>
                <w:b/>
                <w:bCs/>
                <w:color w:val="000000"/>
                <w:sz w:val="16"/>
                <w:szCs w:val="16"/>
              </w:rPr>
              <w:t xml:space="preserve"> Substitution</w:t>
            </w:r>
          </w:p>
        </w:tc>
      </w:tr>
      <w:tr w:rsidR="00C90DFD" w:rsidRPr="00F344D0" w:rsidTr="00C90DFD">
        <w:trPr>
          <w:trHeight w:val="315"/>
        </w:trPr>
        <w:tc>
          <w:tcPr>
            <w:tcW w:w="358" w:type="pct"/>
            <w:tcBorders>
              <w:top w:val="nil"/>
              <w:left w:val="single" w:sz="8" w:space="0" w:color="auto"/>
              <w:bottom w:val="single" w:sz="8" w:space="0" w:color="auto"/>
              <w:right w:val="nil"/>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 </w:t>
            </w:r>
          </w:p>
        </w:tc>
        <w:tc>
          <w:tcPr>
            <w:tcW w:w="419" w:type="pct"/>
            <w:tcBorders>
              <w:top w:val="nil"/>
              <w:left w:val="single" w:sz="4" w:space="0" w:color="D8D8D8"/>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Mean</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St. Dev.</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Mean</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St. Dev.</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Mean</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St. Dev.</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Mean</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St. Dev.</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Mean</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St. Dev.</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Mean</w:t>
            </w:r>
          </w:p>
        </w:tc>
        <w:tc>
          <w:tcPr>
            <w:tcW w:w="393" w:type="pct"/>
            <w:tcBorders>
              <w:top w:val="nil"/>
              <w:left w:val="nil"/>
              <w:bottom w:val="single" w:sz="8" w:space="0" w:color="auto"/>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b/>
                <w:bCs/>
                <w:color w:val="000000"/>
                <w:sz w:val="16"/>
                <w:szCs w:val="16"/>
              </w:rPr>
            </w:pPr>
            <w:r w:rsidRPr="00F344D0">
              <w:rPr>
                <w:rFonts w:ascii="Calibri" w:eastAsia="Times New Roman" w:hAnsi="Calibri" w:cs="Times New Roman"/>
                <w:b/>
                <w:bCs/>
                <w:color w:val="000000"/>
                <w:sz w:val="16"/>
                <w:szCs w:val="16"/>
              </w:rPr>
              <w:t>St. Dev.</w:t>
            </w:r>
          </w:p>
        </w:tc>
      </w:tr>
      <w:tr w:rsidR="00F344D0" w:rsidRPr="00F344D0" w:rsidTr="00C90DFD">
        <w:trPr>
          <w:trHeight w:val="288"/>
        </w:trPr>
        <w:tc>
          <w:tcPr>
            <w:tcW w:w="5000" w:type="pct"/>
            <w:gridSpan w:val="13"/>
            <w:tcBorders>
              <w:top w:val="single" w:sz="8" w:space="0" w:color="auto"/>
              <w:left w:val="single" w:sz="8" w:space="0" w:color="auto"/>
              <w:bottom w:val="single" w:sz="8" w:space="0" w:color="auto"/>
              <w:right w:val="single" w:sz="8" w:space="0" w:color="000000"/>
            </w:tcBorders>
            <w:shd w:val="clear" w:color="000000" w:fill="1F497D"/>
            <w:noWrap/>
            <w:vAlign w:val="bottom"/>
            <w:hideMark/>
          </w:tcPr>
          <w:p w:rsidR="00F344D0" w:rsidRPr="00F344D0" w:rsidRDefault="00F344D0" w:rsidP="00F344D0">
            <w:pPr>
              <w:spacing w:after="0" w:line="240" w:lineRule="auto"/>
              <w:rPr>
                <w:rFonts w:ascii="Calibri" w:eastAsia="Times New Roman" w:hAnsi="Calibri" w:cs="Times New Roman"/>
                <w:b/>
                <w:bCs/>
                <w:color w:val="FFC000"/>
                <w:sz w:val="16"/>
                <w:szCs w:val="16"/>
              </w:rPr>
            </w:pPr>
            <w:r w:rsidRPr="00F344D0">
              <w:rPr>
                <w:rFonts w:ascii="Calibri" w:eastAsia="Times New Roman" w:hAnsi="Calibri" w:cs="Times New Roman"/>
                <w:b/>
                <w:bCs/>
                <w:color w:val="FFC000"/>
                <w:sz w:val="16"/>
                <w:szCs w:val="16"/>
              </w:rPr>
              <w:t>Kingdom</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4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00.0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99%</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1%</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57%</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9%</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5.09%</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28%</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5.07%</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64%</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3.68%</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2.88%</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3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00.0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97%</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1%</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16%</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13%</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1.06%</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66%</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66.47%</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7.82%</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9.57%</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6.71%</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2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00.0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84%</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11%</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6.51%</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07%</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0.63%</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7.16%</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5.46%</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4.64%</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7.50%</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9.21%</w:t>
            </w:r>
          </w:p>
        </w:tc>
      </w:tr>
      <w:tr w:rsidR="00C90DFD" w:rsidRPr="00F344D0" w:rsidTr="00C90DFD">
        <w:trPr>
          <w:trHeight w:val="315"/>
        </w:trPr>
        <w:tc>
          <w:tcPr>
            <w:tcW w:w="358" w:type="pct"/>
            <w:tcBorders>
              <w:top w:val="nil"/>
              <w:left w:val="single" w:sz="8" w:space="0" w:color="auto"/>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1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91%</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10%</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6.96%</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71%</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1.04%</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2.63%</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9.84%</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3.62%</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6.06%</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1.46%</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8.65%</w:t>
            </w:r>
          </w:p>
        </w:tc>
        <w:tc>
          <w:tcPr>
            <w:tcW w:w="393" w:type="pct"/>
            <w:tcBorders>
              <w:top w:val="nil"/>
              <w:left w:val="nil"/>
              <w:bottom w:val="single" w:sz="8" w:space="0" w:color="auto"/>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0.81%</w:t>
            </w:r>
          </w:p>
        </w:tc>
      </w:tr>
      <w:tr w:rsidR="00F344D0" w:rsidRPr="00F344D0" w:rsidTr="00C90DFD">
        <w:trPr>
          <w:trHeight w:val="288"/>
        </w:trPr>
        <w:tc>
          <w:tcPr>
            <w:tcW w:w="5000" w:type="pct"/>
            <w:gridSpan w:val="13"/>
            <w:tcBorders>
              <w:top w:val="single" w:sz="8" w:space="0" w:color="auto"/>
              <w:left w:val="single" w:sz="8" w:space="0" w:color="auto"/>
              <w:bottom w:val="single" w:sz="8" w:space="0" w:color="auto"/>
              <w:right w:val="single" w:sz="8" w:space="0" w:color="000000"/>
            </w:tcBorders>
            <w:shd w:val="clear" w:color="000000" w:fill="1F497D"/>
            <w:noWrap/>
            <w:vAlign w:val="bottom"/>
            <w:hideMark/>
          </w:tcPr>
          <w:p w:rsidR="00F344D0" w:rsidRPr="00F344D0" w:rsidRDefault="00F344D0" w:rsidP="00F344D0">
            <w:pPr>
              <w:spacing w:after="0" w:line="240" w:lineRule="auto"/>
              <w:rPr>
                <w:rFonts w:ascii="Calibri" w:eastAsia="Times New Roman" w:hAnsi="Calibri" w:cs="Times New Roman"/>
                <w:b/>
                <w:bCs/>
                <w:color w:val="FFC000"/>
                <w:sz w:val="16"/>
                <w:szCs w:val="16"/>
              </w:rPr>
            </w:pPr>
            <w:r w:rsidRPr="00F344D0">
              <w:rPr>
                <w:rFonts w:ascii="Calibri" w:eastAsia="Times New Roman" w:hAnsi="Calibri" w:cs="Times New Roman"/>
                <w:b/>
                <w:bCs/>
                <w:color w:val="FFC000"/>
                <w:sz w:val="16"/>
                <w:szCs w:val="16"/>
              </w:rPr>
              <w:t>Phylum</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4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84%</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66%</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2.89%</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3.58%</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9.34%</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5.74%</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7.12%</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9.90%</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48%</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4.03%</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40%</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45%</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3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78%</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91%</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8.48%</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8.80%</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0.96%</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4.7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8.96%</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2.63%</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4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5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79%</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38%</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2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26%</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93%</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8.72%</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4.79%</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6.37%</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8.39%</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64%</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3.57%</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74%</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3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31%</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98%</w:t>
            </w:r>
          </w:p>
        </w:tc>
      </w:tr>
      <w:tr w:rsidR="00C90DFD" w:rsidRPr="00F344D0" w:rsidTr="00C90DFD">
        <w:trPr>
          <w:trHeight w:val="315"/>
        </w:trPr>
        <w:tc>
          <w:tcPr>
            <w:tcW w:w="358" w:type="pct"/>
            <w:tcBorders>
              <w:top w:val="nil"/>
              <w:left w:val="single" w:sz="8" w:space="0" w:color="auto"/>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1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2.13%</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2.13%</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4.99%</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3.50%</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2.96%</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3.51%</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57%</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50%</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48%</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18%</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8%</w:t>
            </w:r>
          </w:p>
        </w:tc>
        <w:tc>
          <w:tcPr>
            <w:tcW w:w="393" w:type="pct"/>
            <w:tcBorders>
              <w:top w:val="nil"/>
              <w:left w:val="nil"/>
              <w:bottom w:val="single" w:sz="8" w:space="0" w:color="auto"/>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26%</w:t>
            </w:r>
          </w:p>
        </w:tc>
      </w:tr>
      <w:tr w:rsidR="00F344D0" w:rsidRPr="00F344D0" w:rsidTr="00C90DFD">
        <w:trPr>
          <w:trHeight w:val="288"/>
        </w:trPr>
        <w:tc>
          <w:tcPr>
            <w:tcW w:w="5000" w:type="pct"/>
            <w:gridSpan w:val="13"/>
            <w:tcBorders>
              <w:top w:val="single" w:sz="8" w:space="0" w:color="auto"/>
              <w:left w:val="single" w:sz="8" w:space="0" w:color="auto"/>
              <w:bottom w:val="single" w:sz="8" w:space="0" w:color="auto"/>
              <w:right w:val="single" w:sz="8" w:space="0" w:color="000000"/>
            </w:tcBorders>
            <w:shd w:val="clear" w:color="000000" w:fill="1F497D"/>
            <w:noWrap/>
            <w:vAlign w:val="bottom"/>
            <w:hideMark/>
          </w:tcPr>
          <w:p w:rsidR="00F344D0" w:rsidRPr="00F344D0" w:rsidRDefault="00F344D0" w:rsidP="00F344D0">
            <w:pPr>
              <w:spacing w:after="0" w:line="240" w:lineRule="auto"/>
              <w:rPr>
                <w:rFonts w:ascii="Calibri" w:eastAsia="Times New Roman" w:hAnsi="Calibri" w:cs="Times New Roman"/>
                <w:b/>
                <w:bCs/>
                <w:color w:val="FFC000"/>
                <w:sz w:val="16"/>
                <w:szCs w:val="16"/>
              </w:rPr>
            </w:pPr>
            <w:r w:rsidRPr="00F344D0">
              <w:rPr>
                <w:rFonts w:ascii="Calibri" w:eastAsia="Times New Roman" w:hAnsi="Calibri" w:cs="Times New Roman"/>
                <w:b/>
                <w:bCs/>
                <w:color w:val="FFC000"/>
                <w:sz w:val="16"/>
                <w:szCs w:val="16"/>
              </w:rPr>
              <w:t>Class</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4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58%</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51%</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8.25%</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9.87%</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9.69%</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8.62%</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1.06%</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8.06%</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9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0.4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57%</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63%</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3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8.96%</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06%</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2.88%</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4.47%</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1.47%</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5.65%</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3.96%</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0.45%</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42%</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6.33%</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31%</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41%</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2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8.1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6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1.32%</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8.95%</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8.31%</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7.14%</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6.38%</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0.61%</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97%</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71%</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9%</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53%</w:t>
            </w:r>
          </w:p>
        </w:tc>
      </w:tr>
      <w:tr w:rsidR="00C90DFD" w:rsidRPr="00F344D0" w:rsidTr="00C90DFD">
        <w:trPr>
          <w:trHeight w:val="315"/>
        </w:trPr>
        <w:tc>
          <w:tcPr>
            <w:tcW w:w="358" w:type="pct"/>
            <w:tcBorders>
              <w:top w:val="nil"/>
              <w:left w:val="single" w:sz="8" w:space="0" w:color="auto"/>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1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8.35%</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4.39%</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6.76%</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2.76%</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79%</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0.26%</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33%</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72%</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22%</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65%</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1%</w:t>
            </w:r>
          </w:p>
        </w:tc>
        <w:tc>
          <w:tcPr>
            <w:tcW w:w="393" w:type="pct"/>
            <w:tcBorders>
              <w:top w:val="nil"/>
              <w:left w:val="nil"/>
              <w:bottom w:val="single" w:sz="8" w:space="0" w:color="auto"/>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5%</w:t>
            </w:r>
          </w:p>
        </w:tc>
      </w:tr>
      <w:tr w:rsidR="00F344D0" w:rsidRPr="00F344D0" w:rsidTr="00C90DFD">
        <w:trPr>
          <w:trHeight w:val="288"/>
        </w:trPr>
        <w:tc>
          <w:tcPr>
            <w:tcW w:w="5000" w:type="pct"/>
            <w:gridSpan w:val="13"/>
            <w:tcBorders>
              <w:top w:val="single" w:sz="8" w:space="0" w:color="auto"/>
              <w:left w:val="single" w:sz="8" w:space="0" w:color="auto"/>
              <w:bottom w:val="single" w:sz="8" w:space="0" w:color="auto"/>
              <w:right w:val="single" w:sz="8" w:space="0" w:color="000000"/>
            </w:tcBorders>
            <w:shd w:val="clear" w:color="000000" w:fill="1F497D"/>
            <w:noWrap/>
            <w:vAlign w:val="bottom"/>
            <w:hideMark/>
          </w:tcPr>
          <w:p w:rsidR="00F344D0" w:rsidRPr="00F344D0" w:rsidRDefault="00F344D0" w:rsidP="00F344D0">
            <w:pPr>
              <w:spacing w:after="0" w:line="240" w:lineRule="auto"/>
              <w:rPr>
                <w:rFonts w:ascii="Calibri" w:eastAsia="Times New Roman" w:hAnsi="Calibri" w:cs="Times New Roman"/>
                <w:b/>
                <w:bCs/>
                <w:color w:val="FFC000"/>
                <w:sz w:val="16"/>
                <w:szCs w:val="16"/>
              </w:rPr>
            </w:pPr>
            <w:r w:rsidRPr="00F344D0">
              <w:rPr>
                <w:rFonts w:ascii="Calibri" w:eastAsia="Times New Roman" w:hAnsi="Calibri" w:cs="Times New Roman"/>
                <w:b/>
                <w:bCs/>
                <w:color w:val="FFC000"/>
                <w:sz w:val="16"/>
                <w:szCs w:val="16"/>
              </w:rPr>
              <w:t>Order</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4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5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9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9.75%</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8.52%</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3.72%</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5.54%</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0.82%</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5.87%</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85%</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61%</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32%</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29%</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3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9.06%</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94%</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4.89%</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2.23%</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3.34%</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2.99%</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2.81%</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7.77%</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79%</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22%</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18%</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84%</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2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8.4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05%</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2.30%</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6.02%</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8.14%</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5.19%</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75%</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80%</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73%</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91%</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7%</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45%</w:t>
            </w:r>
          </w:p>
        </w:tc>
      </w:tr>
      <w:tr w:rsidR="00C90DFD" w:rsidRPr="00F344D0" w:rsidTr="00C90DFD">
        <w:trPr>
          <w:trHeight w:val="315"/>
        </w:trPr>
        <w:tc>
          <w:tcPr>
            <w:tcW w:w="358" w:type="pct"/>
            <w:tcBorders>
              <w:top w:val="nil"/>
              <w:left w:val="single" w:sz="8" w:space="0" w:color="auto"/>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1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6.30%</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4.27%</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4.48%</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9.94%</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75%</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41%</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14%</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19%</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18%</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67%</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1%</w:t>
            </w:r>
          </w:p>
        </w:tc>
        <w:tc>
          <w:tcPr>
            <w:tcW w:w="393" w:type="pct"/>
            <w:tcBorders>
              <w:top w:val="nil"/>
              <w:left w:val="nil"/>
              <w:bottom w:val="single" w:sz="8" w:space="0" w:color="auto"/>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9%</w:t>
            </w:r>
          </w:p>
        </w:tc>
      </w:tr>
      <w:tr w:rsidR="00F344D0" w:rsidRPr="00F344D0" w:rsidTr="00C90DFD">
        <w:trPr>
          <w:trHeight w:val="288"/>
        </w:trPr>
        <w:tc>
          <w:tcPr>
            <w:tcW w:w="5000" w:type="pct"/>
            <w:gridSpan w:val="13"/>
            <w:tcBorders>
              <w:top w:val="single" w:sz="8" w:space="0" w:color="auto"/>
              <w:left w:val="single" w:sz="8" w:space="0" w:color="auto"/>
              <w:bottom w:val="single" w:sz="8" w:space="0" w:color="auto"/>
              <w:right w:val="single" w:sz="8" w:space="0" w:color="000000"/>
            </w:tcBorders>
            <w:shd w:val="clear" w:color="000000" w:fill="1F497D"/>
            <w:noWrap/>
            <w:vAlign w:val="bottom"/>
            <w:hideMark/>
          </w:tcPr>
          <w:p w:rsidR="00F344D0" w:rsidRPr="00F344D0" w:rsidRDefault="00F344D0" w:rsidP="00F344D0">
            <w:pPr>
              <w:spacing w:after="0" w:line="240" w:lineRule="auto"/>
              <w:rPr>
                <w:rFonts w:ascii="Calibri" w:eastAsia="Times New Roman" w:hAnsi="Calibri" w:cs="Times New Roman"/>
                <w:b/>
                <w:bCs/>
                <w:color w:val="FFC000"/>
                <w:sz w:val="16"/>
                <w:szCs w:val="16"/>
              </w:rPr>
            </w:pPr>
            <w:r w:rsidRPr="00F344D0">
              <w:rPr>
                <w:rFonts w:ascii="Calibri" w:eastAsia="Times New Roman" w:hAnsi="Calibri" w:cs="Times New Roman"/>
                <w:b/>
                <w:bCs/>
                <w:color w:val="FFC000"/>
                <w:sz w:val="16"/>
                <w:szCs w:val="16"/>
              </w:rPr>
              <w:t>Family</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4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8.87%</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69%</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5.21%</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3.25%</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8.0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5.67%</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6.96%</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4.22%</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96%</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53%</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23%</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25%</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3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8.33%</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6.64%</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9.10%</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5.84%</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7.35%</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1.87%</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0.11%</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6.67%</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29%</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81%</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10%</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79%</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2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5.89%</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83%</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64.77%</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7.93%</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3.1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3.66%</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51%</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17%</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47%</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62%</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4%</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39%</w:t>
            </w:r>
          </w:p>
        </w:tc>
      </w:tr>
      <w:tr w:rsidR="00C90DFD" w:rsidRPr="00F344D0" w:rsidTr="00C90DFD">
        <w:trPr>
          <w:trHeight w:val="315"/>
        </w:trPr>
        <w:tc>
          <w:tcPr>
            <w:tcW w:w="358" w:type="pct"/>
            <w:tcBorders>
              <w:top w:val="nil"/>
              <w:left w:val="single" w:sz="8" w:space="0" w:color="auto"/>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1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6.71%</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0.75%</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8.51%</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9.11%</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75%</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11%</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74%</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69%</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13%</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68%</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0%</w:t>
            </w:r>
          </w:p>
        </w:tc>
        <w:tc>
          <w:tcPr>
            <w:tcW w:w="393" w:type="pct"/>
            <w:tcBorders>
              <w:top w:val="nil"/>
              <w:left w:val="nil"/>
              <w:bottom w:val="single" w:sz="8" w:space="0" w:color="auto"/>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7%</w:t>
            </w:r>
          </w:p>
        </w:tc>
      </w:tr>
      <w:tr w:rsidR="00F344D0" w:rsidRPr="00F344D0" w:rsidTr="00C90DFD">
        <w:trPr>
          <w:trHeight w:val="288"/>
        </w:trPr>
        <w:tc>
          <w:tcPr>
            <w:tcW w:w="5000" w:type="pct"/>
            <w:gridSpan w:val="13"/>
            <w:tcBorders>
              <w:top w:val="single" w:sz="8" w:space="0" w:color="auto"/>
              <w:left w:val="single" w:sz="8" w:space="0" w:color="auto"/>
              <w:bottom w:val="single" w:sz="8" w:space="0" w:color="auto"/>
              <w:right w:val="single" w:sz="8" w:space="0" w:color="000000"/>
            </w:tcBorders>
            <w:shd w:val="clear" w:color="000000" w:fill="1F497D"/>
            <w:noWrap/>
            <w:vAlign w:val="bottom"/>
            <w:hideMark/>
          </w:tcPr>
          <w:p w:rsidR="00F344D0" w:rsidRPr="00F344D0" w:rsidRDefault="00F344D0" w:rsidP="00F344D0">
            <w:pPr>
              <w:spacing w:after="0" w:line="240" w:lineRule="auto"/>
              <w:rPr>
                <w:rFonts w:ascii="Calibri" w:eastAsia="Times New Roman" w:hAnsi="Calibri" w:cs="Times New Roman"/>
                <w:b/>
                <w:bCs/>
                <w:color w:val="FFC000"/>
                <w:sz w:val="16"/>
                <w:szCs w:val="16"/>
              </w:rPr>
            </w:pPr>
            <w:r w:rsidRPr="00F344D0">
              <w:rPr>
                <w:rFonts w:ascii="Calibri" w:eastAsia="Times New Roman" w:hAnsi="Calibri" w:cs="Times New Roman"/>
                <w:b/>
                <w:bCs/>
                <w:color w:val="FFC000"/>
                <w:sz w:val="16"/>
                <w:szCs w:val="16"/>
              </w:rPr>
              <w:t>Genus</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4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92.65%</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9.55%</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1.99%</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8.57%</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9.03%</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8.96%</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5.99%</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3.13%</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05%</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6.25%</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8%</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74%</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3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8.84%</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2.6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4.29%</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0.31%</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6.45%</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2.66%</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62%</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4.84%</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94%</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5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4%</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53%</w:t>
            </w:r>
          </w:p>
        </w:tc>
      </w:tr>
      <w:tr w:rsidR="00C90DFD" w:rsidRPr="00F344D0" w:rsidTr="00C90DFD">
        <w:trPr>
          <w:trHeight w:val="300"/>
        </w:trPr>
        <w:tc>
          <w:tcPr>
            <w:tcW w:w="358" w:type="pct"/>
            <w:tcBorders>
              <w:top w:val="nil"/>
              <w:left w:val="single" w:sz="8" w:space="0" w:color="auto"/>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2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82.06%</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6.21%</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6.87%</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0.29%</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9.91%</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1.47%</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3.65%</w:t>
            </w:r>
          </w:p>
        </w:tc>
        <w:tc>
          <w:tcPr>
            <w:tcW w:w="391"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7.11%</w:t>
            </w:r>
          </w:p>
        </w:tc>
        <w:tc>
          <w:tcPr>
            <w:tcW w:w="375"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30%</w:t>
            </w:r>
          </w:p>
        </w:tc>
        <w:tc>
          <w:tcPr>
            <w:tcW w:w="391" w:type="pct"/>
            <w:tcBorders>
              <w:top w:val="nil"/>
              <w:left w:val="nil"/>
              <w:bottom w:val="single" w:sz="4" w:space="0" w:color="D8D8D8"/>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40%</w:t>
            </w:r>
          </w:p>
        </w:tc>
        <w:tc>
          <w:tcPr>
            <w:tcW w:w="375" w:type="pct"/>
            <w:tcBorders>
              <w:top w:val="nil"/>
              <w:left w:val="nil"/>
              <w:bottom w:val="single" w:sz="4" w:space="0" w:color="D8D8D8"/>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1%</w:t>
            </w:r>
          </w:p>
        </w:tc>
        <w:tc>
          <w:tcPr>
            <w:tcW w:w="393" w:type="pct"/>
            <w:tcBorders>
              <w:top w:val="nil"/>
              <w:left w:val="nil"/>
              <w:bottom w:val="single" w:sz="4" w:space="0" w:color="D8D8D8"/>
              <w:right w:val="single" w:sz="8" w:space="0" w:color="auto"/>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21%</w:t>
            </w:r>
          </w:p>
        </w:tc>
      </w:tr>
      <w:tr w:rsidR="00C90DFD" w:rsidRPr="00F344D0" w:rsidTr="00C90DFD">
        <w:trPr>
          <w:trHeight w:val="315"/>
        </w:trPr>
        <w:tc>
          <w:tcPr>
            <w:tcW w:w="358" w:type="pct"/>
            <w:tcBorders>
              <w:top w:val="nil"/>
              <w:left w:val="single" w:sz="8" w:space="0" w:color="auto"/>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 xml:space="preserve">100 </w:t>
            </w:r>
            <w:proofErr w:type="spellStart"/>
            <w:r w:rsidRPr="00F344D0">
              <w:rPr>
                <w:rFonts w:ascii="Calibri" w:eastAsia="Times New Roman" w:hAnsi="Calibri" w:cs="Times New Roman"/>
                <w:color w:val="000000"/>
                <w:sz w:val="16"/>
                <w:szCs w:val="16"/>
              </w:rPr>
              <w:t>bp</w:t>
            </w:r>
            <w:proofErr w:type="spellEnd"/>
          </w:p>
        </w:tc>
        <w:tc>
          <w:tcPr>
            <w:tcW w:w="419"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6.21%</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9.54%</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20.82%</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6.77%</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4.24%</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5.83%</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51%</w:t>
            </w:r>
          </w:p>
        </w:tc>
        <w:tc>
          <w:tcPr>
            <w:tcW w:w="391"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1.53%</w:t>
            </w:r>
          </w:p>
        </w:tc>
        <w:tc>
          <w:tcPr>
            <w:tcW w:w="375"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6%</w:t>
            </w:r>
          </w:p>
        </w:tc>
        <w:tc>
          <w:tcPr>
            <w:tcW w:w="391" w:type="pct"/>
            <w:tcBorders>
              <w:top w:val="nil"/>
              <w:left w:val="nil"/>
              <w:bottom w:val="single" w:sz="8" w:space="0" w:color="auto"/>
              <w:right w:val="single" w:sz="4" w:space="0" w:color="D8D8D8"/>
            </w:tcBorders>
            <w:shd w:val="clear" w:color="auto" w:fill="auto"/>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50%</w:t>
            </w:r>
          </w:p>
        </w:tc>
        <w:tc>
          <w:tcPr>
            <w:tcW w:w="375" w:type="pct"/>
            <w:tcBorders>
              <w:top w:val="nil"/>
              <w:left w:val="nil"/>
              <w:bottom w:val="single" w:sz="8" w:space="0" w:color="auto"/>
              <w:right w:val="single" w:sz="4" w:space="0" w:color="D8D8D8"/>
            </w:tcBorders>
            <w:shd w:val="clear" w:color="000000" w:fill="DBE5F1"/>
            <w:noWrap/>
            <w:vAlign w:val="bottom"/>
            <w:hideMark/>
          </w:tcPr>
          <w:p w:rsidR="00F344D0" w:rsidRPr="00F344D0" w:rsidRDefault="00F344D0" w:rsidP="00F344D0">
            <w:pPr>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0%</w:t>
            </w:r>
          </w:p>
        </w:tc>
        <w:tc>
          <w:tcPr>
            <w:tcW w:w="393" w:type="pct"/>
            <w:tcBorders>
              <w:top w:val="nil"/>
              <w:left w:val="nil"/>
              <w:bottom w:val="single" w:sz="8" w:space="0" w:color="auto"/>
              <w:right w:val="single" w:sz="8" w:space="0" w:color="auto"/>
            </w:tcBorders>
            <w:shd w:val="clear" w:color="000000" w:fill="DBE5F1"/>
            <w:noWrap/>
            <w:vAlign w:val="bottom"/>
            <w:hideMark/>
          </w:tcPr>
          <w:p w:rsidR="00F344D0" w:rsidRPr="00F344D0" w:rsidRDefault="00F344D0" w:rsidP="00C90DFD">
            <w:pPr>
              <w:keepNext/>
              <w:spacing w:after="0" w:line="240" w:lineRule="auto"/>
              <w:jc w:val="center"/>
              <w:rPr>
                <w:rFonts w:ascii="Calibri" w:eastAsia="Times New Roman" w:hAnsi="Calibri" w:cs="Times New Roman"/>
                <w:color w:val="000000"/>
                <w:sz w:val="16"/>
                <w:szCs w:val="16"/>
              </w:rPr>
            </w:pPr>
            <w:r w:rsidRPr="00F344D0">
              <w:rPr>
                <w:rFonts w:ascii="Calibri" w:eastAsia="Times New Roman" w:hAnsi="Calibri" w:cs="Times New Roman"/>
                <w:color w:val="000000"/>
                <w:sz w:val="16"/>
                <w:szCs w:val="16"/>
              </w:rPr>
              <w:t>0.03%</w:t>
            </w:r>
          </w:p>
        </w:tc>
      </w:tr>
    </w:tbl>
    <w:p w:rsidR="00C90DFD" w:rsidRPr="00C90DFD" w:rsidRDefault="00C90DFD">
      <w:pPr>
        <w:pStyle w:val="Caption"/>
        <w:rPr>
          <w:rFonts w:ascii="Times New Roman" w:hAnsi="Times New Roman" w:cs="Times New Roman"/>
          <w:sz w:val="20"/>
        </w:rPr>
      </w:pPr>
    </w:p>
    <w:p w:rsidR="00C90DFD" w:rsidRPr="00C90DFD" w:rsidRDefault="00C90DFD" w:rsidP="00C90DFD">
      <w:pPr>
        <w:rPr>
          <w:rFonts w:ascii="Times New Roman" w:hAnsi="Times New Roman" w:cs="Times New Roman"/>
          <w:sz w:val="24"/>
        </w:rPr>
      </w:pPr>
    </w:p>
    <w:p w:rsidR="00C90DFD" w:rsidRDefault="00975906" w:rsidP="00502275">
      <w:pPr>
        <w:spacing w:line="480" w:lineRule="auto"/>
        <w:rPr>
          <w:rFonts w:ascii="Times New Roman" w:hAnsi="Times New Roman" w:cs="Times New Roman"/>
          <w:sz w:val="24"/>
        </w:rPr>
      </w:pPr>
      <w:r>
        <w:rPr>
          <w:rFonts w:ascii="Times New Roman" w:hAnsi="Times New Roman" w:cs="Times New Roman"/>
          <w:sz w:val="24"/>
          <w:szCs w:val="24"/>
        </w:rPr>
        <w:lastRenderedPageBreak/>
        <w:t xml:space="preserve">In general, the data are consistent with the expected trends. It was surprising that at 0% base substitution classification accuracy was not higher at the genus level. In particular, the drop in accuracy between 200 </w:t>
      </w:r>
      <w:proofErr w:type="spellStart"/>
      <w:r>
        <w:rPr>
          <w:rFonts w:ascii="Times New Roman" w:hAnsi="Times New Roman" w:cs="Times New Roman"/>
          <w:sz w:val="24"/>
          <w:szCs w:val="24"/>
        </w:rPr>
        <w:t>bp</w:t>
      </w:r>
      <w:proofErr w:type="spellEnd"/>
      <w:r>
        <w:rPr>
          <w:rFonts w:ascii="Times New Roman" w:hAnsi="Times New Roman" w:cs="Times New Roman"/>
          <w:sz w:val="24"/>
          <w:szCs w:val="24"/>
        </w:rPr>
        <w:t xml:space="preserve"> and 100 </w:t>
      </w:r>
      <w:proofErr w:type="spellStart"/>
      <w:r>
        <w:rPr>
          <w:rFonts w:ascii="Times New Roman" w:hAnsi="Times New Roman" w:cs="Times New Roman"/>
          <w:sz w:val="24"/>
          <w:szCs w:val="24"/>
        </w:rPr>
        <w:t>bp</w:t>
      </w:r>
      <w:proofErr w:type="spellEnd"/>
      <w:r>
        <w:rPr>
          <w:rFonts w:ascii="Times New Roman" w:hAnsi="Times New Roman" w:cs="Times New Roman"/>
          <w:sz w:val="24"/>
          <w:szCs w:val="24"/>
        </w:rPr>
        <w:t xml:space="preserve"> reads</w:t>
      </w:r>
      <w:r w:rsidR="00FB2B0A">
        <w:rPr>
          <w:rFonts w:ascii="Times New Roman" w:hAnsi="Times New Roman" w:cs="Times New Roman"/>
          <w:sz w:val="24"/>
          <w:szCs w:val="24"/>
        </w:rPr>
        <w:t xml:space="preserve"> was quite steep. Standard deviation was also very high at the genus level. </w:t>
      </w:r>
      <w:r w:rsidR="00FB2B0A">
        <w:rPr>
          <w:rFonts w:ascii="Times New Roman" w:hAnsi="Times New Roman" w:cs="Times New Roman"/>
          <w:sz w:val="24"/>
        </w:rPr>
        <w:t>A</w:t>
      </w:r>
      <w:r w:rsidR="00C90DFD">
        <w:rPr>
          <w:rFonts w:ascii="Times New Roman" w:hAnsi="Times New Roman" w:cs="Times New Roman"/>
          <w:sz w:val="24"/>
        </w:rPr>
        <w:t>ccuracy varied considerably by taxon</w:t>
      </w:r>
      <w:r w:rsidR="00FB2B0A">
        <w:rPr>
          <w:rFonts w:ascii="Times New Roman" w:hAnsi="Times New Roman" w:cs="Times New Roman"/>
          <w:sz w:val="24"/>
        </w:rPr>
        <w:t xml:space="preserve"> at every taxonomic level except kingdom but was especially variable at the genus level</w:t>
      </w:r>
      <w:r w:rsidR="00502275">
        <w:rPr>
          <w:rFonts w:ascii="Times New Roman" w:hAnsi="Times New Roman" w:cs="Times New Roman"/>
          <w:sz w:val="24"/>
        </w:rPr>
        <w:t>. Out of 1,945 genera in the database, 446 were not correctly classified at read lengths</w:t>
      </w:r>
      <w:r w:rsidR="00082007">
        <w:rPr>
          <w:rFonts w:ascii="Times New Roman" w:hAnsi="Times New Roman" w:cs="Times New Roman"/>
          <w:sz w:val="24"/>
        </w:rPr>
        <w:t xml:space="preserve"> of 400 </w:t>
      </w:r>
      <w:proofErr w:type="spellStart"/>
      <w:r w:rsidR="00082007">
        <w:rPr>
          <w:rFonts w:ascii="Times New Roman" w:hAnsi="Times New Roman" w:cs="Times New Roman"/>
          <w:sz w:val="24"/>
        </w:rPr>
        <w:t>bp</w:t>
      </w:r>
      <w:proofErr w:type="spellEnd"/>
      <w:r w:rsidR="00082007">
        <w:rPr>
          <w:rFonts w:ascii="Times New Roman" w:hAnsi="Times New Roman" w:cs="Times New Roman"/>
          <w:sz w:val="24"/>
        </w:rPr>
        <w:t xml:space="preserve"> and 0% substitution. </w:t>
      </w:r>
      <w:r w:rsidR="003547C3">
        <w:rPr>
          <w:rFonts w:ascii="Times New Roman" w:hAnsi="Times New Roman" w:cs="Times New Roman"/>
          <w:sz w:val="24"/>
        </w:rPr>
        <w:t>This was unexpected and indicate</w:t>
      </w:r>
      <w:r w:rsidR="00302557">
        <w:rPr>
          <w:rFonts w:ascii="Times New Roman" w:hAnsi="Times New Roman" w:cs="Times New Roman"/>
          <w:sz w:val="24"/>
        </w:rPr>
        <w:t>d</w:t>
      </w:r>
      <w:r w:rsidR="003547C3">
        <w:rPr>
          <w:rFonts w:ascii="Times New Roman" w:hAnsi="Times New Roman" w:cs="Times New Roman"/>
          <w:sz w:val="24"/>
        </w:rPr>
        <w:t xml:space="preserve"> a classification bias in the tools used. </w:t>
      </w:r>
      <w:r w:rsidR="00502275">
        <w:rPr>
          <w:rFonts w:ascii="Times New Roman" w:hAnsi="Times New Roman" w:cs="Times New Roman"/>
          <w:sz w:val="24"/>
        </w:rPr>
        <w:t xml:space="preserve">Table 2 is a sample listing of </w:t>
      </w:r>
      <w:r w:rsidR="003547C3">
        <w:rPr>
          <w:rFonts w:ascii="Times New Roman" w:hAnsi="Times New Roman" w:cs="Times New Roman"/>
          <w:sz w:val="24"/>
        </w:rPr>
        <w:t xml:space="preserve">genera with which the classifier performed </w:t>
      </w:r>
      <w:r w:rsidR="00502275">
        <w:rPr>
          <w:rFonts w:ascii="Times New Roman" w:hAnsi="Times New Roman" w:cs="Times New Roman"/>
          <w:sz w:val="24"/>
        </w:rPr>
        <w:t>poor</w:t>
      </w:r>
      <w:r w:rsidR="003547C3">
        <w:rPr>
          <w:rFonts w:ascii="Times New Roman" w:hAnsi="Times New Roman" w:cs="Times New Roman"/>
          <w:sz w:val="24"/>
        </w:rPr>
        <w:t>ly</w:t>
      </w:r>
      <w:r w:rsidR="00502275">
        <w:rPr>
          <w:rFonts w:ascii="Times New Roman" w:hAnsi="Times New Roman" w:cs="Times New Roman"/>
          <w:sz w:val="24"/>
        </w:rPr>
        <w:t>.</w:t>
      </w:r>
      <w:r w:rsidR="003547C3">
        <w:rPr>
          <w:rFonts w:ascii="Times New Roman" w:hAnsi="Times New Roman" w:cs="Times New Roman"/>
          <w:sz w:val="24"/>
        </w:rPr>
        <w:t xml:space="preserve"> </w:t>
      </w:r>
      <w:r w:rsidR="00C04BD7">
        <w:rPr>
          <w:rFonts w:ascii="Times New Roman" w:hAnsi="Times New Roman" w:cs="Times New Roman"/>
          <w:sz w:val="24"/>
        </w:rPr>
        <w:t>It is curious to note that some</w:t>
      </w:r>
      <w:r w:rsidR="003547C3">
        <w:rPr>
          <w:rFonts w:ascii="Times New Roman" w:hAnsi="Times New Roman" w:cs="Times New Roman"/>
          <w:sz w:val="24"/>
        </w:rPr>
        <w:t xml:space="preserve"> of these genera did not follow expected trends as base substitution increased.</w:t>
      </w:r>
      <w:r w:rsidR="006B36FF">
        <w:rPr>
          <w:rFonts w:ascii="Times New Roman" w:hAnsi="Times New Roman" w:cs="Times New Roman"/>
          <w:sz w:val="24"/>
        </w:rPr>
        <w:t xml:space="preserve"> Note the increases in accuracy for </w:t>
      </w:r>
      <w:proofErr w:type="spellStart"/>
      <w:r w:rsidR="006B36FF" w:rsidRPr="006B36FF">
        <w:rPr>
          <w:rFonts w:ascii="Times New Roman" w:hAnsi="Times New Roman" w:cs="Times New Roman"/>
          <w:i/>
          <w:sz w:val="24"/>
        </w:rPr>
        <w:t>Angiococcus</w:t>
      </w:r>
      <w:proofErr w:type="spellEnd"/>
      <w:r w:rsidR="006B36FF">
        <w:rPr>
          <w:rFonts w:ascii="Times New Roman" w:hAnsi="Times New Roman" w:cs="Times New Roman"/>
          <w:sz w:val="24"/>
        </w:rPr>
        <w:t xml:space="preserve"> from 0% to 10% base substitutions, and increases for </w:t>
      </w:r>
      <w:proofErr w:type="spellStart"/>
      <w:r w:rsidR="006B36FF" w:rsidRPr="006B36FF">
        <w:rPr>
          <w:rFonts w:ascii="Times New Roman" w:hAnsi="Times New Roman" w:cs="Times New Roman"/>
          <w:i/>
          <w:sz w:val="24"/>
        </w:rPr>
        <w:t>Thermoproteus</w:t>
      </w:r>
      <w:proofErr w:type="spellEnd"/>
      <w:r w:rsidR="006B36FF">
        <w:rPr>
          <w:rFonts w:ascii="Times New Roman" w:hAnsi="Times New Roman" w:cs="Times New Roman"/>
          <w:sz w:val="24"/>
        </w:rPr>
        <w:t xml:space="preserve">, </w:t>
      </w:r>
      <w:proofErr w:type="spellStart"/>
      <w:r w:rsidR="006B36FF" w:rsidRPr="006B36FF">
        <w:rPr>
          <w:rFonts w:ascii="Times New Roman" w:hAnsi="Times New Roman" w:cs="Times New Roman"/>
          <w:i/>
          <w:sz w:val="24"/>
        </w:rPr>
        <w:t>Pseudidiomarina</w:t>
      </w:r>
      <w:proofErr w:type="spellEnd"/>
      <w:r w:rsidR="006B36FF">
        <w:rPr>
          <w:rFonts w:ascii="Times New Roman" w:hAnsi="Times New Roman" w:cs="Times New Roman"/>
          <w:sz w:val="24"/>
        </w:rPr>
        <w:t xml:space="preserve">, </w:t>
      </w:r>
      <w:proofErr w:type="spellStart"/>
      <w:r w:rsidR="006B36FF" w:rsidRPr="006B36FF">
        <w:rPr>
          <w:rFonts w:ascii="Times New Roman" w:hAnsi="Times New Roman" w:cs="Times New Roman"/>
          <w:i/>
          <w:sz w:val="24"/>
        </w:rPr>
        <w:t>Cedecea</w:t>
      </w:r>
      <w:proofErr w:type="spellEnd"/>
      <w:r w:rsidR="006B36FF">
        <w:rPr>
          <w:rFonts w:ascii="Times New Roman" w:hAnsi="Times New Roman" w:cs="Times New Roman"/>
          <w:sz w:val="24"/>
        </w:rPr>
        <w:t xml:space="preserve"> and others from 0% to 5% base substitutions.</w:t>
      </w:r>
      <w:r w:rsidR="00AF216F">
        <w:rPr>
          <w:rFonts w:ascii="Times New Roman" w:hAnsi="Times New Roman" w:cs="Times New Roman"/>
          <w:sz w:val="24"/>
        </w:rPr>
        <w:t xml:space="preserve"> </w:t>
      </w:r>
    </w:p>
    <w:p w:rsidR="001E7389" w:rsidRDefault="001E7389" w:rsidP="00502275">
      <w:pPr>
        <w:spacing w:line="480" w:lineRule="auto"/>
        <w:jc w:val="both"/>
        <w:rPr>
          <w:rFonts w:ascii="Times New Roman" w:hAnsi="Times New Roman" w:cs="Times New Roman"/>
          <w:sz w:val="24"/>
        </w:rPr>
      </w:pPr>
    </w:p>
    <w:p w:rsidR="00AF216F" w:rsidRDefault="00AF216F">
      <w:pPr>
        <w:rPr>
          <w:b/>
          <w:bCs/>
          <w:color w:val="4F81BD" w:themeColor="accent1"/>
          <w:sz w:val="18"/>
          <w:szCs w:val="18"/>
        </w:rPr>
      </w:pPr>
      <w:r>
        <w:br w:type="page"/>
      </w:r>
    </w:p>
    <w:p w:rsidR="006B36FF" w:rsidRPr="007F042B" w:rsidRDefault="006B36FF" w:rsidP="006B36FF">
      <w:pPr>
        <w:pStyle w:val="Caption"/>
        <w:keepNext/>
        <w:rPr>
          <w:sz w:val="20"/>
        </w:rPr>
      </w:pPr>
      <w:bookmarkStart w:id="10" w:name="_Toc353973422"/>
      <w:bookmarkStart w:id="11" w:name="_Toc353973527"/>
      <w:r w:rsidRPr="007F042B">
        <w:rPr>
          <w:sz w:val="20"/>
        </w:rPr>
        <w:lastRenderedPageBreak/>
        <w:t xml:space="preserve">Table </w:t>
      </w:r>
      <w:r w:rsidR="00AE2DFF" w:rsidRPr="007F042B">
        <w:rPr>
          <w:sz w:val="20"/>
        </w:rPr>
        <w:fldChar w:fldCharType="begin"/>
      </w:r>
      <w:r w:rsidR="007F042B" w:rsidRPr="007F042B">
        <w:rPr>
          <w:sz w:val="20"/>
        </w:rPr>
        <w:instrText xml:space="preserve"> SEQ Table \* ARABIC </w:instrText>
      </w:r>
      <w:r w:rsidR="00AE2DFF" w:rsidRPr="007F042B">
        <w:rPr>
          <w:sz w:val="20"/>
        </w:rPr>
        <w:fldChar w:fldCharType="separate"/>
      </w:r>
      <w:r w:rsidR="00BC691F">
        <w:rPr>
          <w:noProof/>
          <w:sz w:val="20"/>
        </w:rPr>
        <w:t>2</w:t>
      </w:r>
      <w:r w:rsidR="00AE2DFF" w:rsidRPr="007F042B">
        <w:rPr>
          <w:noProof/>
          <w:sz w:val="20"/>
        </w:rPr>
        <w:fldChar w:fldCharType="end"/>
      </w:r>
      <w:r w:rsidRPr="007F042B">
        <w:rPr>
          <w:sz w:val="20"/>
        </w:rPr>
        <w:t>. Sample of genera with classification accuracy below 80% fr</w:t>
      </w:r>
      <w:r w:rsidR="003D03A8" w:rsidRPr="007F042B">
        <w:rPr>
          <w:sz w:val="20"/>
        </w:rPr>
        <w:t>om</w:t>
      </w:r>
      <w:r w:rsidRPr="007F042B">
        <w:rPr>
          <w:sz w:val="20"/>
        </w:rPr>
        <w:t xml:space="preserve"> 400 </w:t>
      </w:r>
      <w:proofErr w:type="spellStart"/>
      <w:r w:rsidRPr="007F042B">
        <w:rPr>
          <w:sz w:val="20"/>
        </w:rPr>
        <w:t>bp</w:t>
      </w:r>
      <w:proofErr w:type="spellEnd"/>
      <w:r w:rsidRPr="007F042B">
        <w:rPr>
          <w:sz w:val="20"/>
        </w:rPr>
        <w:t xml:space="preserve"> reads. </w:t>
      </w:r>
      <w:r w:rsidR="00FB2B0A" w:rsidRPr="007F042B">
        <w:rPr>
          <w:sz w:val="20"/>
        </w:rPr>
        <w:t>This shows that for these specific genera, the classifier performs poorly. In general, accuracy decreases as base substitutions increase but in some cases there is an improvement between 0% and 5% base substitutions.</w:t>
      </w:r>
      <w:bookmarkEnd w:id="10"/>
      <w:bookmarkEnd w:id="11"/>
    </w:p>
    <w:tbl>
      <w:tblPr>
        <w:tblW w:w="5000" w:type="pct"/>
        <w:tblLayout w:type="fixed"/>
        <w:tblLook w:val="04A0"/>
      </w:tblPr>
      <w:tblGrid>
        <w:gridCol w:w="2267"/>
        <w:gridCol w:w="1048"/>
        <w:gridCol w:w="1191"/>
        <w:gridCol w:w="1268"/>
        <w:gridCol w:w="1268"/>
        <w:gridCol w:w="1268"/>
        <w:gridCol w:w="1266"/>
      </w:tblGrid>
      <w:tr w:rsidR="00C924DC" w:rsidRPr="00C924DC" w:rsidTr="00320C2E">
        <w:trPr>
          <w:trHeight w:val="317"/>
        </w:trPr>
        <w:tc>
          <w:tcPr>
            <w:tcW w:w="5000" w:type="pct"/>
            <w:gridSpan w:val="7"/>
            <w:tcBorders>
              <w:top w:val="single" w:sz="8" w:space="0" w:color="auto"/>
              <w:left w:val="single" w:sz="8" w:space="0" w:color="auto"/>
              <w:bottom w:val="single" w:sz="8" w:space="0" w:color="auto"/>
              <w:right w:val="single" w:sz="8" w:space="0" w:color="auto"/>
            </w:tcBorders>
            <w:shd w:val="clear" w:color="000000" w:fill="1F497D"/>
            <w:noWrap/>
            <w:vAlign w:val="center"/>
            <w:hideMark/>
          </w:tcPr>
          <w:p w:rsidR="00C924DC" w:rsidRPr="00C924DC" w:rsidRDefault="00C924DC" w:rsidP="00320C2E">
            <w:pPr>
              <w:spacing w:after="0" w:line="240" w:lineRule="auto"/>
              <w:jc w:val="center"/>
              <w:rPr>
                <w:rFonts w:ascii="Calibri" w:eastAsia="Times New Roman" w:hAnsi="Calibri" w:cs="Times New Roman"/>
                <w:b/>
                <w:bCs/>
                <w:color w:val="FFC000"/>
                <w:sz w:val="16"/>
                <w:szCs w:val="16"/>
              </w:rPr>
            </w:pPr>
            <w:r w:rsidRPr="00C924DC">
              <w:rPr>
                <w:rFonts w:ascii="Calibri" w:eastAsia="Times New Roman" w:hAnsi="Calibri" w:cs="Times New Roman"/>
                <w:b/>
                <w:bCs/>
                <w:color w:val="FFC000"/>
                <w:sz w:val="18"/>
                <w:szCs w:val="16"/>
              </w:rPr>
              <w:t>Sample of Poorly Classified Genera</w:t>
            </w:r>
          </w:p>
        </w:tc>
      </w:tr>
      <w:tr w:rsidR="00C924DC" w:rsidRPr="00C924DC" w:rsidTr="00C924DC">
        <w:trPr>
          <w:trHeight w:val="240"/>
        </w:trPr>
        <w:tc>
          <w:tcPr>
            <w:tcW w:w="1184" w:type="pct"/>
            <w:tcBorders>
              <w:top w:val="single" w:sz="8" w:space="0" w:color="auto"/>
              <w:left w:val="single" w:sz="8" w:space="0" w:color="auto"/>
              <w:bottom w:val="single" w:sz="8" w:space="0" w:color="auto"/>
              <w:right w:val="single" w:sz="4" w:space="0" w:color="D8D8D8"/>
            </w:tcBorders>
            <w:shd w:val="clear" w:color="000000" w:fill="1F497D"/>
            <w:noWrap/>
            <w:vAlign w:val="bottom"/>
            <w:hideMark/>
          </w:tcPr>
          <w:p w:rsidR="00C924DC" w:rsidRPr="00C924DC" w:rsidRDefault="00C924DC" w:rsidP="00C924DC">
            <w:pPr>
              <w:spacing w:after="0" w:line="240" w:lineRule="auto"/>
              <w:rPr>
                <w:rFonts w:ascii="Calibri" w:eastAsia="Times New Roman" w:hAnsi="Calibri" w:cs="Times New Roman"/>
                <w:b/>
                <w:bCs/>
                <w:color w:val="FFC000"/>
                <w:sz w:val="16"/>
                <w:szCs w:val="16"/>
              </w:rPr>
            </w:pPr>
            <w:r w:rsidRPr="00C924DC">
              <w:rPr>
                <w:rFonts w:ascii="Calibri" w:eastAsia="Times New Roman" w:hAnsi="Calibri" w:cs="Times New Roman"/>
                <w:b/>
                <w:bCs/>
                <w:color w:val="FFC000"/>
                <w:sz w:val="16"/>
                <w:szCs w:val="16"/>
              </w:rPr>
              <w:t>Genus</w:t>
            </w:r>
          </w:p>
        </w:tc>
        <w:tc>
          <w:tcPr>
            <w:tcW w:w="547" w:type="pct"/>
            <w:tcBorders>
              <w:top w:val="single" w:sz="8" w:space="0" w:color="auto"/>
              <w:left w:val="nil"/>
              <w:bottom w:val="single" w:sz="8" w:space="0" w:color="auto"/>
              <w:right w:val="single" w:sz="4" w:space="0" w:color="D8D8D8"/>
            </w:tcBorders>
            <w:shd w:val="clear" w:color="000000" w:fill="1F497D"/>
            <w:noWrap/>
            <w:vAlign w:val="bottom"/>
            <w:hideMark/>
          </w:tcPr>
          <w:p w:rsidR="00C924DC" w:rsidRPr="00C924DC" w:rsidRDefault="00C924DC" w:rsidP="00C924DC">
            <w:pPr>
              <w:spacing w:after="0" w:line="240" w:lineRule="auto"/>
              <w:jc w:val="center"/>
              <w:rPr>
                <w:rFonts w:ascii="Calibri" w:eastAsia="Times New Roman" w:hAnsi="Calibri" w:cs="Times New Roman"/>
                <w:b/>
                <w:bCs/>
                <w:color w:val="FFC000"/>
                <w:sz w:val="16"/>
                <w:szCs w:val="16"/>
              </w:rPr>
            </w:pPr>
            <w:r w:rsidRPr="00C924DC">
              <w:rPr>
                <w:rFonts w:ascii="Calibri" w:eastAsia="Times New Roman" w:hAnsi="Calibri" w:cs="Times New Roman"/>
                <w:b/>
                <w:bCs/>
                <w:color w:val="FFC000"/>
                <w:sz w:val="16"/>
                <w:szCs w:val="16"/>
              </w:rPr>
              <w:t>0% Substitution</w:t>
            </w:r>
          </w:p>
        </w:tc>
        <w:tc>
          <w:tcPr>
            <w:tcW w:w="622" w:type="pct"/>
            <w:tcBorders>
              <w:top w:val="single" w:sz="8" w:space="0" w:color="auto"/>
              <w:left w:val="nil"/>
              <w:bottom w:val="single" w:sz="8" w:space="0" w:color="auto"/>
              <w:right w:val="single" w:sz="4" w:space="0" w:color="D8D8D8"/>
            </w:tcBorders>
            <w:shd w:val="clear" w:color="000000" w:fill="1F497D"/>
            <w:noWrap/>
            <w:vAlign w:val="bottom"/>
            <w:hideMark/>
          </w:tcPr>
          <w:p w:rsidR="00C924DC" w:rsidRPr="00C924DC" w:rsidRDefault="00C924DC" w:rsidP="00C924DC">
            <w:pPr>
              <w:spacing w:after="0" w:line="240" w:lineRule="auto"/>
              <w:jc w:val="center"/>
              <w:rPr>
                <w:rFonts w:ascii="Calibri" w:eastAsia="Times New Roman" w:hAnsi="Calibri" w:cs="Times New Roman"/>
                <w:b/>
                <w:bCs/>
                <w:color w:val="FFC000"/>
                <w:sz w:val="16"/>
                <w:szCs w:val="16"/>
              </w:rPr>
            </w:pPr>
            <w:r w:rsidRPr="00C924DC">
              <w:rPr>
                <w:rFonts w:ascii="Calibri" w:eastAsia="Times New Roman" w:hAnsi="Calibri" w:cs="Times New Roman"/>
                <w:b/>
                <w:bCs/>
                <w:color w:val="FFC000"/>
                <w:sz w:val="16"/>
                <w:szCs w:val="16"/>
              </w:rPr>
              <w:t>5% Substitution</w:t>
            </w:r>
          </w:p>
        </w:tc>
        <w:tc>
          <w:tcPr>
            <w:tcW w:w="662" w:type="pct"/>
            <w:tcBorders>
              <w:top w:val="single" w:sz="8" w:space="0" w:color="auto"/>
              <w:left w:val="nil"/>
              <w:bottom w:val="single" w:sz="8" w:space="0" w:color="auto"/>
              <w:right w:val="single" w:sz="4" w:space="0" w:color="D8D8D8"/>
            </w:tcBorders>
            <w:shd w:val="clear" w:color="000000" w:fill="1F497D"/>
            <w:noWrap/>
            <w:vAlign w:val="bottom"/>
            <w:hideMark/>
          </w:tcPr>
          <w:p w:rsidR="00C924DC" w:rsidRPr="00C924DC" w:rsidRDefault="00C924DC" w:rsidP="00C924DC">
            <w:pPr>
              <w:spacing w:after="0" w:line="240" w:lineRule="auto"/>
              <w:jc w:val="center"/>
              <w:rPr>
                <w:rFonts w:ascii="Calibri" w:eastAsia="Times New Roman" w:hAnsi="Calibri" w:cs="Times New Roman"/>
                <w:b/>
                <w:bCs/>
                <w:color w:val="FFC000"/>
                <w:sz w:val="16"/>
                <w:szCs w:val="16"/>
              </w:rPr>
            </w:pPr>
            <w:r w:rsidRPr="00C924DC">
              <w:rPr>
                <w:rFonts w:ascii="Calibri" w:eastAsia="Times New Roman" w:hAnsi="Calibri" w:cs="Times New Roman"/>
                <w:b/>
                <w:bCs/>
                <w:color w:val="FFC000"/>
                <w:sz w:val="16"/>
                <w:szCs w:val="16"/>
              </w:rPr>
              <w:t>10 %</w:t>
            </w:r>
            <w:r>
              <w:rPr>
                <w:rFonts w:ascii="Calibri" w:eastAsia="Times New Roman" w:hAnsi="Calibri" w:cs="Times New Roman"/>
                <w:b/>
                <w:bCs/>
                <w:color w:val="FFC000"/>
                <w:sz w:val="16"/>
                <w:szCs w:val="16"/>
              </w:rPr>
              <w:t xml:space="preserve"> </w:t>
            </w:r>
            <w:r w:rsidRPr="00C924DC">
              <w:rPr>
                <w:rFonts w:ascii="Calibri" w:eastAsia="Times New Roman" w:hAnsi="Calibri" w:cs="Times New Roman"/>
                <w:b/>
                <w:bCs/>
                <w:color w:val="FFC000"/>
                <w:sz w:val="16"/>
                <w:szCs w:val="16"/>
              </w:rPr>
              <w:t>Substitution</w:t>
            </w:r>
          </w:p>
        </w:tc>
        <w:tc>
          <w:tcPr>
            <w:tcW w:w="662" w:type="pct"/>
            <w:tcBorders>
              <w:top w:val="single" w:sz="8" w:space="0" w:color="auto"/>
              <w:left w:val="nil"/>
              <w:bottom w:val="single" w:sz="8" w:space="0" w:color="auto"/>
              <w:right w:val="single" w:sz="4" w:space="0" w:color="D8D8D8"/>
            </w:tcBorders>
            <w:shd w:val="clear" w:color="000000" w:fill="1F497D"/>
            <w:noWrap/>
            <w:vAlign w:val="bottom"/>
            <w:hideMark/>
          </w:tcPr>
          <w:p w:rsidR="00C924DC" w:rsidRPr="00C924DC" w:rsidRDefault="00C924DC" w:rsidP="00C924DC">
            <w:pPr>
              <w:spacing w:after="0" w:line="240" w:lineRule="auto"/>
              <w:jc w:val="center"/>
              <w:rPr>
                <w:rFonts w:ascii="Calibri" w:eastAsia="Times New Roman" w:hAnsi="Calibri" w:cs="Times New Roman"/>
                <w:b/>
                <w:bCs/>
                <w:color w:val="FFC000"/>
                <w:sz w:val="16"/>
                <w:szCs w:val="16"/>
              </w:rPr>
            </w:pPr>
            <w:r w:rsidRPr="00C924DC">
              <w:rPr>
                <w:rFonts w:ascii="Calibri" w:eastAsia="Times New Roman" w:hAnsi="Calibri" w:cs="Times New Roman"/>
                <w:b/>
                <w:bCs/>
                <w:color w:val="FFC000"/>
                <w:sz w:val="16"/>
                <w:szCs w:val="16"/>
              </w:rPr>
              <w:t>15% Substitution</w:t>
            </w:r>
          </w:p>
        </w:tc>
        <w:tc>
          <w:tcPr>
            <w:tcW w:w="662" w:type="pct"/>
            <w:tcBorders>
              <w:top w:val="single" w:sz="8" w:space="0" w:color="auto"/>
              <w:left w:val="nil"/>
              <w:bottom w:val="single" w:sz="8" w:space="0" w:color="auto"/>
              <w:right w:val="single" w:sz="4" w:space="0" w:color="D8D8D8"/>
            </w:tcBorders>
            <w:shd w:val="clear" w:color="000000" w:fill="1F497D"/>
            <w:noWrap/>
            <w:vAlign w:val="bottom"/>
            <w:hideMark/>
          </w:tcPr>
          <w:p w:rsidR="00C924DC" w:rsidRPr="00C924DC" w:rsidRDefault="00C924DC" w:rsidP="00C924DC">
            <w:pPr>
              <w:spacing w:after="0" w:line="240" w:lineRule="auto"/>
              <w:jc w:val="center"/>
              <w:rPr>
                <w:rFonts w:ascii="Calibri" w:eastAsia="Times New Roman" w:hAnsi="Calibri" w:cs="Times New Roman"/>
                <w:b/>
                <w:bCs/>
                <w:color w:val="FFC000"/>
                <w:sz w:val="16"/>
                <w:szCs w:val="16"/>
              </w:rPr>
            </w:pPr>
            <w:r w:rsidRPr="00C924DC">
              <w:rPr>
                <w:rFonts w:ascii="Calibri" w:eastAsia="Times New Roman" w:hAnsi="Calibri" w:cs="Times New Roman"/>
                <w:b/>
                <w:bCs/>
                <w:color w:val="FFC000"/>
                <w:sz w:val="16"/>
                <w:szCs w:val="16"/>
              </w:rPr>
              <w:t>20% Substitution</w:t>
            </w:r>
          </w:p>
        </w:tc>
        <w:tc>
          <w:tcPr>
            <w:tcW w:w="661" w:type="pct"/>
            <w:tcBorders>
              <w:top w:val="single" w:sz="8" w:space="0" w:color="auto"/>
              <w:left w:val="nil"/>
              <w:bottom w:val="single" w:sz="8" w:space="0" w:color="auto"/>
              <w:right w:val="single" w:sz="8" w:space="0" w:color="auto"/>
            </w:tcBorders>
            <w:shd w:val="clear" w:color="000000" w:fill="1F497D"/>
            <w:noWrap/>
            <w:vAlign w:val="bottom"/>
            <w:hideMark/>
          </w:tcPr>
          <w:p w:rsidR="00C924DC" w:rsidRPr="00C924DC" w:rsidRDefault="00C924DC" w:rsidP="00C924DC">
            <w:pPr>
              <w:spacing w:after="0" w:line="240" w:lineRule="auto"/>
              <w:jc w:val="center"/>
              <w:rPr>
                <w:rFonts w:ascii="Calibri" w:eastAsia="Times New Roman" w:hAnsi="Calibri" w:cs="Times New Roman"/>
                <w:b/>
                <w:bCs/>
                <w:color w:val="FFC000"/>
                <w:sz w:val="16"/>
                <w:szCs w:val="16"/>
              </w:rPr>
            </w:pPr>
            <w:r w:rsidRPr="00C924DC">
              <w:rPr>
                <w:rFonts w:ascii="Calibri" w:eastAsia="Times New Roman" w:hAnsi="Calibri" w:cs="Times New Roman"/>
                <w:b/>
                <w:bCs/>
                <w:color w:val="FFC000"/>
                <w:sz w:val="16"/>
                <w:szCs w:val="16"/>
              </w:rPr>
              <w:t>25% Substitution</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Koreibacter</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Phycicol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6.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Angiococcus</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37.5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Leclerci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6.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32.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Cedece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64.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Adlercreutzi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2.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2.5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Hoyosell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4.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Rhodopseudomonas</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5.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Thermoproteus</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8.57%</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82.67%</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8.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33%</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Kluyver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5.15%</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Hafni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32.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Pelosinus</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2.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4.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Agrei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4.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Asticcacaulis</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9.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Enterobacter</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4.43%</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Pseudidiomarin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5.56%</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0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4.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Planococcaceae_incertae_sedis</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6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0.57%</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Eubacterium</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65.88%</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08%</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Raoultell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66.67%</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36.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Tateyamari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66.67%</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4.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Natrinem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66.67%</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6.51%</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8.9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Lachnospiracea_incertae_sedis</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68.24%</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36%</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Klebsiell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0.67%</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Cryobacterium</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0.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21.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Clostridium_XI</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0.91%</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66%</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Citrobacter</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1.11%</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33%</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Asano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3.33%</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36.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Zimmermannell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3.33%</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39.19%</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Ruminococcus</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3.33%</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39.33%</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68%</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Aquaspirillum</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3.33%</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6.67%</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Ochrobactrum</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4.67%</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53%</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Nitrobacter</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5.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6.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3.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Actinopolyspor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5.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1.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5.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Sagittula</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5.00%</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10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6.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25"/>
        </w:trPr>
        <w:tc>
          <w:tcPr>
            <w:tcW w:w="1184" w:type="pct"/>
            <w:tcBorders>
              <w:top w:val="nil"/>
              <w:left w:val="single" w:sz="8" w:space="0" w:color="auto"/>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Achromobacter</w:t>
            </w:r>
            <w:proofErr w:type="spellEnd"/>
          </w:p>
        </w:tc>
        <w:tc>
          <w:tcPr>
            <w:tcW w:w="547"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6.67%</w:t>
            </w:r>
          </w:p>
        </w:tc>
        <w:tc>
          <w:tcPr>
            <w:tcW w:w="62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4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4" w:space="0" w:color="D8D8D8"/>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4" w:space="0" w:color="D8D8D8"/>
              <w:right w:val="single" w:sz="8" w:space="0" w:color="auto"/>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r w:rsidR="00C924DC" w:rsidRPr="00C924DC" w:rsidTr="00C924DC">
        <w:trPr>
          <w:trHeight w:val="240"/>
        </w:trPr>
        <w:tc>
          <w:tcPr>
            <w:tcW w:w="1184" w:type="pct"/>
            <w:tcBorders>
              <w:top w:val="nil"/>
              <w:left w:val="single" w:sz="8" w:space="0" w:color="auto"/>
              <w:bottom w:val="single" w:sz="8" w:space="0" w:color="auto"/>
              <w:right w:val="single" w:sz="4" w:space="0" w:color="D8D8D8"/>
            </w:tcBorders>
            <w:shd w:val="clear" w:color="auto" w:fill="auto"/>
            <w:noWrap/>
            <w:vAlign w:val="bottom"/>
            <w:hideMark/>
          </w:tcPr>
          <w:p w:rsidR="00C924DC" w:rsidRPr="00C924DC" w:rsidRDefault="00C924DC" w:rsidP="00C924DC">
            <w:pPr>
              <w:spacing w:after="0" w:line="240" w:lineRule="auto"/>
              <w:rPr>
                <w:rFonts w:ascii="Calibri" w:eastAsia="Times New Roman" w:hAnsi="Calibri" w:cs="Times New Roman"/>
                <w:color w:val="000000"/>
                <w:sz w:val="16"/>
                <w:szCs w:val="16"/>
              </w:rPr>
            </w:pPr>
            <w:proofErr w:type="spellStart"/>
            <w:r w:rsidRPr="00C924DC">
              <w:rPr>
                <w:rFonts w:ascii="Calibri" w:eastAsia="Times New Roman" w:hAnsi="Calibri" w:cs="Times New Roman"/>
                <w:color w:val="000000"/>
                <w:sz w:val="16"/>
                <w:szCs w:val="16"/>
              </w:rPr>
              <w:t>Pelobacter</w:t>
            </w:r>
            <w:proofErr w:type="spellEnd"/>
          </w:p>
        </w:tc>
        <w:tc>
          <w:tcPr>
            <w:tcW w:w="547" w:type="pct"/>
            <w:tcBorders>
              <w:top w:val="nil"/>
              <w:left w:val="nil"/>
              <w:bottom w:val="single" w:sz="8" w:space="0" w:color="auto"/>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77.14%</w:t>
            </w:r>
          </w:p>
        </w:tc>
        <w:tc>
          <w:tcPr>
            <w:tcW w:w="622" w:type="pct"/>
            <w:tcBorders>
              <w:top w:val="nil"/>
              <w:left w:val="nil"/>
              <w:bottom w:val="single" w:sz="8" w:space="0" w:color="auto"/>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32.57%</w:t>
            </w:r>
          </w:p>
        </w:tc>
        <w:tc>
          <w:tcPr>
            <w:tcW w:w="662" w:type="pct"/>
            <w:tcBorders>
              <w:top w:val="nil"/>
              <w:left w:val="nil"/>
              <w:bottom w:val="single" w:sz="8" w:space="0" w:color="auto"/>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57%</w:t>
            </w:r>
          </w:p>
        </w:tc>
        <w:tc>
          <w:tcPr>
            <w:tcW w:w="662" w:type="pct"/>
            <w:tcBorders>
              <w:top w:val="nil"/>
              <w:left w:val="nil"/>
              <w:bottom w:val="single" w:sz="8" w:space="0" w:color="auto"/>
              <w:right w:val="single" w:sz="4" w:space="0" w:color="D8D8D8"/>
            </w:tcBorders>
            <w:shd w:val="clear" w:color="000000" w:fill="DBE5F1"/>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2" w:type="pct"/>
            <w:tcBorders>
              <w:top w:val="nil"/>
              <w:left w:val="nil"/>
              <w:bottom w:val="single" w:sz="8" w:space="0" w:color="auto"/>
              <w:right w:val="single" w:sz="4" w:space="0" w:color="D8D8D8"/>
            </w:tcBorders>
            <w:shd w:val="clear" w:color="auto" w:fill="auto"/>
            <w:noWrap/>
            <w:vAlign w:val="bottom"/>
            <w:hideMark/>
          </w:tcPr>
          <w:p w:rsidR="00C924DC" w:rsidRPr="00C924DC" w:rsidRDefault="00C924DC" w:rsidP="00C924DC">
            <w:pPr>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c>
          <w:tcPr>
            <w:tcW w:w="661" w:type="pct"/>
            <w:tcBorders>
              <w:top w:val="nil"/>
              <w:left w:val="nil"/>
              <w:bottom w:val="single" w:sz="8" w:space="0" w:color="auto"/>
              <w:right w:val="single" w:sz="8" w:space="0" w:color="auto"/>
            </w:tcBorders>
            <w:shd w:val="clear" w:color="000000" w:fill="DBE5F1"/>
            <w:noWrap/>
            <w:vAlign w:val="bottom"/>
            <w:hideMark/>
          </w:tcPr>
          <w:p w:rsidR="00C924DC" w:rsidRPr="00C924DC" w:rsidRDefault="00C924DC" w:rsidP="00C924DC">
            <w:pPr>
              <w:keepNext/>
              <w:spacing w:after="0" w:line="240" w:lineRule="auto"/>
              <w:jc w:val="center"/>
              <w:rPr>
                <w:rFonts w:ascii="Calibri" w:eastAsia="Times New Roman" w:hAnsi="Calibri" w:cs="Times New Roman"/>
                <w:color w:val="000000"/>
                <w:sz w:val="16"/>
                <w:szCs w:val="16"/>
              </w:rPr>
            </w:pPr>
            <w:r w:rsidRPr="00C924DC">
              <w:rPr>
                <w:rFonts w:ascii="Calibri" w:eastAsia="Times New Roman" w:hAnsi="Calibri" w:cs="Times New Roman"/>
                <w:color w:val="000000"/>
                <w:sz w:val="16"/>
                <w:szCs w:val="16"/>
              </w:rPr>
              <w:t>0.00%</w:t>
            </w:r>
          </w:p>
        </w:tc>
      </w:tr>
    </w:tbl>
    <w:p w:rsidR="00C924DC" w:rsidRDefault="00C924DC" w:rsidP="00502275">
      <w:pPr>
        <w:spacing w:line="480" w:lineRule="auto"/>
        <w:jc w:val="both"/>
        <w:rPr>
          <w:rFonts w:ascii="Times New Roman" w:hAnsi="Times New Roman" w:cs="Times New Roman"/>
          <w:sz w:val="24"/>
          <w:szCs w:val="24"/>
        </w:rPr>
      </w:pPr>
    </w:p>
    <w:p w:rsidR="00C924DC" w:rsidRDefault="00DF43DE" w:rsidP="00502275">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Reads from </w:t>
      </w:r>
      <w:r w:rsidR="008C17B0">
        <w:rPr>
          <w:rFonts w:ascii="Times New Roman" w:hAnsi="Times New Roman" w:cs="Times New Roman"/>
          <w:sz w:val="24"/>
          <w:szCs w:val="24"/>
        </w:rPr>
        <w:t xml:space="preserve">the </w:t>
      </w:r>
      <w:r>
        <w:rPr>
          <w:rFonts w:ascii="Times New Roman" w:hAnsi="Times New Roman" w:cs="Times New Roman"/>
          <w:sz w:val="24"/>
          <w:szCs w:val="24"/>
        </w:rPr>
        <w:t>p</w:t>
      </w:r>
      <w:r w:rsidR="00CD0109">
        <w:rPr>
          <w:rFonts w:ascii="Times New Roman" w:hAnsi="Times New Roman" w:cs="Times New Roman"/>
          <w:sz w:val="24"/>
          <w:szCs w:val="24"/>
        </w:rPr>
        <w:t xml:space="preserve">oorly classified genera </w:t>
      </w:r>
      <w:r w:rsidR="008C17B0">
        <w:rPr>
          <w:rFonts w:ascii="Times New Roman" w:hAnsi="Times New Roman" w:cs="Times New Roman"/>
          <w:sz w:val="24"/>
          <w:szCs w:val="24"/>
        </w:rPr>
        <w:t xml:space="preserve">in Table 1 </w:t>
      </w:r>
      <w:r w:rsidR="00CD0109">
        <w:rPr>
          <w:rFonts w:ascii="Times New Roman" w:hAnsi="Times New Roman" w:cs="Times New Roman"/>
          <w:sz w:val="24"/>
          <w:szCs w:val="24"/>
        </w:rPr>
        <w:t>are normally reported as “unknown” by the classifier</w:t>
      </w:r>
      <w:r w:rsidR="008C17B0">
        <w:rPr>
          <w:rFonts w:ascii="Times New Roman" w:hAnsi="Times New Roman" w:cs="Times New Roman"/>
          <w:sz w:val="24"/>
          <w:szCs w:val="24"/>
        </w:rPr>
        <w:t xml:space="preserve">. There are other poorly classified genera in which </w:t>
      </w:r>
      <w:r w:rsidR="00CD0109">
        <w:rPr>
          <w:rFonts w:ascii="Times New Roman" w:hAnsi="Times New Roman" w:cs="Times New Roman"/>
          <w:sz w:val="24"/>
          <w:szCs w:val="24"/>
        </w:rPr>
        <w:t xml:space="preserve">reads are </w:t>
      </w:r>
      <w:r>
        <w:rPr>
          <w:rFonts w:ascii="Times New Roman" w:hAnsi="Times New Roman" w:cs="Times New Roman"/>
          <w:sz w:val="24"/>
          <w:szCs w:val="24"/>
        </w:rPr>
        <w:t xml:space="preserve">actually </w:t>
      </w:r>
      <w:r w:rsidR="00CD0109">
        <w:rPr>
          <w:rFonts w:ascii="Times New Roman" w:hAnsi="Times New Roman" w:cs="Times New Roman"/>
          <w:sz w:val="24"/>
          <w:szCs w:val="24"/>
        </w:rPr>
        <w:t>misclassified.</w:t>
      </w:r>
      <w:r>
        <w:rPr>
          <w:rFonts w:ascii="Times New Roman" w:hAnsi="Times New Roman" w:cs="Times New Roman"/>
          <w:sz w:val="24"/>
          <w:szCs w:val="24"/>
        </w:rPr>
        <w:t xml:space="preserve"> These can be considered false positives or instances in which a particular genus is being over reported due to classification errors. </w:t>
      </w:r>
      <w:r w:rsidR="00BA1475">
        <w:rPr>
          <w:rFonts w:ascii="Times New Roman" w:hAnsi="Times New Roman" w:cs="Times New Roman"/>
          <w:sz w:val="24"/>
          <w:szCs w:val="24"/>
        </w:rPr>
        <w:t xml:space="preserve">A total of </w:t>
      </w:r>
      <w:r w:rsidR="00320C2E" w:rsidRPr="00BA1475">
        <w:rPr>
          <w:rFonts w:ascii="Times New Roman" w:hAnsi="Times New Roman" w:cs="Times New Roman"/>
          <w:sz w:val="24"/>
          <w:szCs w:val="24"/>
        </w:rPr>
        <w:t>691 genera</w:t>
      </w:r>
      <w:r w:rsidR="00320C2E">
        <w:rPr>
          <w:rFonts w:ascii="Times New Roman" w:hAnsi="Times New Roman" w:cs="Times New Roman"/>
          <w:sz w:val="24"/>
          <w:szCs w:val="24"/>
        </w:rPr>
        <w:t xml:space="preserve"> had some level of false positive </w:t>
      </w:r>
      <w:r w:rsidR="00320C2E">
        <w:rPr>
          <w:rFonts w:ascii="Times New Roman" w:hAnsi="Times New Roman" w:cs="Times New Roman"/>
          <w:sz w:val="24"/>
          <w:szCs w:val="24"/>
        </w:rPr>
        <w:lastRenderedPageBreak/>
        <w:t xml:space="preserve">reporting at read lengths of 400 </w:t>
      </w:r>
      <w:proofErr w:type="spellStart"/>
      <w:r w:rsidR="00320C2E">
        <w:rPr>
          <w:rFonts w:ascii="Times New Roman" w:hAnsi="Times New Roman" w:cs="Times New Roman"/>
          <w:sz w:val="24"/>
          <w:szCs w:val="24"/>
        </w:rPr>
        <w:t>bp</w:t>
      </w:r>
      <w:proofErr w:type="spellEnd"/>
      <w:r w:rsidR="00320C2E">
        <w:rPr>
          <w:rFonts w:ascii="Times New Roman" w:hAnsi="Times New Roman" w:cs="Times New Roman"/>
          <w:sz w:val="24"/>
          <w:szCs w:val="24"/>
        </w:rPr>
        <w:t xml:space="preserve">, 758 at 300 </w:t>
      </w:r>
      <w:proofErr w:type="spellStart"/>
      <w:r w:rsidR="00320C2E">
        <w:rPr>
          <w:rFonts w:ascii="Times New Roman" w:hAnsi="Times New Roman" w:cs="Times New Roman"/>
          <w:sz w:val="24"/>
          <w:szCs w:val="24"/>
        </w:rPr>
        <w:t>bp</w:t>
      </w:r>
      <w:proofErr w:type="spellEnd"/>
      <w:r w:rsidR="00320C2E">
        <w:rPr>
          <w:rFonts w:ascii="Times New Roman" w:hAnsi="Times New Roman" w:cs="Times New Roman"/>
          <w:sz w:val="24"/>
          <w:szCs w:val="24"/>
        </w:rPr>
        <w:t xml:space="preserve">, 747 at 200 </w:t>
      </w:r>
      <w:proofErr w:type="spellStart"/>
      <w:r w:rsidR="00320C2E">
        <w:rPr>
          <w:rFonts w:ascii="Times New Roman" w:hAnsi="Times New Roman" w:cs="Times New Roman"/>
          <w:sz w:val="24"/>
          <w:szCs w:val="24"/>
        </w:rPr>
        <w:t>bp</w:t>
      </w:r>
      <w:proofErr w:type="spellEnd"/>
      <w:r w:rsidR="00320C2E">
        <w:rPr>
          <w:rFonts w:ascii="Times New Roman" w:hAnsi="Times New Roman" w:cs="Times New Roman"/>
          <w:sz w:val="24"/>
          <w:szCs w:val="24"/>
        </w:rPr>
        <w:t xml:space="preserve">, and 634 at 100 </w:t>
      </w:r>
      <w:proofErr w:type="spellStart"/>
      <w:r w:rsidR="00320C2E">
        <w:rPr>
          <w:rFonts w:ascii="Times New Roman" w:hAnsi="Times New Roman" w:cs="Times New Roman"/>
          <w:sz w:val="24"/>
          <w:szCs w:val="24"/>
        </w:rPr>
        <w:t>bp</w:t>
      </w:r>
      <w:proofErr w:type="spellEnd"/>
      <w:r w:rsidR="00320C2E">
        <w:rPr>
          <w:rFonts w:ascii="Times New Roman" w:hAnsi="Times New Roman" w:cs="Times New Roman"/>
          <w:sz w:val="24"/>
          <w:szCs w:val="24"/>
        </w:rPr>
        <w:t xml:space="preserve">. Table 3 lists some of the genera with the highest false positive rates at 400 </w:t>
      </w:r>
      <w:proofErr w:type="spellStart"/>
      <w:r w:rsidR="00320C2E">
        <w:rPr>
          <w:rFonts w:ascii="Times New Roman" w:hAnsi="Times New Roman" w:cs="Times New Roman"/>
          <w:sz w:val="24"/>
          <w:szCs w:val="24"/>
        </w:rPr>
        <w:t>bp</w:t>
      </w:r>
      <w:proofErr w:type="spellEnd"/>
      <w:r w:rsidR="00320C2E">
        <w:rPr>
          <w:rFonts w:ascii="Times New Roman" w:hAnsi="Times New Roman" w:cs="Times New Roman"/>
          <w:sz w:val="24"/>
          <w:szCs w:val="24"/>
        </w:rPr>
        <w:t>.</w:t>
      </w:r>
    </w:p>
    <w:p w:rsidR="008C17B0" w:rsidRPr="007F042B" w:rsidRDefault="008C17B0" w:rsidP="008C17B0">
      <w:pPr>
        <w:pStyle w:val="Caption"/>
        <w:keepNext/>
        <w:rPr>
          <w:sz w:val="20"/>
        </w:rPr>
      </w:pPr>
      <w:bookmarkStart w:id="12" w:name="_Toc353973423"/>
      <w:bookmarkStart w:id="13" w:name="_Toc353973528"/>
      <w:r w:rsidRPr="007F042B">
        <w:rPr>
          <w:sz w:val="20"/>
        </w:rPr>
        <w:t xml:space="preserve">Table </w:t>
      </w:r>
      <w:r w:rsidR="00AE2DFF" w:rsidRPr="007F042B">
        <w:rPr>
          <w:sz w:val="20"/>
        </w:rPr>
        <w:fldChar w:fldCharType="begin"/>
      </w:r>
      <w:r w:rsidR="007F042B" w:rsidRPr="007F042B">
        <w:rPr>
          <w:sz w:val="20"/>
        </w:rPr>
        <w:instrText xml:space="preserve"> SEQ Table \* ARABIC </w:instrText>
      </w:r>
      <w:r w:rsidR="00AE2DFF" w:rsidRPr="007F042B">
        <w:rPr>
          <w:sz w:val="20"/>
        </w:rPr>
        <w:fldChar w:fldCharType="separate"/>
      </w:r>
      <w:r w:rsidR="00BC691F">
        <w:rPr>
          <w:noProof/>
          <w:sz w:val="20"/>
        </w:rPr>
        <w:t>3</w:t>
      </w:r>
      <w:r w:rsidR="00AE2DFF" w:rsidRPr="007F042B">
        <w:rPr>
          <w:noProof/>
          <w:sz w:val="20"/>
        </w:rPr>
        <w:fldChar w:fldCharType="end"/>
      </w:r>
      <w:r w:rsidRPr="007F042B">
        <w:rPr>
          <w:sz w:val="20"/>
        </w:rPr>
        <w:t xml:space="preserve">. Genera with high false positive rates at 400 </w:t>
      </w:r>
      <w:proofErr w:type="spellStart"/>
      <w:r w:rsidRPr="007F042B">
        <w:rPr>
          <w:sz w:val="20"/>
        </w:rPr>
        <w:t>bp</w:t>
      </w:r>
      <w:proofErr w:type="spellEnd"/>
      <w:r w:rsidRPr="007F042B">
        <w:rPr>
          <w:sz w:val="20"/>
        </w:rPr>
        <w:t>.</w:t>
      </w:r>
      <w:r w:rsidR="00E93677" w:rsidRPr="007F042B">
        <w:rPr>
          <w:sz w:val="20"/>
        </w:rPr>
        <w:t xml:space="preserve"> These tend to be over reported by the classifier.</w:t>
      </w:r>
      <w:bookmarkEnd w:id="12"/>
      <w:bookmarkEnd w:id="13"/>
    </w:p>
    <w:tbl>
      <w:tblPr>
        <w:tblW w:w="5000" w:type="pct"/>
        <w:tblLook w:val="04A0"/>
      </w:tblPr>
      <w:tblGrid>
        <w:gridCol w:w="1665"/>
        <w:gridCol w:w="1264"/>
        <w:gridCol w:w="1264"/>
        <w:gridCol w:w="1345"/>
        <w:gridCol w:w="1345"/>
        <w:gridCol w:w="1345"/>
        <w:gridCol w:w="1348"/>
      </w:tblGrid>
      <w:tr w:rsidR="00EE4674" w:rsidRPr="00320C2E" w:rsidTr="00EE4674">
        <w:trPr>
          <w:trHeight w:val="317"/>
        </w:trPr>
        <w:tc>
          <w:tcPr>
            <w:tcW w:w="5000" w:type="pct"/>
            <w:gridSpan w:val="7"/>
            <w:tcBorders>
              <w:top w:val="single" w:sz="8" w:space="0" w:color="auto"/>
              <w:left w:val="single" w:sz="8" w:space="0" w:color="auto"/>
              <w:bottom w:val="single" w:sz="8" w:space="0" w:color="auto"/>
              <w:right w:val="single" w:sz="4" w:space="0" w:color="D8D8D8"/>
            </w:tcBorders>
            <w:shd w:val="clear" w:color="000000" w:fill="1F497D"/>
            <w:noWrap/>
            <w:vAlign w:val="center"/>
            <w:hideMark/>
          </w:tcPr>
          <w:p w:rsidR="00EE4674" w:rsidRPr="00320C2E" w:rsidRDefault="00EE4674" w:rsidP="00EE4674">
            <w:pPr>
              <w:spacing w:after="0" w:line="240" w:lineRule="auto"/>
              <w:jc w:val="center"/>
              <w:rPr>
                <w:rFonts w:ascii="Calibri" w:eastAsia="Times New Roman" w:hAnsi="Calibri" w:cs="Times New Roman"/>
                <w:b/>
                <w:bCs/>
                <w:color w:val="FFC000"/>
                <w:sz w:val="16"/>
                <w:szCs w:val="16"/>
              </w:rPr>
            </w:pPr>
            <w:r w:rsidRPr="00EE4674">
              <w:rPr>
                <w:rFonts w:ascii="Calibri" w:eastAsia="Times New Roman" w:hAnsi="Calibri" w:cs="Times New Roman"/>
                <w:b/>
                <w:bCs/>
                <w:color w:val="FFC000"/>
                <w:sz w:val="18"/>
                <w:szCs w:val="16"/>
              </w:rPr>
              <w:t>Sample of Genera with High False Positives</w:t>
            </w:r>
          </w:p>
        </w:tc>
      </w:tr>
      <w:tr w:rsidR="00320C2E" w:rsidRPr="00320C2E" w:rsidTr="008C17B0">
        <w:trPr>
          <w:trHeight w:val="240"/>
        </w:trPr>
        <w:tc>
          <w:tcPr>
            <w:tcW w:w="870" w:type="pct"/>
            <w:tcBorders>
              <w:top w:val="single" w:sz="8" w:space="0" w:color="auto"/>
              <w:left w:val="single" w:sz="8" w:space="0" w:color="auto"/>
              <w:bottom w:val="single" w:sz="8" w:space="0" w:color="auto"/>
              <w:right w:val="single" w:sz="4" w:space="0" w:color="D8D8D8"/>
            </w:tcBorders>
            <w:shd w:val="clear" w:color="000000" w:fill="1F497D"/>
            <w:noWrap/>
            <w:vAlign w:val="bottom"/>
            <w:hideMark/>
          </w:tcPr>
          <w:p w:rsidR="00320C2E" w:rsidRPr="00320C2E" w:rsidRDefault="00320C2E" w:rsidP="00320C2E">
            <w:pPr>
              <w:spacing w:after="0" w:line="240" w:lineRule="auto"/>
              <w:rPr>
                <w:rFonts w:ascii="Calibri" w:eastAsia="Times New Roman" w:hAnsi="Calibri" w:cs="Times New Roman"/>
                <w:b/>
                <w:bCs/>
                <w:color w:val="FFC000"/>
                <w:sz w:val="16"/>
                <w:szCs w:val="16"/>
              </w:rPr>
            </w:pPr>
            <w:r w:rsidRPr="00320C2E">
              <w:rPr>
                <w:rFonts w:ascii="Calibri" w:eastAsia="Times New Roman" w:hAnsi="Calibri" w:cs="Times New Roman"/>
                <w:b/>
                <w:bCs/>
                <w:color w:val="FFC000"/>
                <w:sz w:val="16"/>
                <w:szCs w:val="16"/>
              </w:rPr>
              <w:t>Genus False Positives</w:t>
            </w:r>
          </w:p>
        </w:tc>
        <w:tc>
          <w:tcPr>
            <w:tcW w:w="660" w:type="pct"/>
            <w:tcBorders>
              <w:top w:val="single" w:sz="8" w:space="0" w:color="auto"/>
              <w:left w:val="nil"/>
              <w:bottom w:val="single" w:sz="8" w:space="0" w:color="auto"/>
              <w:right w:val="single" w:sz="4" w:space="0" w:color="D8D8D8"/>
            </w:tcBorders>
            <w:shd w:val="clear" w:color="000000" w:fill="1F497D"/>
            <w:noWrap/>
            <w:vAlign w:val="bottom"/>
            <w:hideMark/>
          </w:tcPr>
          <w:p w:rsidR="00320C2E" w:rsidRPr="00320C2E" w:rsidRDefault="00320C2E" w:rsidP="00320C2E">
            <w:pPr>
              <w:spacing w:after="0" w:line="240" w:lineRule="auto"/>
              <w:jc w:val="center"/>
              <w:rPr>
                <w:rFonts w:ascii="Calibri" w:eastAsia="Times New Roman" w:hAnsi="Calibri" w:cs="Times New Roman"/>
                <w:b/>
                <w:bCs/>
                <w:color w:val="FFC000"/>
                <w:sz w:val="16"/>
                <w:szCs w:val="16"/>
              </w:rPr>
            </w:pPr>
            <w:r w:rsidRPr="00320C2E">
              <w:rPr>
                <w:rFonts w:ascii="Calibri" w:eastAsia="Times New Roman" w:hAnsi="Calibri" w:cs="Times New Roman"/>
                <w:b/>
                <w:bCs/>
                <w:color w:val="FFC000"/>
                <w:sz w:val="16"/>
                <w:szCs w:val="16"/>
              </w:rPr>
              <w:t>0% Substitution</w:t>
            </w:r>
          </w:p>
        </w:tc>
        <w:tc>
          <w:tcPr>
            <w:tcW w:w="660" w:type="pct"/>
            <w:tcBorders>
              <w:top w:val="single" w:sz="8" w:space="0" w:color="auto"/>
              <w:left w:val="nil"/>
              <w:bottom w:val="single" w:sz="8" w:space="0" w:color="auto"/>
              <w:right w:val="single" w:sz="4" w:space="0" w:color="D8D8D8"/>
            </w:tcBorders>
            <w:shd w:val="clear" w:color="000000" w:fill="1F497D"/>
            <w:noWrap/>
            <w:vAlign w:val="bottom"/>
            <w:hideMark/>
          </w:tcPr>
          <w:p w:rsidR="00320C2E" w:rsidRPr="00320C2E" w:rsidRDefault="00320C2E" w:rsidP="00320C2E">
            <w:pPr>
              <w:spacing w:after="0" w:line="240" w:lineRule="auto"/>
              <w:jc w:val="center"/>
              <w:rPr>
                <w:rFonts w:ascii="Calibri" w:eastAsia="Times New Roman" w:hAnsi="Calibri" w:cs="Times New Roman"/>
                <w:b/>
                <w:bCs/>
                <w:color w:val="FFC000"/>
                <w:sz w:val="16"/>
                <w:szCs w:val="16"/>
              </w:rPr>
            </w:pPr>
            <w:r w:rsidRPr="00320C2E">
              <w:rPr>
                <w:rFonts w:ascii="Calibri" w:eastAsia="Times New Roman" w:hAnsi="Calibri" w:cs="Times New Roman"/>
                <w:b/>
                <w:bCs/>
                <w:color w:val="FFC000"/>
                <w:sz w:val="16"/>
                <w:szCs w:val="16"/>
              </w:rPr>
              <w:t>5% Substitution</w:t>
            </w:r>
          </w:p>
        </w:tc>
        <w:tc>
          <w:tcPr>
            <w:tcW w:w="702" w:type="pct"/>
            <w:tcBorders>
              <w:top w:val="single" w:sz="8" w:space="0" w:color="auto"/>
              <w:left w:val="nil"/>
              <w:bottom w:val="single" w:sz="8" w:space="0" w:color="auto"/>
              <w:right w:val="single" w:sz="4" w:space="0" w:color="D8D8D8"/>
            </w:tcBorders>
            <w:shd w:val="clear" w:color="000000" w:fill="1F497D"/>
            <w:noWrap/>
            <w:vAlign w:val="bottom"/>
            <w:hideMark/>
          </w:tcPr>
          <w:p w:rsidR="00320C2E" w:rsidRPr="00320C2E" w:rsidRDefault="00320C2E" w:rsidP="00320C2E">
            <w:pPr>
              <w:spacing w:after="0" w:line="240" w:lineRule="auto"/>
              <w:jc w:val="center"/>
              <w:rPr>
                <w:rFonts w:ascii="Calibri" w:eastAsia="Times New Roman" w:hAnsi="Calibri" w:cs="Times New Roman"/>
                <w:b/>
                <w:bCs/>
                <w:color w:val="FFC000"/>
                <w:sz w:val="16"/>
                <w:szCs w:val="16"/>
              </w:rPr>
            </w:pPr>
            <w:r w:rsidRPr="00320C2E">
              <w:rPr>
                <w:rFonts w:ascii="Calibri" w:eastAsia="Times New Roman" w:hAnsi="Calibri" w:cs="Times New Roman"/>
                <w:b/>
                <w:bCs/>
                <w:color w:val="FFC000"/>
                <w:sz w:val="16"/>
                <w:szCs w:val="16"/>
              </w:rPr>
              <w:t>10 %Substitution</w:t>
            </w:r>
          </w:p>
        </w:tc>
        <w:tc>
          <w:tcPr>
            <w:tcW w:w="702" w:type="pct"/>
            <w:tcBorders>
              <w:top w:val="single" w:sz="8" w:space="0" w:color="auto"/>
              <w:left w:val="nil"/>
              <w:bottom w:val="single" w:sz="8" w:space="0" w:color="auto"/>
              <w:right w:val="single" w:sz="4" w:space="0" w:color="D8D8D8"/>
            </w:tcBorders>
            <w:shd w:val="clear" w:color="000000" w:fill="1F497D"/>
            <w:noWrap/>
            <w:vAlign w:val="bottom"/>
            <w:hideMark/>
          </w:tcPr>
          <w:p w:rsidR="00320C2E" w:rsidRPr="00320C2E" w:rsidRDefault="00320C2E" w:rsidP="00320C2E">
            <w:pPr>
              <w:spacing w:after="0" w:line="240" w:lineRule="auto"/>
              <w:jc w:val="center"/>
              <w:rPr>
                <w:rFonts w:ascii="Calibri" w:eastAsia="Times New Roman" w:hAnsi="Calibri" w:cs="Times New Roman"/>
                <w:b/>
                <w:bCs/>
                <w:color w:val="FFC000"/>
                <w:sz w:val="16"/>
                <w:szCs w:val="16"/>
              </w:rPr>
            </w:pPr>
            <w:r w:rsidRPr="00320C2E">
              <w:rPr>
                <w:rFonts w:ascii="Calibri" w:eastAsia="Times New Roman" w:hAnsi="Calibri" w:cs="Times New Roman"/>
                <w:b/>
                <w:bCs/>
                <w:color w:val="FFC000"/>
                <w:sz w:val="16"/>
                <w:szCs w:val="16"/>
              </w:rPr>
              <w:t>15% Substitution</w:t>
            </w:r>
          </w:p>
        </w:tc>
        <w:tc>
          <w:tcPr>
            <w:tcW w:w="702" w:type="pct"/>
            <w:tcBorders>
              <w:top w:val="single" w:sz="8" w:space="0" w:color="auto"/>
              <w:left w:val="nil"/>
              <w:bottom w:val="single" w:sz="8" w:space="0" w:color="auto"/>
              <w:right w:val="single" w:sz="4" w:space="0" w:color="D8D8D8"/>
            </w:tcBorders>
            <w:shd w:val="clear" w:color="000000" w:fill="1F497D"/>
            <w:noWrap/>
            <w:vAlign w:val="bottom"/>
            <w:hideMark/>
          </w:tcPr>
          <w:p w:rsidR="00320C2E" w:rsidRPr="00320C2E" w:rsidRDefault="00320C2E" w:rsidP="00320C2E">
            <w:pPr>
              <w:spacing w:after="0" w:line="240" w:lineRule="auto"/>
              <w:jc w:val="center"/>
              <w:rPr>
                <w:rFonts w:ascii="Calibri" w:eastAsia="Times New Roman" w:hAnsi="Calibri" w:cs="Times New Roman"/>
                <w:b/>
                <w:bCs/>
                <w:color w:val="FFC000"/>
                <w:sz w:val="16"/>
                <w:szCs w:val="16"/>
              </w:rPr>
            </w:pPr>
            <w:r w:rsidRPr="00320C2E">
              <w:rPr>
                <w:rFonts w:ascii="Calibri" w:eastAsia="Times New Roman" w:hAnsi="Calibri" w:cs="Times New Roman"/>
                <w:b/>
                <w:bCs/>
                <w:color w:val="FFC000"/>
                <w:sz w:val="16"/>
                <w:szCs w:val="16"/>
              </w:rPr>
              <w:t>20% Substitution</w:t>
            </w:r>
          </w:p>
        </w:tc>
        <w:tc>
          <w:tcPr>
            <w:tcW w:w="703" w:type="pct"/>
            <w:tcBorders>
              <w:top w:val="single" w:sz="8" w:space="0" w:color="auto"/>
              <w:left w:val="nil"/>
              <w:bottom w:val="single" w:sz="8" w:space="0" w:color="auto"/>
              <w:right w:val="single" w:sz="4" w:space="0" w:color="D8D8D8"/>
            </w:tcBorders>
            <w:shd w:val="clear" w:color="000000" w:fill="1F497D"/>
            <w:noWrap/>
            <w:vAlign w:val="bottom"/>
            <w:hideMark/>
          </w:tcPr>
          <w:p w:rsidR="00320C2E" w:rsidRPr="00320C2E" w:rsidRDefault="00320C2E" w:rsidP="00320C2E">
            <w:pPr>
              <w:spacing w:after="0" w:line="240" w:lineRule="auto"/>
              <w:jc w:val="center"/>
              <w:rPr>
                <w:rFonts w:ascii="Calibri" w:eastAsia="Times New Roman" w:hAnsi="Calibri" w:cs="Times New Roman"/>
                <w:b/>
                <w:bCs/>
                <w:color w:val="FFC000"/>
                <w:sz w:val="16"/>
                <w:szCs w:val="16"/>
              </w:rPr>
            </w:pPr>
            <w:r w:rsidRPr="00320C2E">
              <w:rPr>
                <w:rFonts w:ascii="Calibri" w:eastAsia="Times New Roman" w:hAnsi="Calibri" w:cs="Times New Roman"/>
                <w:b/>
                <w:bCs/>
                <w:color w:val="FFC000"/>
                <w:sz w:val="16"/>
                <w:szCs w:val="16"/>
              </w:rPr>
              <w:t>25% Substitution</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Microterricola</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100.00%</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8.06%</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64.29%</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Thermococcoides</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100.00%</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5.24%</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0.00%</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6.15%</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Acetoanaerobium</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80.00%</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8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81.15%</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82.93%</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Bryobacter</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66.67%</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71.91%</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32.43%</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Bhargavaea</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60.00%</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68.57%</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0.00%</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Anaerobacillus</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7.14%</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5.61%</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14.29%</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Hallella</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0.00%</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62.12%</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75.00%</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63.64%</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75.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Halovibrio</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0.00%</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1.92%</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2.50%</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28.57%</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Entomoplasma</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8.78%</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71.86%</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4.84%</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Blautia</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5.45%</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35.77%</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Flavonifractor</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4.44%</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1.86%</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38.24%</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4.55%</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Sinomonas</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4.44%</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35.53%</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12.50%</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Asaccharobacter</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4.44%</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21.74%</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0.00%</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Serpens</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2.86%</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90.31%</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84.62%</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37.5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Clostridium_XIX</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2.86%</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86.26%</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91.44%</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8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7.14%</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Blastomonas</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2.86%</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72.83%</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65.63%</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62.5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Kitasatospora</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0.72%</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24.32%</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Lysinibacillus</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0.48%</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15.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25"/>
        </w:trPr>
        <w:tc>
          <w:tcPr>
            <w:tcW w:w="870" w:type="pct"/>
            <w:tcBorders>
              <w:top w:val="nil"/>
              <w:left w:val="single" w:sz="8" w:space="0" w:color="auto"/>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Paraoerskovia</w:t>
            </w:r>
            <w:proofErr w:type="spellEnd"/>
          </w:p>
        </w:tc>
        <w:tc>
          <w:tcPr>
            <w:tcW w:w="660"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40.00%</w:t>
            </w:r>
          </w:p>
        </w:tc>
        <w:tc>
          <w:tcPr>
            <w:tcW w:w="660"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2.63%</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57.69%</w:t>
            </w:r>
          </w:p>
        </w:tc>
        <w:tc>
          <w:tcPr>
            <w:tcW w:w="702" w:type="pct"/>
            <w:tcBorders>
              <w:top w:val="nil"/>
              <w:left w:val="nil"/>
              <w:bottom w:val="single" w:sz="4" w:space="0" w:color="D8D8D8"/>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100.00%</w:t>
            </w:r>
          </w:p>
        </w:tc>
        <w:tc>
          <w:tcPr>
            <w:tcW w:w="702" w:type="pct"/>
            <w:tcBorders>
              <w:top w:val="nil"/>
              <w:left w:val="nil"/>
              <w:bottom w:val="single" w:sz="4" w:space="0" w:color="D8D8D8"/>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4" w:space="0" w:color="D8D8D8"/>
              <w:right w:val="single" w:sz="8" w:space="0" w:color="auto"/>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r w:rsidR="00320C2E" w:rsidRPr="00320C2E" w:rsidTr="008C17B0">
        <w:trPr>
          <w:trHeight w:val="240"/>
        </w:trPr>
        <w:tc>
          <w:tcPr>
            <w:tcW w:w="870" w:type="pct"/>
            <w:tcBorders>
              <w:top w:val="nil"/>
              <w:left w:val="single" w:sz="8" w:space="0" w:color="auto"/>
              <w:bottom w:val="single" w:sz="8" w:space="0" w:color="auto"/>
              <w:right w:val="single" w:sz="4" w:space="0" w:color="D8D8D8"/>
            </w:tcBorders>
            <w:shd w:val="clear" w:color="auto" w:fill="auto"/>
            <w:noWrap/>
            <w:vAlign w:val="bottom"/>
            <w:hideMark/>
          </w:tcPr>
          <w:p w:rsidR="00320C2E" w:rsidRPr="00320C2E" w:rsidRDefault="00320C2E" w:rsidP="00320C2E">
            <w:pPr>
              <w:spacing w:after="0" w:line="240" w:lineRule="auto"/>
              <w:rPr>
                <w:rFonts w:ascii="Calibri" w:eastAsia="Times New Roman" w:hAnsi="Calibri" w:cs="Times New Roman"/>
                <w:color w:val="000000"/>
                <w:sz w:val="16"/>
                <w:szCs w:val="16"/>
              </w:rPr>
            </w:pPr>
            <w:proofErr w:type="spellStart"/>
            <w:r w:rsidRPr="00320C2E">
              <w:rPr>
                <w:rFonts w:ascii="Calibri" w:eastAsia="Times New Roman" w:hAnsi="Calibri" w:cs="Times New Roman"/>
                <w:color w:val="000000"/>
                <w:sz w:val="16"/>
                <w:szCs w:val="16"/>
              </w:rPr>
              <w:t>Butyricicoccus</w:t>
            </w:r>
            <w:proofErr w:type="spellEnd"/>
          </w:p>
        </w:tc>
        <w:tc>
          <w:tcPr>
            <w:tcW w:w="660" w:type="pct"/>
            <w:tcBorders>
              <w:top w:val="nil"/>
              <w:left w:val="nil"/>
              <w:bottom w:val="single" w:sz="8" w:space="0" w:color="auto"/>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37.50%</w:t>
            </w:r>
          </w:p>
        </w:tc>
        <w:tc>
          <w:tcPr>
            <w:tcW w:w="660" w:type="pct"/>
            <w:tcBorders>
              <w:top w:val="nil"/>
              <w:left w:val="nil"/>
              <w:bottom w:val="single" w:sz="8" w:space="0" w:color="auto"/>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37.50%</w:t>
            </w:r>
          </w:p>
        </w:tc>
        <w:tc>
          <w:tcPr>
            <w:tcW w:w="702" w:type="pct"/>
            <w:tcBorders>
              <w:top w:val="nil"/>
              <w:left w:val="nil"/>
              <w:bottom w:val="single" w:sz="8" w:space="0" w:color="auto"/>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18.52%</w:t>
            </w:r>
          </w:p>
        </w:tc>
        <w:tc>
          <w:tcPr>
            <w:tcW w:w="702" w:type="pct"/>
            <w:tcBorders>
              <w:top w:val="nil"/>
              <w:left w:val="nil"/>
              <w:bottom w:val="single" w:sz="8" w:space="0" w:color="auto"/>
              <w:right w:val="single" w:sz="4" w:space="0" w:color="D8D8D8"/>
            </w:tcBorders>
            <w:shd w:val="clear" w:color="000000" w:fill="DBE5F1"/>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2" w:type="pct"/>
            <w:tcBorders>
              <w:top w:val="nil"/>
              <w:left w:val="nil"/>
              <w:bottom w:val="single" w:sz="8" w:space="0" w:color="auto"/>
              <w:right w:val="single" w:sz="4" w:space="0" w:color="D8D8D8"/>
            </w:tcBorders>
            <w:shd w:val="clear" w:color="auto" w:fill="auto"/>
            <w:noWrap/>
            <w:vAlign w:val="bottom"/>
            <w:hideMark/>
          </w:tcPr>
          <w:p w:rsidR="00320C2E" w:rsidRPr="00320C2E" w:rsidRDefault="00320C2E" w:rsidP="00320C2E">
            <w:pPr>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c>
          <w:tcPr>
            <w:tcW w:w="703" w:type="pct"/>
            <w:tcBorders>
              <w:top w:val="nil"/>
              <w:left w:val="nil"/>
              <w:bottom w:val="single" w:sz="8" w:space="0" w:color="auto"/>
              <w:right w:val="single" w:sz="8" w:space="0" w:color="auto"/>
            </w:tcBorders>
            <w:shd w:val="clear" w:color="000000" w:fill="DBE5F1"/>
            <w:noWrap/>
            <w:vAlign w:val="bottom"/>
            <w:hideMark/>
          </w:tcPr>
          <w:p w:rsidR="00320C2E" w:rsidRPr="00320C2E" w:rsidRDefault="00320C2E" w:rsidP="00EE4674">
            <w:pPr>
              <w:keepNext/>
              <w:spacing w:after="0" w:line="240" w:lineRule="auto"/>
              <w:jc w:val="center"/>
              <w:rPr>
                <w:rFonts w:ascii="Calibri" w:eastAsia="Times New Roman" w:hAnsi="Calibri" w:cs="Times New Roman"/>
                <w:color w:val="000000"/>
                <w:sz w:val="16"/>
                <w:szCs w:val="16"/>
              </w:rPr>
            </w:pPr>
            <w:r w:rsidRPr="00320C2E">
              <w:rPr>
                <w:rFonts w:ascii="Calibri" w:eastAsia="Times New Roman" w:hAnsi="Calibri" w:cs="Times New Roman"/>
                <w:color w:val="000000"/>
                <w:sz w:val="16"/>
                <w:szCs w:val="16"/>
              </w:rPr>
              <w:t>0.00%</w:t>
            </w:r>
          </w:p>
        </w:tc>
      </w:tr>
    </w:tbl>
    <w:p w:rsidR="00320C2E" w:rsidRPr="00EE4674" w:rsidRDefault="00320C2E" w:rsidP="00EE4674">
      <w:pPr>
        <w:pStyle w:val="Caption"/>
        <w:rPr>
          <w:rFonts w:ascii="Times New Roman" w:hAnsi="Times New Roman" w:cs="Times New Roman"/>
          <w:sz w:val="24"/>
          <w:szCs w:val="24"/>
        </w:rPr>
      </w:pPr>
    </w:p>
    <w:p w:rsidR="00EE4674" w:rsidRPr="00EE4674" w:rsidRDefault="00EE4674" w:rsidP="00EE4674">
      <w:pPr>
        <w:spacing w:line="480" w:lineRule="auto"/>
        <w:jc w:val="both"/>
        <w:rPr>
          <w:rFonts w:ascii="Times New Roman" w:hAnsi="Times New Roman" w:cs="Times New Roman"/>
          <w:sz w:val="24"/>
          <w:szCs w:val="24"/>
        </w:rPr>
      </w:pPr>
    </w:p>
    <w:p w:rsidR="00EE4674" w:rsidRDefault="00EE4674" w:rsidP="003D58E8">
      <w:pPr>
        <w:spacing w:line="480" w:lineRule="auto"/>
        <w:rPr>
          <w:rFonts w:ascii="Times New Roman" w:hAnsi="Times New Roman" w:cs="Times New Roman"/>
          <w:sz w:val="24"/>
          <w:szCs w:val="24"/>
        </w:rPr>
      </w:pPr>
      <w:r>
        <w:rPr>
          <w:rFonts w:ascii="Times New Roman" w:hAnsi="Times New Roman" w:cs="Times New Roman"/>
          <w:sz w:val="24"/>
          <w:szCs w:val="24"/>
        </w:rPr>
        <w:t>Figure 2 lists richness estimates for synthetic data samples</w:t>
      </w:r>
      <w:r w:rsidR="001D7203">
        <w:rPr>
          <w:rFonts w:ascii="Times New Roman" w:hAnsi="Times New Roman" w:cs="Times New Roman"/>
          <w:sz w:val="24"/>
          <w:szCs w:val="24"/>
        </w:rPr>
        <w:t xml:space="preserve"> wit</w:t>
      </w:r>
      <w:r w:rsidR="009B1A24">
        <w:rPr>
          <w:rFonts w:ascii="Times New Roman" w:hAnsi="Times New Roman" w:cs="Times New Roman"/>
          <w:sz w:val="24"/>
          <w:szCs w:val="24"/>
        </w:rPr>
        <w:t xml:space="preserve">h mean values listed in </w:t>
      </w:r>
      <w:r w:rsidR="00302557">
        <w:rPr>
          <w:rFonts w:ascii="Times New Roman" w:hAnsi="Times New Roman" w:cs="Times New Roman"/>
          <w:sz w:val="24"/>
          <w:szCs w:val="24"/>
        </w:rPr>
        <w:t>T</w:t>
      </w:r>
      <w:r w:rsidR="009B1A24">
        <w:rPr>
          <w:rFonts w:ascii="Times New Roman" w:hAnsi="Times New Roman" w:cs="Times New Roman"/>
          <w:sz w:val="24"/>
          <w:szCs w:val="24"/>
        </w:rPr>
        <w:t>able 4</w:t>
      </w:r>
      <w:r>
        <w:rPr>
          <w:rFonts w:ascii="Times New Roman" w:hAnsi="Times New Roman" w:cs="Times New Roman"/>
          <w:sz w:val="24"/>
          <w:szCs w:val="24"/>
        </w:rPr>
        <w:t>.</w:t>
      </w:r>
      <w:r w:rsidR="0046561E">
        <w:rPr>
          <w:rFonts w:ascii="Times New Roman" w:hAnsi="Times New Roman" w:cs="Times New Roman"/>
          <w:sz w:val="24"/>
          <w:szCs w:val="24"/>
        </w:rPr>
        <w:t xml:space="preserve"> Considerable variability </w:t>
      </w:r>
      <w:r w:rsidR="00645BD0">
        <w:rPr>
          <w:rFonts w:ascii="Times New Roman" w:hAnsi="Times New Roman" w:cs="Times New Roman"/>
          <w:sz w:val="24"/>
          <w:szCs w:val="24"/>
        </w:rPr>
        <w:t xml:space="preserve">was </w:t>
      </w:r>
      <w:r w:rsidR="0046561E">
        <w:rPr>
          <w:rFonts w:ascii="Times New Roman" w:hAnsi="Times New Roman" w:cs="Times New Roman"/>
          <w:sz w:val="24"/>
          <w:szCs w:val="24"/>
        </w:rPr>
        <w:t xml:space="preserve">observed from set to set but no outliers </w:t>
      </w:r>
      <w:r w:rsidR="008E2BB6">
        <w:rPr>
          <w:rFonts w:ascii="Times New Roman" w:hAnsi="Times New Roman" w:cs="Times New Roman"/>
          <w:sz w:val="24"/>
          <w:szCs w:val="24"/>
        </w:rPr>
        <w:t xml:space="preserve">(observations more than 3 standard deviations from the mean) </w:t>
      </w:r>
      <w:r w:rsidR="00645BD0">
        <w:rPr>
          <w:rFonts w:ascii="Times New Roman" w:hAnsi="Times New Roman" w:cs="Times New Roman"/>
          <w:sz w:val="24"/>
          <w:szCs w:val="24"/>
        </w:rPr>
        <w:t>were</w:t>
      </w:r>
      <w:r w:rsidR="0046561E">
        <w:rPr>
          <w:rFonts w:ascii="Times New Roman" w:hAnsi="Times New Roman" w:cs="Times New Roman"/>
          <w:sz w:val="24"/>
          <w:szCs w:val="24"/>
        </w:rPr>
        <w:t xml:space="preserve"> observed and results d</w:t>
      </w:r>
      <w:r w:rsidR="00645BD0">
        <w:rPr>
          <w:rFonts w:ascii="Times New Roman" w:hAnsi="Times New Roman" w:cs="Times New Roman"/>
          <w:sz w:val="24"/>
          <w:szCs w:val="24"/>
        </w:rPr>
        <w:t>id</w:t>
      </w:r>
      <w:r w:rsidR="0046561E">
        <w:rPr>
          <w:rFonts w:ascii="Times New Roman" w:hAnsi="Times New Roman" w:cs="Times New Roman"/>
          <w:sz w:val="24"/>
          <w:szCs w:val="24"/>
        </w:rPr>
        <w:t xml:space="preserve"> trend around the actual number of genera present in the set. </w:t>
      </w:r>
      <w:r w:rsidR="003D58E8">
        <w:rPr>
          <w:rFonts w:ascii="Times New Roman" w:hAnsi="Times New Roman" w:cs="Times New Roman"/>
          <w:sz w:val="24"/>
          <w:szCs w:val="24"/>
        </w:rPr>
        <w:t>In general it appear</w:t>
      </w:r>
      <w:r w:rsidR="00645BD0">
        <w:rPr>
          <w:rFonts w:ascii="Times New Roman" w:hAnsi="Times New Roman" w:cs="Times New Roman"/>
          <w:sz w:val="24"/>
          <w:szCs w:val="24"/>
        </w:rPr>
        <w:t>ed</w:t>
      </w:r>
      <w:r w:rsidR="003D58E8">
        <w:rPr>
          <w:rFonts w:ascii="Times New Roman" w:hAnsi="Times New Roman" w:cs="Times New Roman"/>
          <w:sz w:val="24"/>
          <w:szCs w:val="24"/>
        </w:rPr>
        <w:t xml:space="preserve"> that the calculator slightly overestimate</w:t>
      </w:r>
      <w:r w:rsidR="00645BD0">
        <w:rPr>
          <w:rFonts w:ascii="Times New Roman" w:hAnsi="Times New Roman" w:cs="Times New Roman"/>
          <w:sz w:val="24"/>
          <w:szCs w:val="24"/>
        </w:rPr>
        <w:t xml:space="preserve">d </w:t>
      </w:r>
      <w:r w:rsidR="003D58E8">
        <w:rPr>
          <w:rFonts w:ascii="Times New Roman" w:hAnsi="Times New Roman" w:cs="Times New Roman"/>
          <w:sz w:val="24"/>
          <w:szCs w:val="24"/>
        </w:rPr>
        <w:t>the number of genera present in low-richness sets and underestimate</w:t>
      </w:r>
      <w:r w:rsidR="00A77446">
        <w:rPr>
          <w:rFonts w:ascii="Times New Roman" w:hAnsi="Times New Roman" w:cs="Times New Roman"/>
          <w:sz w:val="24"/>
          <w:szCs w:val="24"/>
        </w:rPr>
        <w:t>d</w:t>
      </w:r>
      <w:r w:rsidR="003D58E8">
        <w:rPr>
          <w:rFonts w:ascii="Times New Roman" w:hAnsi="Times New Roman" w:cs="Times New Roman"/>
          <w:sz w:val="24"/>
          <w:szCs w:val="24"/>
        </w:rPr>
        <w:t xml:space="preserve"> the number at higher richness levels. </w:t>
      </w:r>
      <w:r w:rsidR="0046561E">
        <w:rPr>
          <w:rFonts w:ascii="Times New Roman" w:hAnsi="Times New Roman" w:cs="Times New Roman"/>
          <w:sz w:val="24"/>
          <w:szCs w:val="24"/>
        </w:rPr>
        <w:t>Results from different taxonomic levels (not shown) ha</w:t>
      </w:r>
      <w:r w:rsidR="00645BD0">
        <w:rPr>
          <w:rFonts w:ascii="Times New Roman" w:hAnsi="Times New Roman" w:cs="Times New Roman"/>
          <w:sz w:val="24"/>
          <w:szCs w:val="24"/>
        </w:rPr>
        <w:t>d</w:t>
      </w:r>
      <w:r w:rsidR="0046561E">
        <w:rPr>
          <w:rFonts w:ascii="Times New Roman" w:hAnsi="Times New Roman" w:cs="Times New Roman"/>
          <w:sz w:val="24"/>
          <w:szCs w:val="24"/>
        </w:rPr>
        <w:t xml:space="preserve"> similar accuracy and reduced varia</w:t>
      </w:r>
      <w:r w:rsidR="003D58E8">
        <w:rPr>
          <w:rFonts w:ascii="Times New Roman" w:hAnsi="Times New Roman" w:cs="Times New Roman"/>
          <w:sz w:val="24"/>
          <w:szCs w:val="24"/>
        </w:rPr>
        <w:t>bility.</w:t>
      </w:r>
    </w:p>
    <w:p w:rsidR="00EE4674" w:rsidRDefault="00EE4674" w:rsidP="00EE4674">
      <w:pPr>
        <w:keepNext/>
      </w:pPr>
      <w:r w:rsidRPr="00EE4674">
        <w:rPr>
          <w:rFonts w:ascii="Times New Roman" w:hAnsi="Times New Roman" w:cs="Times New Roman"/>
          <w:noProof/>
          <w:sz w:val="24"/>
          <w:szCs w:val="24"/>
        </w:rPr>
        <w:lastRenderedPageBreak/>
        <w:drawing>
          <wp:inline distT="0" distB="0" distL="0" distR="0">
            <wp:extent cx="5943600" cy="3017520"/>
            <wp:effectExtent l="0" t="19050" r="76200" b="4953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E4674" w:rsidRPr="007F042B" w:rsidRDefault="00EE4674" w:rsidP="00EE4674">
      <w:pPr>
        <w:pStyle w:val="Caption"/>
        <w:rPr>
          <w:rFonts w:ascii="Times New Roman" w:hAnsi="Times New Roman" w:cs="Times New Roman"/>
          <w:sz w:val="28"/>
          <w:szCs w:val="24"/>
        </w:rPr>
      </w:pPr>
      <w:bookmarkStart w:id="14" w:name="_Toc353973529"/>
      <w:r w:rsidRPr="007F042B">
        <w:rPr>
          <w:sz w:val="20"/>
        </w:rPr>
        <w:t xml:space="preserve">Figure </w:t>
      </w:r>
      <w:r w:rsidR="001D7203" w:rsidRPr="007F042B">
        <w:rPr>
          <w:sz w:val="20"/>
        </w:rPr>
        <w:t>2</w:t>
      </w:r>
      <w:r w:rsidRPr="007F042B">
        <w:rPr>
          <w:sz w:val="20"/>
        </w:rPr>
        <w:t>. An estimate of the genera present in each synthetic sample</w:t>
      </w:r>
      <w:r w:rsidRPr="007F042B">
        <w:rPr>
          <w:noProof/>
          <w:sz w:val="20"/>
        </w:rPr>
        <w:t xml:space="preserve"> was calculated as represented by the blue lines. The red lines indicate the number of genera actually present in the sample.</w:t>
      </w:r>
      <w:r w:rsidR="004B3D97" w:rsidRPr="007F042B">
        <w:rPr>
          <w:noProof/>
          <w:sz w:val="20"/>
        </w:rPr>
        <w:t xml:space="preserve"> Estimates are generally close to the actual number of genera present.</w:t>
      </w:r>
      <w:bookmarkEnd w:id="14"/>
    </w:p>
    <w:p w:rsidR="00EE4674" w:rsidRDefault="00EE4674" w:rsidP="00EE4674">
      <w:pPr>
        <w:rPr>
          <w:rFonts w:ascii="Times New Roman" w:hAnsi="Times New Roman" w:cs="Times New Roman"/>
          <w:sz w:val="24"/>
          <w:szCs w:val="24"/>
        </w:rPr>
      </w:pPr>
    </w:p>
    <w:p w:rsidR="001D7203" w:rsidRPr="007F042B" w:rsidRDefault="001D7203" w:rsidP="001D7203">
      <w:pPr>
        <w:pStyle w:val="NoSpacing"/>
        <w:rPr>
          <w:sz w:val="24"/>
        </w:rPr>
      </w:pPr>
    </w:p>
    <w:p w:rsidR="00A10E36" w:rsidRPr="007F042B" w:rsidRDefault="00A10E36" w:rsidP="00A10E36">
      <w:pPr>
        <w:pStyle w:val="Caption"/>
        <w:keepNext/>
        <w:rPr>
          <w:sz w:val="20"/>
        </w:rPr>
      </w:pPr>
      <w:bookmarkStart w:id="15" w:name="_Toc353973424"/>
      <w:bookmarkStart w:id="16" w:name="_Toc353973530"/>
      <w:r w:rsidRPr="007F042B">
        <w:rPr>
          <w:sz w:val="20"/>
        </w:rPr>
        <w:t xml:space="preserve">Table </w:t>
      </w:r>
      <w:r w:rsidR="00AE2DFF" w:rsidRPr="007F042B">
        <w:rPr>
          <w:sz w:val="20"/>
        </w:rPr>
        <w:fldChar w:fldCharType="begin"/>
      </w:r>
      <w:r w:rsidR="007F042B" w:rsidRPr="007F042B">
        <w:rPr>
          <w:sz w:val="20"/>
        </w:rPr>
        <w:instrText xml:space="preserve"> SEQ Table \* ARABIC </w:instrText>
      </w:r>
      <w:r w:rsidR="00AE2DFF" w:rsidRPr="007F042B">
        <w:rPr>
          <w:sz w:val="20"/>
        </w:rPr>
        <w:fldChar w:fldCharType="separate"/>
      </w:r>
      <w:r w:rsidR="00BC691F">
        <w:rPr>
          <w:noProof/>
          <w:sz w:val="20"/>
        </w:rPr>
        <w:t>4</w:t>
      </w:r>
      <w:r w:rsidR="00AE2DFF" w:rsidRPr="007F042B">
        <w:rPr>
          <w:noProof/>
          <w:sz w:val="20"/>
        </w:rPr>
        <w:fldChar w:fldCharType="end"/>
      </w:r>
      <w:r w:rsidRPr="007F042B">
        <w:rPr>
          <w:sz w:val="20"/>
        </w:rPr>
        <w:t>. Richness mean and standard deviation</w:t>
      </w:r>
      <w:r w:rsidR="00E93677" w:rsidRPr="007F042B">
        <w:rPr>
          <w:sz w:val="20"/>
        </w:rPr>
        <w:t xml:space="preserve"> for synthetic sets</w:t>
      </w:r>
      <w:r w:rsidRPr="007F042B">
        <w:rPr>
          <w:sz w:val="20"/>
        </w:rPr>
        <w:t>.</w:t>
      </w:r>
      <w:r w:rsidR="004B3D97" w:rsidRPr="007F042B">
        <w:rPr>
          <w:sz w:val="20"/>
        </w:rPr>
        <w:t xml:space="preserve"> Standard deviation increase</w:t>
      </w:r>
      <w:r w:rsidR="007C7A40" w:rsidRPr="007F042B">
        <w:rPr>
          <w:sz w:val="20"/>
        </w:rPr>
        <w:t>s with the number of genera</w:t>
      </w:r>
      <w:r w:rsidR="004B3D97" w:rsidRPr="007F042B">
        <w:rPr>
          <w:sz w:val="20"/>
        </w:rPr>
        <w:t>.</w:t>
      </w:r>
      <w:bookmarkEnd w:id="15"/>
      <w:bookmarkEnd w:id="16"/>
    </w:p>
    <w:tbl>
      <w:tblPr>
        <w:tblW w:w="5000" w:type="pct"/>
        <w:jc w:val="center"/>
        <w:tblLook w:val="04A0"/>
      </w:tblPr>
      <w:tblGrid>
        <w:gridCol w:w="3245"/>
        <w:gridCol w:w="3495"/>
        <w:gridCol w:w="2836"/>
      </w:tblGrid>
      <w:tr w:rsidR="001D7203" w:rsidRPr="00425465" w:rsidTr="00A10E36">
        <w:trPr>
          <w:trHeight w:val="315"/>
          <w:jc w:val="center"/>
        </w:trPr>
        <w:tc>
          <w:tcPr>
            <w:tcW w:w="1694" w:type="pct"/>
            <w:tcBorders>
              <w:top w:val="single" w:sz="8" w:space="0" w:color="auto"/>
              <w:left w:val="single" w:sz="8" w:space="0" w:color="auto"/>
              <w:bottom w:val="single" w:sz="8" w:space="0" w:color="auto"/>
              <w:right w:val="nil"/>
            </w:tcBorders>
            <w:shd w:val="clear" w:color="000000" w:fill="1F497D"/>
            <w:noWrap/>
            <w:vAlign w:val="bottom"/>
            <w:hideMark/>
          </w:tcPr>
          <w:p w:rsidR="001D7203" w:rsidRPr="00425465" w:rsidRDefault="001D7203" w:rsidP="001D7203">
            <w:pPr>
              <w:spacing w:after="0" w:line="240" w:lineRule="auto"/>
              <w:jc w:val="center"/>
              <w:rPr>
                <w:rFonts w:ascii="Calibri" w:eastAsia="Times New Roman" w:hAnsi="Calibri" w:cs="Times New Roman"/>
                <w:b/>
                <w:bCs/>
                <w:color w:val="FFC000"/>
              </w:rPr>
            </w:pPr>
            <w:r w:rsidRPr="00425465">
              <w:rPr>
                <w:rFonts w:ascii="Calibri" w:eastAsia="Times New Roman" w:hAnsi="Calibri" w:cs="Times New Roman"/>
                <w:b/>
                <w:bCs/>
                <w:color w:val="FFC000"/>
              </w:rPr>
              <w:t>Actual Genera Present</w:t>
            </w:r>
          </w:p>
        </w:tc>
        <w:tc>
          <w:tcPr>
            <w:tcW w:w="1825" w:type="pct"/>
            <w:tcBorders>
              <w:top w:val="single" w:sz="8" w:space="0" w:color="auto"/>
              <w:left w:val="nil"/>
              <w:bottom w:val="single" w:sz="8" w:space="0" w:color="auto"/>
              <w:right w:val="nil"/>
            </w:tcBorders>
            <w:shd w:val="clear" w:color="000000" w:fill="1F497D"/>
            <w:noWrap/>
            <w:vAlign w:val="bottom"/>
            <w:hideMark/>
          </w:tcPr>
          <w:p w:rsidR="001D7203" w:rsidRPr="00425465" w:rsidRDefault="001D7203" w:rsidP="001D7203">
            <w:pPr>
              <w:spacing w:after="0" w:line="240" w:lineRule="auto"/>
              <w:jc w:val="center"/>
              <w:rPr>
                <w:rFonts w:ascii="Calibri" w:eastAsia="Times New Roman" w:hAnsi="Calibri" w:cs="Times New Roman"/>
                <w:b/>
                <w:bCs/>
                <w:color w:val="FFC000"/>
              </w:rPr>
            </w:pPr>
            <w:r w:rsidRPr="00425465">
              <w:rPr>
                <w:rFonts w:ascii="Calibri" w:eastAsia="Times New Roman" w:hAnsi="Calibri" w:cs="Times New Roman"/>
                <w:b/>
                <w:bCs/>
                <w:color w:val="FFC000"/>
              </w:rPr>
              <w:t>Mean</w:t>
            </w:r>
            <w:r>
              <w:rPr>
                <w:rFonts w:ascii="Calibri" w:eastAsia="Times New Roman" w:hAnsi="Calibri" w:cs="Times New Roman"/>
                <w:b/>
                <w:bCs/>
                <w:color w:val="FFC000"/>
              </w:rPr>
              <w:t xml:space="preserve"> Richness Estimate</w:t>
            </w:r>
          </w:p>
        </w:tc>
        <w:tc>
          <w:tcPr>
            <w:tcW w:w="1481" w:type="pct"/>
            <w:tcBorders>
              <w:top w:val="single" w:sz="8" w:space="0" w:color="auto"/>
              <w:left w:val="nil"/>
              <w:bottom w:val="single" w:sz="8" w:space="0" w:color="auto"/>
              <w:right w:val="single" w:sz="8" w:space="0" w:color="auto"/>
            </w:tcBorders>
            <w:shd w:val="clear" w:color="000000" w:fill="1F497D"/>
            <w:noWrap/>
            <w:vAlign w:val="bottom"/>
            <w:hideMark/>
          </w:tcPr>
          <w:p w:rsidR="001D7203" w:rsidRPr="00425465" w:rsidRDefault="001D7203" w:rsidP="001D7203">
            <w:pPr>
              <w:spacing w:after="0" w:line="240" w:lineRule="auto"/>
              <w:jc w:val="center"/>
              <w:rPr>
                <w:rFonts w:ascii="Calibri" w:eastAsia="Times New Roman" w:hAnsi="Calibri" w:cs="Times New Roman"/>
                <w:b/>
                <w:bCs/>
                <w:color w:val="FFC000"/>
              </w:rPr>
            </w:pPr>
            <w:r>
              <w:rPr>
                <w:rFonts w:ascii="Calibri" w:eastAsia="Times New Roman" w:hAnsi="Calibri" w:cs="Times New Roman"/>
                <w:b/>
                <w:bCs/>
                <w:color w:val="FFC000"/>
              </w:rPr>
              <w:t>Standard</w:t>
            </w:r>
            <w:r w:rsidRPr="00425465">
              <w:rPr>
                <w:rFonts w:ascii="Calibri" w:eastAsia="Times New Roman" w:hAnsi="Calibri" w:cs="Times New Roman"/>
                <w:b/>
                <w:bCs/>
                <w:color w:val="FFC000"/>
              </w:rPr>
              <w:t xml:space="preserve"> Dev</w:t>
            </w:r>
            <w:r>
              <w:rPr>
                <w:rFonts w:ascii="Calibri" w:eastAsia="Times New Roman" w:hAnsi="Calibri" w:cs="Times New Roman"/>
                <w:b/>
                <w:bCs/>
                <w:color w:val="FFC000"/>
              </w:rPr>
              <w:t>iation</w:t>
            </w:r>
          </w:p>
        </w:tc>
      </w:tr>
      <w:tr w:rsidR="001D7203" w:rsidRPr="00425465" w:rsidTr="00A10E36">
        <w:trPr>
          <w:trHeight w:val="300"/>
          <w:jc w:val="center"/>
        </w:trPr>
        <w:tc>
          <w:tcPr>
            <w:tcW w:w="1694" w:type="pct"/>
            <w:tcBorders>
              <w:top w:val="nil"/>
              <w:left w:val="single" w:sz="8" w:space="0" w:color="auto"/>
              <w:bottom w:val="single" w:sz="4" w:space="0" w:color="D8D8D8"/>
              <w:right w:val="single" w:sz="4" w:space="0" w:color="D8D8D8"/>
            </w:tcBorders>
            <w:shd w:val="clear" w:color="auto" w:fill="auto"/>
            <w:noWrap/>
            <w:vAlign w:val="bottom"/>
            <w:hideMark/>
          </w:tcPr>
          <w:p w:rsidR="001D7203" w:rsidRPr="00425465" w:rsidRDefault="001D7203" w:rsidP="001D7203">
            <w:pPr>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10</w:t>
            </w:r>
          </w:p>
        </w:tc>
        <w:tc>
          <w:tcPr>
            <w:tcW w:w="1825" w:type="pct"/>
            <w:tcBorders>
              <w:top w:val="nil"/>
              <w:left w:val="nil"/>
              <w:bottom w:val="single" w:sz="4" w:space="0" w:color="D8D8D8"/>
              <w:right w:val="single" w:sz="4" w:space="0" w:color="D8D8D8"/>
            </w:tcBorders>
            <w:shd w:val="clear" w:color="auto" w:fill="auto"/>
            <w:noWrap/>
            <w:vAlign w:val="bottom"/>
            <w:hideMark/>
          </w:tcPr>
          <w:p w:rsidR="001D7203" w:rsidRPr="00425465" w:rsidRDefault="00A10E36" w:rsidP="001D720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2</w:t>
            </w:r>
          </w:p>
        </w:tc>
        <w:tc>
          <w:tcPr>
            <w:tcW w:w="1481" w:type="pct"/>
            <w:tcBorders>
              <w:top w:val="nil"/>
              <w:left w:val="nil"/>
              <w:bottom w:val="single" w:sz="4" w:space="0" w:color="D8D8D8"/>
              <w:right w:val="single" w:sz="8" w:space="0" w:color="auto"/>
            </w:tcBorders>
            <w:shd w:val="clear" w:color="auto" w:fill="auto"/>
            <w:noWrap/>
            <w:vAlign w:val="bottom"/>
            <w:hideMark/>
          </w:tcPr>
          <w:p w:rsidR="001D7203" w:rsidRPr="00425465" w:rsidRDefault="001D7203" w:rsidP="001D7203">
            <w:pPr>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2.60</w:t>
            </w:r>
          </w:p>
        </w:tc>
      </w:tr>
      <w:tr w:rsidR="001D7203" w:rsidRPr="00425465" w:rsidTr="00A10E36">
        <w:trPr>
          <w:trHeight w:val="300"/>
          <w:jc w:val="center"/>
        </w:trPr>
        <w:tc>
          <w:tcPr>
            <w:tcW w:w="1694" w:type="pct"/>
            <w:tcBorders>
              <w:top w:val="nil"/>
              <w:left w:val="single" w:sz="8" w:space="0" w:color="auto"/>
              <w:bottom w:val="single" w:sz="4" w:space="0" w:color="D8D8D8"/>
              <w:right w:val="single" w:sz="4" w:space="0" w:color="D8D8D8"/>
            </w:tcBorders>
            <w:shd w:val="clear" w:color="auto" w:fill="auto"/>
            <w:noWrap/>
            <w:vAlign w:val="bottom"/>
            <w:hideMark/>
          </w:tcPr>
          <w:p w:rsidR="001D7203" w:rsidRPr="00425465" w:rsidRDefault="001D7203" w:rsidP="001D7203">
            <w:pPr>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30</w:t>
            </w:r>
          </w:p>
        </w:tc>
        <w:tc>
          <w:tcPr>
            <w:tcW w:w="1825" w:type="pct"/>
            <w:tcBorders>
              <w:top w:val="nil"/>
              <w:left w:val="nil"/>
              <w:bottom w:val="single" w:sz="4" w:space="0" w:color="D8D8D8"/>
              <w:right w:val="single" w:sz="4" w:space="0" w:color="D8D8D8"/>
            </w:tcBorders>
            <w:shd w:val="clear" w:color="auto" w:fill="auto"/>
            <w:noWrap/>
            <w:vAlign w:val="bottom"/>
            <w:hideMark/>
          </w:tcPr>
          <w:p w:rsidR="001D7203" w:rsidRPr="00425465" w:rsidRDefault="00A10E36" w:rsidP="001D720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5</w:t>
            </w:r>
          </w:p>
        </w:tc>
        <w:tc>
          <w:tcPr>
            <w:tcW w:w="1481" w:type="pct"/>
            <w:tcBorders>
              <w:top w:val="nil"/>
              <w:left w:val="nil"/>
              <w:bottom w:val="single" w:sz="4" w:space="0" w:color="D8D8D8"/>
              <w:right w:val="single" w:sz="8" w:space="0" w:color="auto"/>
            </w:tcBorders>
            <w:shd w:val="clear" w:color="auto" w:fill="auto"/>
            <w:noWrap/>
            <w:vAlign w:val="bottom"/>
            <w:hideMark/>
          </w:tcPr>
          <w:p w:rsidR="001D7203" w:rsidRPr="00425465" w:rsidRDefault="001D7203" w:rsidP="001D7203">
            <w:pPr>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4.05</w:t>
            </w:r>
          </w:p>
        </w:tc>
      </w:tr>
      <w:tr w:rsidR="001D7203" w:rsidRPr="00425465" w:rsidTr="00A10E36">
        <w:trPr>
          <w:trHeight w:val="300"/>
          <w:jc w:val="center"/>
        </w:trPr>
        <w:tc>
          <w:tcPr>
            <w:tcW w:w="1694" w:type="pct"/>
            <w:tcBorders>
              <w:top w:val="nil"/>
              <w:left w:val="single" w:sz="8" w:space="0" w:color="auto"/>
              <w:bottom w:val="single" w:sz="4" w:space="0" w:color="D8D8D8"/>
              <w:right w:val="single" w:sz="4" w:space="0" w:color="D8D8D8"/>
            </w:tcBorders>
            <w:shd w:val="clear" w:color="auto" w:fill="auto"/>
            <w:noWrap/>
            <w:vAlign w:val="bottom"/>
            <w:hideMark/>
          </w:tcPr>
          <w:p w:rsidR="001D7203" w:rsidRPr="00425465" w:rsidRDefault="001D7203" w:rsidP="001D7203">
            <w:pPr>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50</w:t>
            </w:r>
          </w:p>
        </w:tc>
        <w:tc>
          <w:tcPr>
            <w:tcW w:w="1825" w:type="pct"/>
            <w:tcBorders>
              <w:top w:val="nil"/>
              <w:left w:val="nil"/>
              <w:bottom w:val="single" w:sz="4" w:space="0" w:color="D8D8D8"/>
              <w:right w:val="single" w:sz="4" w:space="0" w:color="D8D8D8"/>
            </w:tcBorders>
            <w:shd w:val="clear" w:color="auto" w:fill="auto"/>
            <w:noWrap/>
            <w:vAlign w:val="bottom"/>
            <w:hideMark/>
          </w:tcPr>
          <w:p w:rsidR="001D7203" w:rsidRPr="00425465" w:rsidRDefault="00A10E36" w:rsidP="001D720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53</w:t>
            </w:r>
          </w:p>
        </w:tc>
        <w:tc>
          <w:tcPr>
            <w:tcW w:w="1481" w:type="pct"/>
            <w:tcBorders>
              <w:top w:val="nil"/>
              <w:left w:val="nil"/>
              <w:bottom w:val="single" w:sz="4" w:space="0" w:color="D8D8D8"/>
              <w:right w:val="single" w:sz="8" w:space="0" w:color="auto"/>
            </w:tcBorders>
            <w:shd w:val="clear" w:color="auto" w:fill="auto"/>
            <w:noWrap/>
            <w:vAlign w:val="bottom"/>
            <w:hideMark/>
          </w:tcPr>
          <w:p w:rsidR="001D7203" w:rsidRPr="00425465" w:rsidRDefault="001D7203" w:rsidP="001D7203">
            <w:pPr>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4.67</w:t>
            </w:r>
          </w:p>
        </w:tc>
      </w:tr>
      <w:tr w:rsidR="001D7203" w:rsidRPr="00425465" w:rsidTr="00A10E36">
        <w:trPr>
          <w:trHeight w:val="300"/>
          <w:jc w:val="center"/>
        </w:trPr>
        <w:tc>
          <w:tcPr>
            <w:tcW w:w="1694" w:type="pct"/>
            <w:tcBorders>
              <w:top w:val="nil"/>
              <w:left w:val="single" w:sz="8" w:space="0" w:color="auto"/>
              <w:bottom w:val="single" w:sz="4" w:space="0" w:color="D8D8D8"/>
              <w:right w:val="single" w:sz="4" w:space="0" w:color="D8D8D8"/>
            </w:tcBorders>
            <w:shd w:val="clear" w:color="auto" w:fill="auto"/>
            <w:noWrap/>
            <w:vAlign w:val="bottom"/>
            <w:hideMark/>
          </w:tcPr>
          <w:p w:rsidR="001D7203" w:rsidRPr="00425465" w:rsidRDefault="001D7203" w:rsidP="001D7203">
            <w:pPr>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70</w:t>
            </w:r>
          </w:p>
        </w:tc>
        <w:tc>
          <w:tcPr>
            <w:tcW w:w="1825" w:type="pct"/>
            <w:tcBorders>
              <w:top w:val="nil"/>
              <w:left w:val="nil"/>
              <w:bottom w:val="single" w:sz="4" w:space="0" w:color="D8D8D8"/>
              <w:right w:val="single" w:sz="4" w:space="0" w:color="D8D8D8"/>
            </w:tcBorders>
            <w:shd w:val="clear" w:color="auto" w:fill="auto"/>
            <w:noWrap/>
            <w:vAlign w:val="bottom"/>
            <w:hideMark/>
          </w:tcPr>
          <w:p w:rsidR="001D7203" w:rsidRPr="00425465" w:rsidRDefault="00A10E36" w:rsidP="001D720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c>
          <w:tcPr>
            <w:tcW w:w="1481" w:type="pct"/>
            <w:tcBorders>
              <w:top w:val="nil"/>
              <w:left w:val="nil"/>
              <w:bottom w:val="single" w:sz="4" w:space="0" w:color="D8D8D8"/>
              <w:right w:val="single" w:sz="8" w:space="0" w:color="auto"/>
            </w:tcBorders>
            <w:shd w:val="clear" w:color="auto" w:fill="auto"/>
            <w:noWrap/>
            <w:vAlign w:val="bottom"/>
            <w:hideMark/>
          </w:tcPr>
          <w:p w:rsidR="001D7203" w:rsidRPr="00425465" w:rsidRDefault="001D7203" w:rsidP="001D7203">
            <w:pPr>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6.08</w:t>
            </w:r>
          </w:p>
        </w:tc>
      </w:tr>
      <w:tr w:rsidR="001D7203" w:rsidRPr="00425465" w:rsidTr="00A10E36">
        <w:trPr>
          <w:trHeight w:val="315"/>
          <w:jc w:val="center"/>
        </w:trPr>
        <w:tc>
          <w:tcPr>
            <w:tcW w:w="1694" w:type="pct"/>
            <w:tcBorders>
              <w:top w:val="nil"/>
              <w:left w:val="single" w:sz="8" w:space="0" w:color="auto"/>
              <w:bottom w:val="single" w:sz="8" w:space="0" w:color="auto"/>
              <w:right w:val="single" w:sz="4" w:space="0" w:color="D8D8D8"/>
            </w:tcBorders>
            <w:shd w:val="clear" w:color="auto" w:fill="auto"/>
            <w:noWrap/>
            <w:vAlign w:val="bottom"/>
            <w:hideMark/>
          </w:tcPr>
          <w:p w:rsidR="001D7203" w:rsidRPr="00425465" w:rsidRDefault="001D7203" w:rsidP="001D7203">
            <w:pPr>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90</w:t>
            </w:r>
          </w:p>
        </w:tc>
        <w:tc>
          <w:tcPr>
            <w:tcW w:w="1825" w:type="pct"/>
            <w:tcBorders>
              <w:top w:val="nil"/>
              <w:left w:val="nil"/>
              <w:bottom w:val="single" w:sz="8" w:space="0" w:color="auto"/>
              <w:right w:val="single" w:sz="4" w:space="0" w:color="D8D8D8"/>
            </w:tcBorders>
            <w:shd w:val="clear" w:color="auto" w:fill="auto"/>
            <w:noWrap/>
            <w:vAlign w:val="bottom"/>
            <w:hideMark/>
          </w:tcPr>
          <w:p w:rsidR="001D7203" w:rsidRPr="00425465" w:rsidRDefault="00A10E36" w:rsidP="001D720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86</w:t>
            </w:r>
          </w:p>
        </w:tc>
        <w:tc>
          <w:tcPr>
            <w:tcW w:w="1481" w:type="pct"/>
            <w:tcBorders>
              <w:top w:val="nil"/>
              <w:left w:val="nil"/>
              <w:bottom w:val="single" w:sz="8" w:space="0" w:color="auto"/>
              <w:right w:val="single" w:sz="8" w:space="0" w:color="auto"/>
            </w:tcBorders>
            <w:shd w:val="clear" w:color="auto" w:fill="auto"/>
            <w:noWrap/>
            <w:vAlign w:val="bottom"/>
            <w:hideMark/>
          </w:tcPr>
          <w:p w:rsidR="001D7203" w:rsidRPr="00425465" w:rsidRDefault="001D7203" w:rsidP="001D7203">
            <w:pPr>
              <w:keepNext/>
              <w:spacing w:after="0" w:line="240" w:lineRule="auto"/>
              <w:jc w:val="center"/>
              <w:rPr>
                <w:rFonts w:ascii="Calibri" w:eastAsia="Times New Roman" w:hAnsi="Calibri" w:cs="Times New Roman"/>
                <w:color w:val="000000"/>
              </w:rPr>
            </w:pPr>
            <w:r w:rsidRPr="00425465">
              <w:rPr>
                <w:rFonts w:ascii="Calibri" w:eastAsia="Times New Roman" w:hAnsi="Calibri" w:cs="Times New Roman"/>
                <w:color w:val="000000"/>
              </w:rPr>
              <w:t>5.46</w:t>
            </w:r>
          </w:p>
        </w:tc>
      </w:tr>
    </w:tbl>
    <w:p w:rsidR="001D7203" w:rsidRDefault="001D7203" w:rsidP="001D7203">
      <w:pPr>
        <w:pStyle w:val="Caption"/>
        <w:jc w:val="center"/>
      </w:pPr>
    </w:p>
    <w:p w:rsidR="001D7203" w:rsidRDefault="001D7203" w:rsidP="001D7203"/>
    <w:p w:rsidR="008E2BB6" w:rsidRDefault="008E2BB6" w:rsidP="008E2BB6">
      <w:pPr>
        <w:pStyle w:val="NoSpacing"/>
        <w:spacing w:line="480" w:lineRule="auto"/>
        <w:rPr>
          <w:rFonts w:ascii="Times New Roman" w:hAnsi="Times New Roman" w:cs="Times New Roman"/>
          <w:sz w:val="24"/>
        </w:rPr>
      </w:pPr>
      <w:r w:rsidRPr="00737D80">
        <w:rPr>
          <w:rFonts w:ascii="Times New Roman" w:hAnsi="Times New Roman" w:cs="Times New Roman"/>
          <w:sz w:val="24"/>
        </w:rPr>
        <w:t>The variation observed within each group is fairly random and may in part be due to the randomization employed by the classification tool and in part due to how well the classification tool handle</w:t>
      </w:r>
      <w:r>
        <w:rPr>
          <w:rFonts w:ascii="Times New Roman" w:hAnsi="Times New Roman" w:cs="Times New Roman"/>
          <w:sz w:val="24"/>
        </w:rPr>
        <w:t xml:space="preserve">s the specific genera present. </w:t>
      </w:r>
      <w:r w:rsidRPr="00737D80">
        <w:rPr>
          <w:rFonts w:ascii="Times New Roman" w:hAnsi="Times New Roman" w:cs="Times New Roman"/>
          <w:sz w:val="24"/>
        </w:rPr>
        <w:t xml:space="preserve">Richness and diversity estimates necessarily depend on the number of taxa identified and </w:t>
      </w:r>
      <w:r>
        <w:rPr>
          <w:rFonts w:ascii="Times New Roman" w:hAnsi="Times New Roman" w:cs="Times New Roman"/>
          <w:sz w:val="24"/>
        </w:rPr>
        <w:t xml:space="preserve">unclassified reads will skew the results. </w:t>
      </w:r>
      <w:r>
        <w:rPr>
          <w:rFonts w:ascii="Times New Roman" w:hAnsi="Times New Roman" w:cs="Times New Roman"/>
          <w:sz w:val="24"/>
          <w:szCs w:val="24"/>
        </w:rPr>
        <w:t xml:space="preserve">As shown in Table 4, </w:t>
      </w:r>
      <w:r>
        <w:rPr>
          <w:rFonts w:ascii="Times New Roman" w:hAnsi="Times New Roman" w:cs="Times New Roman"/>
          <w:sz w:val="24"/>
          <w:szCs w:val="24"/>
        </w:rPr>
        <w:lastRenderedPageBreak/>
        <w:t>r</w:t>
      </w:r>
      <w:r w:rsidRPr="0048689A">
        <w:rPr>
          <w:rFonts w:ascii="Times New Roman" w:hAnsi="Times New Roman" w:cs="Times New Roman"/>
          <w:sz w:val="24"/>
          <w:szCs w:val="24"/>
        </w:rPr>
        <w:t xml:space="preserve">ichness estimates do seem to be most accurate at the actual level of 70 genera present, but standard deviation is somewhat higher at that level. </w:t>
      </w:r>
    </w:p>
    <w:p w:rsidR="008E2BB6" w:rsidRDefault="008E2BB6" w:rsidP="008E2BB6">
      <w:pPr>
        <w:pStyle w:val="NoSpacing"/>
        <w:spacing w:line="480" w:lineRule="auto"/>
        <w:rPr>
          <w:rFonts w:ascii="Times New Roman" w:hAnsi="Times New Roman" w:cs="Times New Roman"/>
          <w:sz w:val="24"/>
          <w:szCs w:val="24"/>
        </w:rPr>
      </w:pPr>
    </w:p>
    <w:p w:rsidR="001D7203" w:rsidRDefault="001D7203" w:rsidP="003D58E8">
      <w:pPr>
        <w:spacing w:line="480" w:lineRule="auto"/>
        <w:rPr>
          <w:rFonts w:ascii="Times New Roman" w:hAnsi="Times New Roman" w:cs="Times New Roman"/>
          <w:sz w:val="24"/>
          <w:szCs w:val="24"/>
        </w:rPr>
      </w:pPr>
      <w:r>
        <w:rPr>
          <w:rFonts w:ascii="Times New Roman" w:hAnsi="Times New Roman" w:cs="Times New Roman"/>
          <w:sz w:val="24"/>
          <w:szCs w:val="24"/>
        </w:rPr>
        <w:t xml:space="preserve">Figure 3 </w:t>
      </w:r>
      <w:r w:rsidR="00E94593">
        <w:rPr>
          <w:rFonts w:ascii="Times New Roman" w:hAnsi="Times New Roman" w:cs="Times New Roman"/>
          <w:sz w:val="24"/>
          <w:szCs w:val="24"/>
        </w:rPr>
        <w:t>shows</w:t>
      </w:r>
      <w:r>
        <w:rPr>
          <w:rFonts w:ascii="Times New Roman" w:hAnsi="Times New Roman" w:cs="Times New Roman"/>
          <w:sz w:val="24"/>
          <w:szCs w:val="24"/>
        </w:rPr>
        <w:t xml:space="preserve"> diversity estimates </w:t>
      </w:r>
      <w:r w:rsidR="00E94593">
        <w:rPr>
          <w:rFonts w:ascii="Times New Roman" w:hAnsi="Times New Roman" w:cs="Times New Roman"/>
          <w:sz w:val="24"/>
          <w:szCs w:val="24"/>
        </w:rPr>
        <w:t xml:space="preserve">at five different </w:t>
      </w:r>
      <w:r>
        <w:rPr>
          <w:rFonts w:ascii="Times New Roman" w:hAnsi="Times New Roman" w:cs="Times New Roman"/>
          <w:sz w:val="24"/>
          <w:szCs w:val="24"/>
        </w:rPr>
        <w:t>richness</w:t>
      </w:r>
      <w:r w:rsidR="00E94593">
        <w:rPr>
          <w:rFonts w:ascii="Times New Roman" w:hAnsi="Times New Roman" w:cs="Times New Roman"/>
          <w:sz w:val="24"/>
          <w:szCs w:val="24"/>
        </w:rPr>
        <w:t xml:space="preserve"> levels</w:t>
      </w:r>
      <w:r>
        <w:rPr>
          <w:rFonts w:ascii="Times New Roman" w:hAnsi="Times New Roman" w:cs="Times New Roman"/>
          <w:sz w:val="24"/>
          <w:szCs w:val="24"/>
        </w:rPr>
        <w:t>.</w:t>
      </w:r>
      <w:r w:rsidR="003D58E8">
        <w:rPr>
          <w:rFonts w:ascii="Times New Roman" w:hAnsi="Times New Roman" w:cs="Times New Roman"/>
          <w:sz w:val="24"/>
          <w:szCs w:val="24"/>
        </w:rPr>
        <w:t xml:space="preserve"> The data suggest</w:t>
      </w:r>
      <w:r w:rsidR="00645BD0">
        <w:rPr>
          <w:rFonts w:ascii="Times New Roman" w:hAnsi="Times New Roman" w:cs="Times New Roman"/>
          <w:sz w:val="24"/>
          <w:szCs w:val="24"/>
        </w:rPr>
        <w:t>ed</w:t>
      </w:r>
      <w:r w:rsidR="003D58E8">
        <w:rPr>
          <w:rFonts w:ascii="Times New Roman" w:hAnsi="Times New Roman" w:cs="Times New Roman"/>
          <w:sz w:val="24"/>
          <w:szCs w:val="24"/>
        </w:rPr>
        <w:t xml:space="preserve"> that diversity </w:t>
      </w:r>
      <w:r w:rsidR="00645BD0">
        <w:rPr>
          <w:rFonts w:ascii="Times New Roman" w:hAnsi="Times New Roman" w:cs="Times New Roman"/>
          <w:sz w:val="24"/>
          <w:szCs w:val="24"/>
        </w:rPr>
        <w:t xml:space="preserve">was </w:t>
      </w:r>
      <w:r w:rsidR="003D58E8">
        <w:rPr>
          <w:rFonts w:ascii="Times New Roman" w:hAnsi="Times New Roman" w:cs="Times New Roman"/>
          <w:sz w:val="24"/>
          <w:szCs w:val="24"/>
        </w:rPr>
        <w:t>very sensitive to the richness of the set with very sharp transitions evident as the number of genera present change</w:t>
      </w:r>
      <w:r w:rsidR="00645BD0">
        <w:rPr>
          <w:rFonts w:ascii="Times New Roman" w:hAnsi="Times New Roman" w:cs="Times New Roman"/>
          <w:sz w:val="24"/>
          <w:szCs w:val="24"/>
        </w:rPr>
        <w:t>d</w:t>
      </w:r>
      <w:r w:rsidR="003D58E8">
        <w:rPr>
          <w:rFonts w:ascii="Times New Roman" w:hAnsi="Times New Roman" w:cs="Times New Roman"/>
          <w:sz w:val="24"/>
          <w:szCs w:val="24"/>
        </w:rPr>
        <w:t>. Variability in diversity estimates also increase</w:t>
      </w:r>
      <w:r w:rsidR="00645BD0">
        <w:rPr>
          <w:rFonts w:ascii="Times New Roman" w:hAnsi="Times New Roman" w:cs="Times New Roman"/>
          <w:sz w:val="24"/>
          <w:szCs w:val="24"/>
        </w:rPr>
        <w:t>d</w:t>
      </w:r>
      <w:r w:rsidR="003D58E8">
        <w:rPr>
          <w:rFonts w:ascii="Times New Roman" w:hAnsi="Times New Roman" w:cs="Times New Roman"/>
          <w:sz w:val="24"/>
          <w:szCs w:val="24"/>
        </w:rPr>
        <w:t xml:space="preserve"> as richness increase</w:t>
      </w:r>
      <w:r w:rsidR="00645BD0">
        <w:rPr>
          <w:rFonts w:ascii="Times New Roman" w:hAnsi="Times New Roman" w:cs="Times New Roman"/>
          <w:sz w:val="24"/>
          <w:szCs w:val="24"/>
        </w:rPr>
        <w:t>d</w:t>
      </w:r>
      <w:r w:rsidR="003D58E8">
        <w:rPr>
          <w:rFonts w:ascii="Times New Roman" w:hAnsi="Times New Roman" w:cs="Times New Roman"/>
          <w:sz w:val="24"/>
          <w:szCs w:val="24"/>
        </w:rPr>
        <w:t xml:space="preserve">. </w:t>
      </w:r>
    </w:p>
    <w:p w:rsidR="001D7203" w:rsidRDefault="001D7203" w:rsidP="001D7203">
      <w:pPr>
        <w:rPr>
          <w:rFonts w:ascii="Times New Roman" w:hAnsi="Times New Roman" w:cs="Times New Roman"/>
          <w:sz w:val="24"/>
          <w:szCs w:val="24"/>
        </w:rPr>
      </w:pPr>
    </w:p>
    <w:p w:rsidR="001D7203" w:rsidRDefault="00E94593" w:rsidP="001D7203">
      <w:pPr>
        <w:keepNext/>
      </w:pPr>
      <w:r>
        <w:rPr>
          <w:noProof/>
        </w:rPr>
        <w:drawing>
          <wp:inline distT="0" distB="0" distL="0" distR="0">
            <wp:extent cx="5879004" cy="3533548"/>
            <wp:effectExtent l="38100" t="0" r="83646" b="28802"/>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5879004" cy="3533548"/>
                    </a:xfrm>
                    <a:prstGeom prst="rect">
                      <a:avLst/>
                    </a:prstGeom>
                    <a:noFill/>
                    <a:effectLst>
                      <a:outerShdw blurRad="50800" dist="38100" dir="2700000" algn="tl" rotWithShape="0">
                        <a:prstClr val="black">
                          <a:alpha val="40000"/>
                        </a:prstClr>
                      </a:outerShdw>
                    </a:effectLst>
                  </pic:spPr>
                </pic:pic>
              </a:graphicData>
            </a:graphic>
          </wp:inline>
        </w:drawing>
      </w:r>
    </w:p>
    <w:p w:rsidR="001D7203" w:rsidRPr="007F042B" w:rsidRDefault="001D7203" w:rsidP="001D7203">
      <w:pPr>
        <w:pStyle w:val="Caption"/>
        <w:rPr>
          <w:sz w:val="20"/>
        </w:rPr>
      </w:pPr>
      <w:bookmarkStart w:id="17" w:name="_Toc353973531"/>
      <w:r w:rsidRPr="007F042B">
        <w:rPr>
          <w:sz w:val="20"/>
        </w:rPr>
        <w:t xml:space="preserve">Figure 3. Diversity estimates </w:t>
      </w:r>
      <w:r w:rsidR="00E94593" w:rsidRPr="007F042B">
        <w:rPr>
          <w:sz w:val="20"/>
        </w:rPr>
        <w:t xml:space="preserve">at different levels of </w:t>
      </w:r>
      <w:r w:rsidRPr="007F042B">
        <w:rPr>
          <w:sz w:val="20"/>
        </w:rPr>
        <w:t xml:space="preserve">richness. </w:t>
      </w:r>
      <w:r w:rsidR="00DB0C84" w:rsidRPr="007F042B">
        <w:rPr>
          <w:sz w:val="20"/>
        </w:rPr>
        <w:t>T</w:t>
      </w:r>
      <w:r w:rsidR="00E94593" w:rsidRPr="007F042B">
        <w:rPr>
          <w:sz w:val="20"/>
        </w:rPr>
        <w:t>he number of actual genera present in the sample increases</w:t>
      </w:r>
      <w:r w:rsidR="00DB0C84" w:rsidRPr="007F042B">
        <w:rPr>
          <w:sz w:val="20"/>
        </w:rPr>
        <w:t xml:space="preserve"> from 10 to 90. The greater the genera present the greater the variability in the diversity estimate.</w:t>
      </w:r>
      <w:bookmarkEnd w:id="17"/>
    </w:p>
    <w:p w:rsidR="001D7203" w:rsidRDefault="001D7203">
      <w:pPr>
        <w:rPr>
          <w:rFonts w:ascii="Times New Roman" w:hAnsi="Times New Roman" w:cs="Times New Roman"/>
          <w:sz w:val="24"/>
        </w:rPr>
      </w:pPr>
    </w:p>
    <w:p w:rsidR="00BE52D4" w:rsidRDefault="00DB0C84" w:rsidP="008E2BB6">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The diversity index tends to flatten the data. From </w:t>
      </w:r>
      <w:r w:rsidR="008E2BB6">
        <w:rPr>
          <w:rFonts w:ascii="Times New Roman" w:hAnsi="Times New Roman" w:cs="Times New Roman"/>
          <w:sz w:val="24"/>
          <w:szCs w:val="24"/>
        </w:rPr>
        <w:t>Figure 3</w:t>
      </w:r>
      <w:r w:rsidR="008E2BB6" w:rsidRPr="0094697C">
        <w:rPr>
          <w:rFonts w:ascii="Times New Roman" w:hAnsi="Times New Roman" w:cs="Times New Roman"/>
          <w:sz w:val="24"/>
          <w:szCs w:val="24"/>
        </w:rPr>
        <w:t xml:space="preserve"> </w:t>
      </w:r>
      <w:r>
        <w:rPr>
          <w:rFonts w:ascii="Times New Roman" w:hAnsi="Times New Roman" w:cs="Times New Roman"/>
          <w:sz w:val="24"/>
          <w:szCs w:val="24"/>
        </w:rPr>
        <w:t xml:space="preserve">it can be seen that </w:t>
      </w:r>
      <w:r w:rsidR="008E2BB6">
        <w:rPr>
          <w:rFonts w:ascii="Times New Roman" w:hAnsi="Times New Roman" w:cs="Times New Roman"/>
          <w:sz w:val="24"/>
          <w:szCs w:val="24"/>
        </w:rPr>
        <w:t xml:space="preserve">at each richness level </w:t>
      </w:r>
      <w:r>
        <w:rPr>
          <w:rFonts w:ascii="Times New Roman" w:hAnsi="Times New Roman" w:cs="Times New Roman"/>
          <w:sz w:val="24"/>
          <w:szCs w:val="24"/>
        </w:rPr>
        <w:t>diversity</w:t>
      </w:r>
      <w:r w:rsidR="008E2BB6">
        <w:rPr>
          <w:rFonts w:ascii="Times New Roman" w:hAnsi="Times New Roman" w:cs="Times New Roman"/>
          <w:sz w:val="24"/>
          <w:szCs w:val="24"/>
        </w:rPr>
        <w:t xml:space="preserve"> var</w:t>
      </w:r>
      <w:r>
        <w:rPr>
          <w:rFonts w:ascii="Times New Roman" w:hAnsi="Times New Roman" w:cs="Times New Roman"/>
          <w:sz w:val="24"/>
          <w:szCs w:val="24"/>
        </w:rPr>
        <w:t>ies</w:t>
      </w:r>
      <w:r w:rsidR="008E2BB6">
        <w:rPr>
          <w:rFonts w:ascii="Times New Roman" w:hAnsi="Times New Roman" w:cs="Times New Roman"/>
          <w:sz w:val="24"/>
          <w:szCs w:val="24"/>
        </w:rPr>
        <w:t xml:space="preserve"> from high to low as expected</w:t>
      </w:r>
      <w:r>
        <w:rPr>
          <w:rFonts w:ascii="Times New Roman" w:hAnsi="Times New Roman" w:cs="Times New Roman"/>
          <w:sz w:val="24"/>
          <w:szCs w:val="24"/>
        </w:rPr>
        <w:t xml:space="preserve"> in a seemingly smooth and nearly linear </w:t>
      </w:r>
      <w:r>
        <w:rPr>
          <w:rFonts w:ascii="Times New Roman" w:hAnsi="Times New Roman" w:cs="Times New Roman"/>
          <w:sz w:val="24"/>
          <w:szCs w:val="24"/>
        </w:rPr>
        <w:lastRenderedPageBreak/>
        <w:t xml:space="preserve">manner. This indicates </w:t>
      </w:r>
      <w:r w:rsidR="008E2BB6">
        <w:rPr>
          <w:rFonts w:ascii="Times New Roman" w:hAnsi="Times New Roman" w:cs="Times New Roman"/>
          <w:sz w:val="24"/>
          <w:szCs w:val="24"/>
        </w:rPr>
        <w:t xml:space="preserve">considerable variability in estimates between sets having identical levels of diversity and thus high deviation from the actual diversity of the sets. Again, taxa that do not classify well could very easily skew the result. </w:t>
      </w:r>
      <w:r w:rsidR="004E52D0">
        <w:rPr>
          <w:rFonts w:ascii="Times New Roman" w:hAnsi="Times New Roman" w:cs="Times New Roman"/>
          <w:sz w:val="24"/>
          <w:szCs w:val="24"/>
        </w:rPr>
        <w:t xml:space="preserve">Figure 4 focuses on the diversity estimates </w:t>
      </w:r>
      <w:r w:rsidR="00BE52D4">
        <w:rPr>
          <w:rFonts w:ascii="Times New Roman" w:hAnsi="Times New Roman" w:cs="Times New Roman"/>
          <w:sz w:val="24"/>
          <w:szCs w:val="24"/>
        </w:rPr>
        <w:t xml:space="preserve">at richness 50. </w:t>
      </w:r>
    </w:p>
    <w:p w:rsidR="00BE52D4" w:rsidRDefault="00BE52D4" w:rsidP="008E2BB6">
      <w:pPr>
        <w:pStyle w:val="NoSpacing"/>
        <w:spacing w:line="480" w:lineRule="auto"/>
        <w:rPr>
          <w:rFonts w:ascii="Times New Roman" w:hAnsi="Times New Roman" w:cs="Times New Roman"/>
          <w:sz w:val="24"/>
          <w:szCs w:val="24"/>
        </w:rPr>
      </w:pPr>
    </w:p>
    <w:p w:rsidR="00BE52D4" w:rsidRDefault="00BE52D4" w:rsidP="00BE52D4">
      <w:pPr>
        <w:pStyle w:val="NoSpacing"/>
        <w:keepNext/>
        <w:spacing w:line="480" w:lineRule="auto"/>
      </w:pPr>
      <w:r w:rsidRPr="00BE52D4">
        <w:rPr>
          <w:rFonts w:ascii="Times New Roman" w:hAnsi="Times New Roman" w:cs="Times New Roman"/>
          <w:noProof/>
          <w:sz w:val="24"/>
          <w:szCs w:val="24"/>
        </w:rPr>
        <w:drawing>
          <wp:inline distT="0" distB="0" distL="0" distR="0">
            <wp:extent cx="5943600" cy="3563620"/>
            <wp:effectExtent l="0" t="19050" r="76200" b="55880"/>
            <wp:docPr id="19"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E52D4" w:rsidRPr="007F042B" w:rsidRDefault="00BE52D4" w:rsidP="00BE52D4">
      <w:pPr>
        <w:pStyle w:val="Caption"/>
        <w:rPr>
          <w:sz w:val="20"/>
        </w:rPr>
      </w:pPr>
      <w:bookmarkStart w:id="18" w:name="_Toc353973532"/>
      <w:r w:rsidRPr="007F042B">
        <w:rPr>
          <w:sz w:val="20"/>
        </w:rPr>
        <w:t>Figure 4. Diversity at a fixed richness level shows clusters of datasets which depend on the relative abundance and taxa of the sequences in the sample.</w:t>
      </w:r>
      <w:bookmarkEnd w:id="18"/>
    </w:p>
    <w:p w:rsidR="00BE52D4" w:rsidRPr="00BE52D4" w:rsidRDefault="00BE52D4" w:rsidP="00BE52D4"/>
    <w:p w:rsidR="008E2BB6" w:rsidRDefault="0044477C" w:rsidP="008E2BB6">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Very clear clusters are evident, and although the relative abundance of sequences in each set accounts in part for this pattern, the taxa present play an equally important role. This points to the importance of accurate classification for estimating diversity.</w:t>
      </w:r>
    </w:p>
    <w:p w:rsidR="004B3D97" w:rsidRDefault="004B3D97" w:rsidP="008E2BB6">
      <w:pPr>
        <w:pStyle w:val="NoSpacing"/>
        <w:spacing w:line="480" w:lineRule="auto"/>
        <w:rPr>
          <w:rFonts w:ascii="Times New Roman" w:hAnsi="Times New Roman" w:cs="Times New Roman"/>
          <w:sz w:val="24"/>
          <w:szCs w:val="24"/>
        </w:rPr>
      </w:pPr>
    </w:p>
    <w:p w:rsidR="001D7203" w:rsidRDefault="003E4FA2" w:rsidP="00C746E3">
      <w:pPr>
        <w:spacing w:line="480" w:lineRule="auto"/>
        <w:rPr>
          <w:rFonts w:ascii="Times New Roman" w:hAnsi="Times New Roman" w:cs="Times New Roman"/>
          <w:sz w:val="24"/>
        </w:rPr>
      </w:pPr>
      <w:r>
        <w:rPr>
          <w:rFonts w:ascii="Times New Roman" w:hAnsi="Times New Roman" w:cs="Times New Roman"/>
          <w:sz w:val="24"/>
        </w:rPr>
        <w:lastRenderedPageBreak/>
        <w:t xml:space="preserve">Chimera identification and removal was accomplished 29% more quickly using the reference database strategy compared to the de novo strategy thanks to being able to parallelize the computations. </w:t>
      </w:r>
      <w:r w:rsidR="001D7203">
        <w:rPr>
          <w:rFonts w:ascii="Times New Roman" w:hAnsi="Times New Roman" w:cs="Times New Roman"/>
          <w:sz w:val="24"/>
        </w:rPr>
        <w:t xml:space="preserve">The effectiveness of the two </w:t>
      </w:r>
      <w:r>
        <w:rPr>
          <w:rFonts w:ascii="Times New Roman" w:hAnsi="Times New Roman" w:cs="Times New Roman"/>
          <w:sz w:val="24"/>
        </w:rPr>
        <w:t>methods</w:t>
      </w:r>
      <w:r w:rsidR="001D7203">
        <w:rPr>
          <w:rFonts w:ascii="Times New Roman" w:hAnsi="Times New Roman" w:cs="Times New Roman"/>
          <w:sz w:val="24"/>
        </w:rPr>
        <w:t xml:space="preserve"> is shown in </w:t>
      </w:r>
      <w:r w:rsidR="00645BD0">
        <w:rPr>
          <w:rFonts w:ascii="Times New Roman" w:hAnsi="Times New Roman" w:cs="Times New Roman"/>
          <w:sz w:val="24"/>
        </w:rPr>
        <w:t>T</w:t>
      </w:r>
      <w:r w:rsidR="001D7203">
        <w:rPr>
          <w:rFonts w:ascii="Times New Roman" w:hAnsi="Times New Roman" w:cs="Times New Roman"/>
          <w:sz w:val="24"/>
        </w:rPr>
        <w:t>able 5.</w:t>
      </w:r>
      <w:r w:rsidR="00C746E3">
        <w:rPr>
          <w:rFonts w:ascii="Times New Roman" w:hAnsi="Times New Roman" w:cs="Times New Roman"/>
          <w:sz w:val="24"/>
        </w:rPr>
        <w:t xml:space="preserve"> </w:t>
      </w:r>
      <w:r w:rsidR="009A3334">
        <w:rPr>
          <w:rFonts w:ascii="Times New Roman" w:hAnsi="Times New Roman" w:cs="Times New Roman"/>
          <w:sz w:val="24"/>
        </w:rPr>
        <w:t>The false negative rate indicate</w:t>
      </w:r>
      <w:r w:rsidR="00645BD0">
        <w:rPr>
          <w:rFonts w:ascii="Times New Roman" w:hAnsi="Times New Roman" w:cs="Times New Roman"/>
          <w:sz w:val="24"/>
        </w:rPr>
        <w:t>d</w:t>
      </w:r>
      <w:r w:rsidR="009A3334">
        <w:rPr>
          <w:rFonts w:ascii="Times New Roman" w:hAnsi="Times New Roman" w:cs="Times New Roman"/>
          <w:sz w:val="24"/>
        </w:rPr>
        <w:t xml:space="preserve"> the number of chimeras present in the set that were not removed by </w:t>
      </w:r>
      <w:r w:rsidR="00F178EA">
        <w:rPr>
          <w:rFonts w:ascii="Times New Roman" w:hAnsi="Times New Roman" w:cs="Times New Roman"/>
          <w:sz w:val="24"/>
        </w:rPr>
        <w:t xml:space="preserve">Chimera </w:t>
      </w:r>
      <w:proofErr w:type="spellStart"/>
      <w:r w:rsidR="00F178EA">
        <w:rPr>
          <w:rFonts w:ascii="Times New Roman" w:hAnsi="Times New Roman" w:cs="Times New Roman"/>
          <w:sz w:val="24"/>
        </w:rPr>
        <w:t>Uchime</w:t>
      </w:r>
      <w:proofErr w:type="spellEnd"/>
      <w:r w:rsidR="00F178EA">
        <w:rPr>
          <w:rFonts w:ascii="Times New Roman" w:hAnsi="Times New Roman" w:cs="Times New Roman"/>
          <w:sz w:val="24"/>
        </w:rPr>
        <w:t xml:space="preserve">. </w:t>
      </w:r>
      <w:r w:rsidR="00C746E3">
        <w:rPr>
          <w:rFonts w:ascii="Times New Roman" w:hAnsi="Times New Roman" w:cs="Times New Roman"/>
          <w:sz w:val="24"/>
        </w:rPr>
        <w:t xml:space="preserve">The </w:t>
      </w:r>
      <w:r w:rsidR="009A3334">
        <w:rPr>
          <w:rFonts w:ascii="Times New Roman" w:hAnsi="Times New Roman" w:cs="Times New Roman"/>
          <w:sz w:val="24"/>
        </w:rPr>
        <w:t>method using a reference database consistent</w:t>
      </w:r>
      <w:r w:rsidR="00716EAA">
        <w:rPr>
          <w:rFonts w:ascii="Times New Roman" w:hAnsi="Times New Roman" w:cs="Times New Roman"/>
          <w:sz w:val="24"/>
        </w:rPr>
        <w:t>ly failed to remove between 41% to 45% of the chimeras in a set no matter how many total chimeras were present.</w:t>
      </w:r>
      <w:r w:rsidR="009A3334">
        <w:rPr>
          <w:rFonts w:ascii="Times New Roman" w:hAnsi="Times New Roman" w:cs="Times New Roman"/>
          <w:sz w:val="24"/>
        </w:rPr>
        <w:t xml:space="preserve"> By contrast, the</w:t>
      </w:r>
      <w:r w:rsidR="009A3334" w:rsidRPr="00F178EA">
        <w:rPr>
          <w:rFonts w:ascii="Times New Roman" w:hAnsi="Times New Roman" w:cs="Times New Roman"/>
          <w:i/>
          <w:sz w:val="24"/>
        </w:rPr>
        <w:t xml:space="preserve"> de novo</w:t>
      </w:r>
      <w:r w:rsidR="009A3334">
        <w:rPr>
          <w:rFonts w:ascii="Times New Roman" w:hAnsi="Times New Roman" w:cs="Times New Roman"/>
          <w:sz w:val="24"/>
        </w:rPr>
        <w:t xml:space="preserve"> method </w:t>
      </w:r>
      <w:r w:rsidR="00716EAA">
        <w:rPr>
          <w:rFonts w:ascii="Times New Roman" w:hAnsi="Times New Roman" w:cs="Times New Roman"/>
          <w:sz w:val="24"/>
        </w:rPr>
        <w:t xml:space="preserve">did a </w:t>
      </w:r>
      <w:r w:rsidR="009A3334">
        <w:rPr>
          <w:rFonts w:ascii="Times New Roman" w:hAnsi="Times New Roman" w:cs="Times New Roman"/>
          <w:sz w:val="24"/>
        </w:rPr>
        <w:t>better</w:t>
      </w:r>
      <w:r w:rsidR="00716EAA">
        <w:rPr>
          <w:rFonts w:ascii="Times New Roman" w:hAnsi="Times New Roman" w:cs="Times New Roman"/>
          <w:sz w:val="24"/>
        </w:rPr>
        <w:t xml:space="preserve"> job of identifying and</w:t>
      </w:r>
      <w:r w:rsidR="009A3334">
        <w:rPr>
          <w:rFonts w:ascii="Times New Roman" w:hAnsi="Times New Roman" w:cs="Times New Roman"/>
          <w:sz w:val="24"/>
        </w:rPr>
        <w:t xml:space="preserve"> removing chimeras as the </w:t>
      </w:r>
      <w:r w:rsidR="00716EAA">
        <w:rPr>
          <w:rFonts w:ascii="Times New Roman" w:hAnsi="Times New Roman" w:cs="Times New Roman"/>
          <w:sz w:val="24"/>
        </w:rPr>
        <w:t xml:space="preserve">percentage of chimeras </w:t>
      </w:r>
      <w:r w:rsidR="009A3334">
        <w:rPr>
          <w:rFonts w:ascii="Times New Roman" w:hAnsi="Times New Roman" w:cs="Times New Roman"/>
          <w:sz w:val="24"/>
        </w:rPr>
        <w:t xml:space="preserve">present increased. The false positive rate </w:t>
      </w:r>
      <w:r w:rsidR="00F178EA">
        <w:rPr>
          <w:rFonts w:ascii="Times New Roman" w:hAnsi="Times New Roman" w:cs="Times New Roman"/>
          <w:sz w:val="24"/>
        </w:rPr>
        <w:t>indicate</w:t>
      </w:r>
      <w:r w:rsidR="004C1A6C">
        <w:rPr>
          <w:rFonts w:ascii="Times New Roman" w:hAnsi="Times New Roman" w:cs="Times New Roman"/>
          <w:sz w:val="24"/>
        </w:rPr>
        <w:t>d</w:t>
      </w:r>
      <w:r w:rsidR="00F178EA">
        <w:rPr>
          <w:rFonts w:ascii="Times New Roman" w:hAnsi="Times New Roman" w:cs="Times New Roman"/>
          <w:sz w:val="24"/>
        </w:rPr>
        <w:t xml:space="preserve"> the number of non-chimeric reads that were removed. This value </w:t>
      </w:r>
      <w:r w:rsidR="004C1A6C">
        <w:rPr>
          <w:rFonts w:ascii="Times New Roman" w:hAnsi="Times New Roman" w:cs="Times New Roman"/>
          <w:sz w:val="24"/>
        </w:rPr>
        <w:t>was</w:t>
      </w:r>
      <w:r w:rsidR="00F178EA">
        <w:rPr>
          <w:rFonts w:ascii="Times New Roman" w:hAnsi="Times New Roman" w:cs="Times New Roman"/>
          <w:sz w:val="24"/>
        </w:rPr>
        <w:t xml:space="preserve"> unacceptably high using the reference method but tolerable using the </w:t>
      </w:r>
      <w:r w:rsidR="00F178EA" w:rsidRPr="00F178EA">
        <w:rPr>
          <w:rFonts w:ascii="Times New Roman" w:hAnsi="Times New Roman" w:cs="Times New Roman"/>
          <w:i/>
          <w:sz w:val="24"/>
        </w:rPr>
        <w:t>de novo</w:t>
      </w:r>
      <w:r w:rsidR="00F178EA">
        <w:rPr>
          <w:rFonts w:ascii="Times New Roman" w:hAnsi="Times New Roman" w:cs="Times New Roman"/>
          <w:sz w:val="24"/>
        </w:rPr>
        <w:t xml:space="preserve"> method. It should be observed that for both methods the false positive rate decrease</w:t>
      </w:r>
      <w:r w:rsidR="004C1A6C">
        <w:rPr>
          <w:rFonts w:ascii="Times New Roman" w:hAnsi="Times New Roman" w:cs="Times New Roman"/>
          <w:sz w:val="24"/>
        </w:rPr>
        <w:t>d</w:t>
      </w:r>
      <w:r w:rsidR="00F178EA">
        <w:rPr>
          <w:rFonts w:ascii="Times New Roman" w:hAnsi="Times New Roman" w:cs="Times New Roman"/>
          <w:sz w:val="24"/>
        </w:rPr>
        <w:t xml:space="preserve"> as the number of chimera</w:t>
      </w:r>
      <w:r w:rsidR="00716EAA">
        <w:rPr>
          <w:rFonts w:ascii="Times New Roman" w:hAnsi="Times New Roman" w:cs="Times New Roman"/>
          <w:sz w:val="24"/>
        </w:rPr>
        <w:t>s</w:t>
      </w:r>
      <w:r w:rsidR="00F178EA">
        <w:rPr>
          <w:rFonts w:ascii="Times New Roman" w:hAnsi="Times New Roman" w:cs="Times New Roman"/>
          <w:sz w:val="24"/>
        </w:rPr>
        <w:t xml:space="preserve"> present increase</w:t>
      </w:r>
      <w:r w:rsidR="004C1A6C">
        <w:rPr>
          <w:rFonts w:ascii="Times New Roman" w:hAnsi="Times New Roman" w:cs="Times New Roman"/>
          <w:sz w:val="24"/>
        </w:rPr>
        <w:t>d</w:t>
      </w:r>
      <w:r w:rsidR="00F178EA">
        <w:rPr>
          <w:rFonts w:ascii="Times New Roman" w:hAnsi="Times New Roman" w:cs="Times New Roman"/>
          <w:sz w:val="24"/>
        </w:rPr>
        <w:t>. This</w:t>
      </w:r>
      <w:r w:rsidR="004C1A6C">
        <w:rPr>
          <w:rFonts w:ascii="Times New Roman" w:hAnsi="Times New Roman" w:cs="Times New Roman"/>
          <w:sz w:val="24"/>
        </w:rPr>
        <w:t xml:space="preserve"> was </w:t>
      </w:r>
      <w:r w:rsidR="00F178EA">
        <w:rPr>
          <w:rFonts w:ascii="Times New Roman" w:hAnsi="Times New Roman" w:cs="Times New Roman"/>
          <w:sz w:val="24"/>
        </w:rPr>
        <w:t>expected since the number of non-chimeric reads available decrease</w:t>
      </w:r>
      <w:r w:rsidR="004C1A6C">
        <w:rPr>
          <w:rFonts w:ascii="Times New Roman" w:hAnsi="Times New Roman" w:cs="Times New Roman"/>
          <w:sz w:val="24"/>
        </w:rPr>
        <w:t>d</w:t>
      </w:r>
      <w:r w:rsidR="00F178EA">
        <w:rPr>
          <w:rFonts w:ascii="Times New Roman" w:hAnsi="Times New Roman" w:cs="Times New Roman"/>
          <w:sz w:val="24"/>
        </w:rPr>
        <w:t>. The tool simply has fewer reads available to be confused as chimeric.</w:t>
      </w:r>
    </w:p>
    <w:p w:rsidR="001D7203" w:rsidRDefault="001D7203" w:rsidP="003600B4">
      <w:pPr>
        <w:spacing w:after="0" w:line="240" w:lineRule="auto"/>
        <w:rPr>
          <w:rFonts w:ascii="Times New Roman" w:hAnsi="Times New Roman" w:cs="Times New Roman"/>
          <w:sz w:val="24"/>
        </w:rPr>
      </w:pPr>
    </w:p>
    <w:p w:rsidR="00716EAA" w:rsidRPr="007F042B" w:rsidRDefault="00716EAA" w:rsidP="00716EAA">
      <w:pPr>
        <w:pStyle w:val="Caption"/>
        <w:keepNext/>
        <w:rPr>
          <w:sz w:val="20"/>
        </w:rPr>
      </w:pPr>
      <w:bookmarkStart w:id="19" w:name="_Toc353973425"/>
      <w:bookmarkStart w:id="20" w:name="_Toc353973533"/>
      <w:r w:rsidRPr="007F042B">
        <w:rPr>
          <w:sz w:val="20"/>
        </w:rPr>
        <w:t xml:space="preserve">Table </w:t>
      </w:r>
      <w:r w:rsidR="00AE2DFF" w:rsidRPr="007F042B">
        <w:rPr>
          <w:sz w:val="20"/>
        </w:rPr>
        <w:fldChar w:fldCharType="begin"/>
      </w:r>
      <w:r w:rsidR="007F042B" w:rsidRPr="007F042B">
        <w:rPr>
          <w:sz w:val="20"/>
        </w:rPr>
        <w:instrText xml:space="preserve"> SEQ Table \* ARABIC </w:instrText>
      </w:r>
      <w:r w:rsidR="00AE2DFF" w:rsidRPr="007F042B">
        <w:rPr>
          <w:sz w:val="20"/>
        </w:rPr>
        <w:fldChar w:fldCharType="separate"/>
      </w:r>
      <w:r w:rsidR="00BC691F">
        <w:rPr>
          <w:noProof/>
          <w:sz w:val="20"/>
        </w:rPr>
        <w:t>5</w:t>
      </w:r>
      <w:r w:rsidR="00AE2DFF" w:rsidRPr="007F042B">
        <w:rPr>
          <w:noProof/>
          <w:sz w:val="20"/>
        </w:rPr>
        <w:fldChar w:fldCharType="end"/>
      </w:r>
      <w:r w:rsidRPr="007F042B">
        <w:rPr>
          <w:sz w:val="20"/>
        </w:rPr>
        <w:t>. Breakdown of performance on identical sets using reference and de novo chimera removal strategies. The Silva Gold reference database was used for the reference strategy.</w:t>
      </w:r>
      <w:bookmarkEnd w:id="19"/>
      <w:bookmarkEnd w:id="20"/>
    </w:p>
    <w:tbl>
      <w:tblPr>
        <w:tblW w:w="5000" w:type="pct"/>
        <w:tblLook w:val="04A0"/>
      </w:tblPr>
      <w:tblGrid>
        <w:gridCol w:w="1647"/>
        <w:gridCol w:w="2192"/>
        <w:gridCol w:w="2188"/>
        <w:gridCol w:w="1815"/>
        <w:gridCol w:w="1734"/>
      </w:tblGrid>
      <w:tr w:rsidR="001D7203" w:rsidRPr="00E5265E" w:rsidTr="001D7203">
        <w:trPr>
          <w:trHeight w:val="300"/>
        </w:trPr>
        <w:tc>
          <w:tcPr>
            <w:tcW w:w="2004" w:type="pct"/>
            <w:gridSpan w:val="2"/>
            <w:tcBorders>
              <w:top w:val="single" w:sz="8" w:space="0" w:color="auto"/>
              <w:left w:val="single" w:sz="8" w:space="0" w:color="auto"/>
              <w:bottom w:val="nil"/>
              <w:right w:val="nil"/>
            </w:tcBorders>
            <w:shd w:val="clear" w:color="000000" w:fill="1F497D"/>
            <w:noWrap/>
            <w:vAlign w:val="bottom"/>
            <w:hideMark/>
          </w:tcPr>
          <w:p w:rsidR="001D7203" w:rsidRPr="00BD13F7" w:rsidRDefault="001D7203" w:rsidP="001D7203">
            <w:pPr>
              <w:spacing w:after="0" w:line="240" w:lineRule="auto"/>
              <w:rPr>
                <w:rFonts w:ascii="Calibri" w:eastAsia="Times New Roman" w:hAnsi="Calibri" w:cs="Times New Roman"/>
                <w:b/>
                <w:bCs/>
                <w:color w:val="FFC000"/>
                <w:u w:val="single"/>
              </w:rPr>
            </w:pPr>
            <w:r w:rsidRPr="00BD13F7">
              <w:rPr>
                <w:rFonts w:ascii="Calibri" w:eastAsia="Times New Roman" w:hAnsi="Calibri" w:cs="Times New Roman"/>
                <w:b/>
                <w:bCs/>
                <w:color w:val="FFC000"/>
                <w:u w:val="single"/>
              </w:rPr>
              <w:t>Reference</w:t>
            </w:r>
          </w:p>
        </w:tc>
        <w:tc>
          <w:tcPr>
            <w:tcW w:w="1142" w:type="pct"/>
            <w:tcBorders>
              <w:top w:val="single" w:sz="8" w:space="0" w:color="auto"/>
              <w:left w:val="nil"/>
              <w:bottom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color w:val="FFC000"/>
              </w:rPr>
            </w:pPr>
            <w:r w:rsidRPr="00E5265E">
              <w:rPr>
                <w:rFonts w:ascii="Calibri" w:eastAsia="Times New Roman" w:hAnsi="Calibri" w:cs="Times New Roman"/>
                <w:color w:val="FFC000"/>
              </w:rPr>
              <w:t> </w:t>
            </w:r>
          </w:p>
        </w:tc>
        <w:tc>
          <w:tcPr>
            <w:tcW w:w="948" w:type="pct"/>
            <w:tcBorders>
              <w:top w:val="single" w:sz="8" w:space="0" w:color="auto"/>
              <w:left w:val="nil"/>
              <w:bottom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color w:val="FFC000"/>
              </w:rPr>
            </w:pPr>
            <w:r w:rsidRPr="00E5265E">
              <w:rPr>
                <w:rFonts w:ascii="Calibri" w:eastAsia="Times New Roman" w:hAnsi="Calibri" w:cs="Times New Roman"/>
                <w:color w:val="FFC000"/>
              </w:rPr>
              <w:t> </w:t>
            </w:r>
          </w:p>
        </w:tc>
        <w:tc>
          <w:tcPr>
            <w:tcW w:w="905" w:type="pct"/>
            <w:tcBorders>
              <w:top w:val="single" w:sz="8" w:space="0" w:color="auto"/>
              <w:left w:val="nil"/>
              <w:bottom w:val="nil"/>
              <w:right w:val="single" w:sz="8" w:space="0" w:color="auto"/>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color w:val="FFC000"/>
              </w:rPr>
            </w:pPr>
            <w:r w:rsidRPr="00E5265E">
              <w:rPr>
                <w:rFonts w:ascii="Calibri" w:eastAsia="Times New Roman" w:hAnsi="Calibri" w:cs="Times New Roman"/>
                <w:color w:val="FFC000"/>
              </w:rPr>
              <w:t> </w:t>
            </w:r>
          </w:p>
        </w:tc>
      </w:tr>
      <w:tr w:rsidR="001D7203" w:rsidRPr="00E5265E" w:rsidTr="001D7203">
        <w:trPr>
          <w:trHeight w:val="300"/>
        </w:trPr>
        <w:tc>
          <w:tcPr>
            <w:tcW w:w="860" w:type="pct"/>
            <w:tcBorders>
              <w:top w:val="nil"/>
              <w:left w:val="single" w:sz="8" w:space="0" w:color="auto"/>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Percent Chimeras</w:t>
            </w:r>
          </w:p>
        </w:tc>
        <w:tc>
          <w:tcPr>
            <w:tcW w:w="1145" w:type="pct"/>
            <w:tcBorders>
              <w:top w:val="nil"/>
              <w:left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Avg. Chimeras Removed</w:t>
            </w:r>
          </w:p>
        </w:tc>
        <w:tc>
          <w:tcPr>
            <w:tcW w:w="1142" w:type="pct"/>
            <w:tcBorders>
              <w:top w:val="nil"/>
              <w:left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Avg. Chimeras Classified</w:t>
            </w:r>
          </w:p>
        </w:tc>
        <w:tc>
          <w:tcPr>
            <w:tcW w:w="948" w:type="pct"/>
            <w:tcBorders>
              <w:top w:val="nil"/>
              <w:left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False Negative Rate</w:t>
            </w:r>
          </w:p>
        </w:tc>
        <w:tc>
          <w:tcPr>
            <w:tcW w:w="905" w:type="pct"/>
            <w:tcBorders>
              <w:top w:val="nil"/>
              <w:left w:val="nil"/>
              <w:right w:val="single" w:sz="8" w:space="0" w:color="auto"/>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False Positive Rate</w:t>
            </w:r>
          </w:p>
        </w:tc>
      </w:tr>
      <w:tr w:rsidR="001D7203" w:rsidRPr="00E5265E" w:rsidTr="001D7203">
        <w:trPr>
          <w:trHeight w:val="300"/>
        </w:trPr>
        <w:tc>
          <w:tcPr>
            <w:tcW w:w="860" w:type="pct"/>
            <w:tcBorders>
              <w:top w:val="nil"/>
              <w:left w:val="single" w:sz="8" w:space="0" w:color="auto"/>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10</w:t>
            </w:r>
          </w:p>
        </w:tc>
        <w:tc>
          <w:tcPr>
            <w:tcW w:w="1145" w:type="pct"/>
            <w:tcBorders>
              <w:top w:val="nil"/>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129.32</w:t>
            </w:r>
          </w:p>
        </w:tc>
        <w:tc>
          <w:tcPr>
            <w:tcW w:w="1142" w:type="pct"/>
            <w:tcBorders>
              <w:top w:val="nil"/>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89.64</w:t>
            </w:r>
          </w:p>
        </w:tc>
        <w:tc>
          <w:tcPr>
            <w:tcW w:w="948" w:type="pct"/>
            <w:tcBorders>
              <w:top w:val="nil"/>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44.82%</w:t>
            </w:r>
          </w:p>
        </w:tc>
        <w:tc>
          <w:tcPr>
            <w:tcW w:w="905" w:type="pct"/>
            <w:tcBorders>
              <w:top w:val="nil"/>
              <w:left w:val="single" w:sz="8" w:space="0" w:color="D9D9D9" w:themeColor="background1" w:themeShade="D9"/>
              <w:bottom w:val="single" w:sz="8" w:space="0" w:color="D9D9D9" w:themeColor="background1" w:themeShade="D9"/>
              <w:right w:val="single" w:sz="8" w:space="0" w:color="auto"/>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10.56%</w:t>
            </w:r>
          </w:p>
        </w:tc>
      </w:tr>
      <w:tr w:rsidR="001D7203" w:rsidRPr="00E5265E" w:rsidTr="001D7203">
        <w:trPr>
          <w:trHeight w:val="300"/>
        </w:trPr>
        <w:tc>
          <w:tcPr>
            <w:tcW w:w="860" w:type="pct"/>
            <w:tcBorders>
              <w:top w:val="single" w:sz="8" w:space="0" w:color="D9D9D9" w:themeColor="background1" w:themeShade="D9"/>
              <w:left w:val="single" w:sz="8" w:space="0" w:color="auto"/>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30</w:t>
            </w:r>
          </w:p>
        </w:tc>
        <w:tc>
          <w:tcPr>
            <w:tcW w:w="114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336.28</w:t>
            </w:r>
          </w:p>
        </w:tc>
        <w:tc>
          <w:tcPr>
            <w:tcW w:w="1142"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261.48</w:t>
            </w:r>
          </w:p>
        </w:tc>
        <w:tc>
          <w:tcPr>
            <w:tcW w:w="948"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43.58%</w:t>
            </w:r>
          </w:p>
        </w:tc>
        <w:tc>
          <w:tcPr>
            <w:tcW w:w="90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auto"/>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2.73%</w:t>
            </w:r>
          </w:p>
        </w:tc>
      </w:tr>
      <w:tr w:rsidR="001D7203" w:rsidRPr="00E5265E" w:rsidTr="001D7203">
        <w:trPr>
          <w:trHeight w:val="300"/>
        </w:trPr>
        <w:tc>
          <w:tcPr>
            <w:tcW w:w="860" w:type="pct"/>
            <w:tcBorders>
              <w:top w:val="single" w:sz="8" w:space="0" w:color="D9D9D9" w:themeColor="background1" w:themeShade="D9"/>
              <w:left w:val="single" w:sz="8" w:space="0" w:color="auto"/>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50</w:t>
            </w:r>
          </w:p>
        </w:tc>
        <w:tc>
          <w:tcPr>
            <w:tcW w:w="114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529.84</w:t>
            </w:r>
          </w:p>
        </w:tc>
        <w:tc>
          <w:tcPr>
            <w:tcW w:w="1142"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432.20</w:t>
            </w:r>
          </w:p>
        </w:tc>
        <w:tc>
          <w:tcPr>
            <w:tcW w:w="948"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43.22%</w:t>
            </w:r>
          </w:p>
        </w:tc>
        <w:tc>
          <w:tcPr>
            <w:tcW w:w="90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auto"/>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1.19%</w:t>
            </w:r>
          </w:p>
        </w:tc>
      </w:tr>
      <w:tr w:rsidR="001D7203" w:rsidRPr="00E5265E" w:rsidTr="001D7203">
        <w:trPr>
          <w:trHeight w:val="300"/>
        </w:trPr>
        <w:tc>
          <w:tcPr>
            <w:tcW w:w="860" w:type="pct"/>
            <w:tcBorders>
              <w:top w:val="single" w:sz="8" w:space="0" w:color="D9D9D9" w:themeColor="background1" w:themeShade="D9"/>
              <w:left w:val="single" w:sz="8" w:space="0" w:color="auto"/>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70</w:t>
            </w:r>
          </w:p>
        </w:tc>
        <w:tc>
          <w:tcPr>
            <w:tcW w:w="114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719.76</w:t>
            </w:r>
          </w:p>
        </w:tc>
        <w:tc>
          <w:tcPr>
            <w:tcW w:w="1142"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588.44</w:t>
            </w:r>
          </w:p>
        </w:tc>
        <w:tc>
          <w:tcPr>
            <w:tcW w:w="948"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42.03%</w:t>
            </w:r>
          </w:p>
        </w:tc>
        <w:tc>
          <w:tcPr>
            <w:tcW w:w="90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auto"/>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0.49%</w:t>
            </w:r>
          </w:p>
        </w:tc>
      </w:tr>
      <w:tr w:rsidR="001D7203" w:rsidRPr="00E5265E" w:rsidTr="001D7203">
        <w:trPr>
          <w:trHeight w:val="315"/>
        </w:trPr>
        <w:tc>
          <w:tcPr>
            <w:tcW w:w="860" w:type="pct"/>
            <w:tcBorders>
              <w:top w:val="single" w:sz="8" w:space="0" w:color="D9D9D9" w:themeColor="background1" w:themeShade="D9"/>
              <w:left w:val="single" w:sz="8" w:space="0" w:color="auto"/>
              <w:bottom w:val="single" w:sz="8" w:space="0" w:color="auto"/>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90</w:t>
            </w:r>
          </w:p>
        </w:tc>
        <w:tc>
          <w:tcPr>
            <w:tcW w:w="1145" w:type="pct"/>
            <w:tcBorders>
              <w:top w:val="single" w:sz="8" w:space="0" w:color="D9D9D9" w:themeColor="background1" w:themeShade="D9"/>
              <w:left w:val="single" w:sz="8" w:space="0" w:color="D9D9D9" w:themeColor="background1" w:themeShade="D9"/>
              <w:bottom w:val="single" w:sz="8" w:space="0" w:color="auto"/>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899.56</w:t>
            </w:r>
          </w:p>
        </w:tc>
        <w:tc>
          <w:tcPr>
            <w:tcW w:w="1142" w:type="pct"/>
            <w:tcBorders>
              <w:top w:val="single" w:sz="8" w:space="0" w:color="D9D9D9" w:themeColor="background1" w:themeShade="D9"/>
              <w:left w:val="single" w:sz="8" w:space="0" w:color="D9D9D9" w:themeColor="background1" w:themeShade="D9"/>
              <w:bottom w:val="single" w:sz="8" w:space="0" w:color="auto"/>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739.84</w:t>
            </w:r>
          </w:p>
        </w:tc>
        <w:tc>
          <w:tcPr>
            <w:tcW w:w="948" w:type="pct"/>
            <w:tcBorders>
              <w:top w:val="single" w:sz="8" w:space="0" w:color="D9D9D9" w:themeColor="background1" w:themeShade="D9"/>
              <w:left w:val="single" w:sz="8" w:space="0" w:color="D9D9D9" w:themeColor="background1" w:themeShade="D9"/>
              <w:bottom w:val="single" w:sz="8" w:space="0" w:color="auto"/>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41.10%</w:t>
            </w:r>
          </w:p>
        </w:tc>
        <w:tc>
          <w:tcPr>
            <w:tcW w:w="905" w:type="pct"/>
            <w:tcBorders>
              <w:top w:val="single" w:sz="8" w:space="0" w:color="D9D9D9" w:themeColor="background1" w:themeShade="D9"/>
              <w:left w:val="single" w:sz="8" w:space="0" w:color="D9D9D9" w:themeColor="background1" w:themeShade="D9"/>
              <w:bottom w:val="single" w:sz="8" w:space="0" w:color="auto"/>
              <w:right w:val="single" w:sz="8" w:space="0" w:color="auto"/>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0.13%</w:t>
            </w:r>
          </w:p>
        </w:tc>
      </w:tr>
      <w:tr w:rsidR="001D7203" w:rsidRPr="00E5265E" w:rsidTr="001D7203">
        <w:trPr>
          <w:trHeight w:val="300"/>
        </w:trPr>
        <w:tc>
          <w:tcPr>
            <w:tcW w:w="2004" w:type="pct"/>
            <w:gridSpan w:val="2"/>
            <w:tcBorders>
              <w:top w:val="nil"/>
              <w:left w:val="single" w:sz="8" w:space="0" w:color="auto"/>
              <w:bottom w:val="nil"/>
              <w:right w:val="nil"/>
            </w:tcBorders>
            <w:shd w:val="clear" w:color="000000" w:fill="1F497D"/>
            <w:noWrap/>
            <w:vAlign w:val="bottom"/>
            <w:hideMark/>
          </w:tcPr>
          <w:p w:rsidR="001D7203" w:rsidRPr="00BD13F7" w:rsidRDefault="001D7203" w:rsidP="001D7203">
            <w:pPr>
              <w:spacing w:after="0" w:line="240" w:lineRule="auto"/>
              <w:rPr>
                <w:rFonts w:ascii="Calibri" w:eastAsia="Times New Roman" w:hAnsi="Calibri" w:cs="Times New Roman"/>
                <w:b/>
                <w:bCs/>
                <w:color w:val="FFC000"/>
                <w:u w:val="single"/>
              </w:rPr>
            </w:pPr>
            <w:r>
              <w:rPr>
                <w:rFonts w:ascii="Calibri" w:eastAsia="Times New Roman" w:hAnsi="Calibri" w:cs="Times New Roman"/>
                <w:b/>
                <w:bCs/>
                <w:color w:val="FFC000"/>
                <w:u w:val="single"/>
              </w:rPr>
              <w:t>De Novo</w:t>
            </w:r>
          </w:p>
        </w:tc>
        <w:tc>
          <w:tcPr>
            <w:tcW w:w="1142" w:type="pct"/>
            <w:tcBorders>
              <w:top w:val="nil"/>
              <w:left w:val="nil"/>
              <w:bottom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color w:val="FFC000"/>
              </w:rPr>
            </w:pPr>
            <w:r w:rsidRPr="00E5265E">
              <w:rPr>
                <w:rFonts w:ascii="Calibri" w:eastAsia="Times New Roman" w:hAnsi="Calibri" w:cs="Times New Roman"/>
                <w:color w:val="FFC000"/>
              </w:rPr>
              <w:t> </w:t>
            </w:r>
          </w:p>
        </w:tc>
        <w:tc>
          <w:tcPr>
            <w:tcW w:w="948" w:type="pct"/>
            <w:tcBorders>
              <w:top w:val="nil"/>
              <w:left w:val="nil"/>
              <w:bottom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color w:val="FFC000"/>
              </w:rPr>
            </w:pPr>
            <w:r w:rsidRPr="00E5265E">
              <w:rPr>
                <w:rFonts w:ascii="Calibri" w:eastAsia="Times New Roman" w:hAnsi="Calibri" w:cs="Times New Roman"/>
                <w:color w:val="FFC000"/>
              </w:rPr>
              <w:t> </w:t>
            </w:r>
          </w:p>
        </w:tc>
        <w:tc>
          <w:tcPr>
            <w:tcW w:w="905" w:type="pct"/>
            <w:tcBorders>
              <w:top w:val="nil"/>
              <w:left w:val="nil"/>
              <w:bottom w:val="nil"/>
              <w:right w:val="single" w:sz="8" w:space="0" w:color="auto"/>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color w:val="FFC000"/>
              </w:rPr>
            </w:pPr>
            <w:r w:rsidRPr="00E5265E">
              <w:rPr>
                <w:rFonts w:ascii="Calibri" w:eastAsia="Times New Roman" w:hAnsi="Calibri" w:cs="Times New Roman"/>
                <w:color w:val="FFC000"/>
              </w:rPr>
              <w:t> </w:t>
            </w:r>
          </w:p>
        </w:tc>
      </w:tr>
      <w:tr w:rsidR="001D7203" w:rsidRPr="00E5265E" w:rsidTr="001D7203">
        <w:trPr>
          <w:trHeight w:val="300"/>
        </w:trPr>
        <w:tc>
          <w:tcPr>
            <w:tcW w:w="860" w:type="pct"/>
            <w:tcBorders>
              <w:top w:val="nil"/>
              <w:left w:val="single" w:sz="8" w:space="0" w:color="auto"/>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Percent Chimeras</w:t>
            </w:r>
          </w:p>
        </w:tc>
        <w:tc>
          <w:tcPr>
            <w:tcW w:w="1145" w:type="pct"/>
            <w:tcBorders>
              <w:top w:val="nil"/>
              <w:left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Avg. Chimeras Removed</w:t>
            </w:r>
          </w:p>
        </w:tc>
        <w:tc>
          <w:tcPr>
            <w:tcW w:w="1142" w:type="pct"/>
            <w:tcBorders>
              <w:top w:val="nil"/>
              <w:left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Avg. Chimeras Classified</w:t>
            </w:r>
          </w:p>
        </w:tc>
        <w:tc>
          <w:tcPr>
            <w:tcW w:w="948" w:type="pct"/>
            <w:tcBorders>
              <w:top w:val="nil"/>
              <w:left w:val="nil"/>
              <w:right w:val="nil"/>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False Negative Rate</w:t>
            </w:r>
          </w:p>
        </w:tc>
        <w:tc>
          <w:tcPr>
            <w:tcW w:w="905" w:type="pct"/>
            <w:tcBorders>
              <w:top w:val="nil"/>
              <w:left w:val="nil"/>
              <w:right w:val="single" w:sz="8" w:space="0" w:color="auto"/>
            </w:tcBorders>
            <w:shd w:val="clear" w:color="000000" w:fill="1F497D"/>
            <w:noWrap/>
            <w:vAlign w:val="bottom"/>
            <w:hideMark/>
          </w:tcPr>
          <w:p w:rsidR="001D7203" w:rsidRPr="00E5265E" w:rsidRDefault="001D7203" w:rsidP="001D7203">
            <w:pPr>
              <w:spacing w:after="0" w:line="240" w:lineRule="auto"/>
              <w:jc w:val="center"/>
              <w:rPr>
                <w:rFonts w:ascii="Calibri" w:eastAsia="Times New Roman" w:hAnsi="Calibri" w:cs="Times New Roman"/>
                <w:b/>
                <w:bCs/>
                <w:color w:val="FFC000"/>
              </w:rPr>
            </w:pPr>
            <w:r w:rsidRPr="00E5265E">
              <w:rPr>
                <w:rFonts w:ascii="Calibri" w:eastAsia="Times New Roman" w:hAnsi="Calibri" w:cs="Times New Roman"/>
                <w:b/>
                <w:bCs/>
                <w:color w:val="FFC000"/>
              </w:rPr>
              <w:t>False Positive Rate</w:t>
            </w:r>
          </w:p>
        </w:tc>
      </w:tr>
      <w:tr w:rsidR="001D7203" w:rsidRPr="00E5265E" w:rsidTr="001D7203">
        <w:trPr>
          <w:trHeight w:val="300"/>
        </w:trPr>
        <w:tc>
          <w:tcPr>
            <w:tcW w:w="860" w:type="pct"/>
            <w:tcBorders>
              <w:top w:val="nil"/>
              <w:left w:val="single" w:sz="8" w:space="0" w:color="auto"/>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10</w:t>
            </w:r>
          </w:p>
        </w:tc>
        <w:tc>
          <w:tcPr>
            <w:tcW w:w="1145" w:type="pct"/>
            <w:tcBorders>
              <w:top w:val="nil"/>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4.92</w:t>
            </w:r>
          </w:p>
        </w:tc>
        <w:tc>
          <w:tcPr>
            <w:tcW w:w="1142" w:type="pct"/>
            <w:tcBorders>
              <w:top w:val="nil"/>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194.16</w:t>
            </w:r>
          </w:p>
        </w:tc>
        <w:tc>
          <w:tcPr>
            <w:tcW w:w="948" w:type="pct"/>
            <w:tcBorders>
              <w:top w:val="nil"/>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97.08%</w:t>
            </w:r>
          </w:p>
        </w:tc>
        <w:tc>
          <w:tcPr>
            <w:tcW w:w="905" w:type="pct"/>
            <w:tcBorders>
              <w:top w:val="nil"/>
              <w:left w:val="single" w:sz="8" w:space="0" w:color="D9D9D9" w:themeColor="background1" w:themeShade="D9"/>
              <w:bottom w:val="single" w:sz="8" w:space="0" w:color="D9D9D9" w:themeColor="background1" w:themeShade="D9"/>
              <w:right w:val="single" w:sz="8" w:space="0" w:color="auto"/>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0.62%</w:t>
            </w:r>
          </w:p>
        </w:tc>
      </w:tr>
      <w:tr w:rsidR="001D7203" w:rsidRPr="00E5265E" w:rsidTr="001D7203">
        <w:trPr>
          <w:trHeight w:val="300"/>
        </w:trPr>
        <w:tc>
          <w:tcPr>
            <w:tcW w:w="860" w:type="pct"/>
            <w:tcBorders>
              <w:top w:val="single" w:sz="8" w:space="0" w:color="D9D9D9" w:themeColor="background1" w:themeShade="D9"/>
              <w:left w:val="single" w:sz="8" w:space="0" w:color="auto"/>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30</w:t>
            </w:r>
          </w:p>
        </w:tc>
        <w:tc>
          <w:tcPr>
            <w:tcW w:w="114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12.40</w:t>
            </w:r>
          </w:p>
        </w:tc>
        <w:tc>
          <w:tcPr>
            <w:tcW w:w="1142"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571.24</w:t>
            </w:r>
          </w:p>
        </w:tc>
        <w:tc>
          <w:tcPr>
            <w:tcW w:w="948"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95.21%</w:t>
            </w:r>
          </w:p>
        </w:tc>
        <w:tc>
          <w:tcPr>
            <w:tcW w:w="90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auto"/>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0.38%</w:t>
            </w:r>
          </w:p>
        </w:tc>
      </w:tr>
      <w:tr w:rsidR="001D7203" w:rsidRPr="00E5265E" w:rsidTr="001D7203">
        <w:trPr>
          <w:trHeight w:val="300"/>
        </w:trPr>
        <w:tc>
          <w:tcPr>
            <w:tcW w:w="860" w:type="pct"/>
            <w:tcBorders>
              <w:top w:val="single" w:sz="8" w:space="0" w:color="D9D9D9" w:themeColor="background1" w:themeShade="D9"/>
              <w:left w:val="single" w:sz="8" w:space="0" w:color="auto"/>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50</w:t>
            </w:r>
          </w:p>
        </w:tc>
        <w:tc>
          <w:tcPr>
            <w:tcW w:w="114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30.44</w:t>
            </w:r>
          </w:p>
        </w:tc>
        <w:tc>
          <w:tcPr>
            <w:tcW w:w="1142"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922.36</w:t>
            </w:r>
          </w:p>
        </w:tc>
        <w:tc>
          <w:tcPr>
            <w:tcW w:w="948"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92.24%</w:t>
            </w:r>
          </w:p>
        </w:tc>
        <w:tc>
          <w:tcPr>
            <w:tcW w:w="90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auto"/>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0.27%</w:t>
            </w:r>
          </w:p>
        </w:tc>
      </w:tr>
      <w:tr w:rsidR="001D7203" w:rsidRPr="00E5265E" w:rsidTr="001D7203">
        <w:trPr>
          <w:trHeight w:val="300"/>
        </w:trPr>
        <w:tc>
          <w:tcPr>
            <w:tcW w:w="860" w:type="pct"/>
            <w:tcBorders>
              <w:top w:val="single" w:sz="8" w:space="0" w:color="D9D9D9" w:themeColor="background1" w:themeShade="D9"/>
              <w:left w:val="single" w:sz="8" w:space="0" w:color="auto"/>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70</w:t>
            </w:r>
          </w:p>
        </w:tc>
        <w:tc>
          <w:tcPr>
            <w:tcW w:w="114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51.84</w:t>
            </w:r>
          </w:p>
        </w:tc>
        <w:tc>
          <w:tcPr>
            <w:tcW w:w="1142"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1,252.52</w:t>
            </w:r>
          </w:p>
        </w:tc>
        <w:tc>
          <w:tcPr>
            <w:tcW w:w="948"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89.47%</w:t>
            </w:r>
          </w:p>
        </w:tc>
        <w:tc>
          <w:tcPr>
            <w:tcW w:w="905" w:type="pct"/>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auto"/>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0.21%</w:t>
            </w:r>
          </w:p>
        </w:tc>
      </w:tr>
      <w:tr w:rsidR="001D7203" w:rsidRPr="00E5265E" w:rsidTr="001D7203">
        <w:trPr>
          <w:trHeight w:val="315"/>
        </w:trPr>
        <w:tc>
          <w:tcPr>
            <w:tcW w:w="860" w:type="pct"/>
            <w:tcBorders>
              <w:top w:val="single" w:sz="8" w:space="0" w:color="D9D9D9" w:themeColor="background1" w:themeShade="D9"/>
              <w:left w:val="single" w:sz="8" w:space="0" w:color="auto"/>
              <w:bottom w:val="single" w:sz="8" w:space="0" w:color="auto"/>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90</w:t>
            </w:r>
          </w:p>
        </w:tc>
        <w:tc>
          <w:tcPr>
            <w:tcW w:w="1145" w:type="pct"/>
            <w:tcBorders>
              <w:top w:val="single" w:sz="8" w:space="0" w:color="D9D9D9" w:themeColor="background1" w:themeShade="D9"/>
              <w:left w:val="single" w:sz="8" w:space="0" w:color="D9D9D9" w:themeColor="background1" w:themeShade="D9"/>
              <w:bottom w:val="single" w:sz="8" w:space="0" w:color="auto"/>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94.44</w:t>
            </w:r>
          </w:p>
        </w:tc>
        <w:tc>
          <w:tcPr>
            <w:tcW w:w="1142" w:type="pct"/>
            <w:tcBorders>
              <w:top w:val="single" w:sz="8" w:space="0" w:color="D9D9D9" w:themeColor="background1" w:themeShade="D9"/>
              <w:left w:val="single" w:sz="8" w:space="0" w:color="D9D9D9" w:themeColor="background1" w:themeShade="D9"/>
              <w:bottom w:val="single" w:sz="8" w:space="0" w:color="auto"/>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1,545.08</w:t>
            </w:r>
          </w:p>
        </w:tc>
        <w:tc>
          <w:tcPr>
            <w:tcW w:w="948" w:type="pct"/>
            <w:tcBorders>
              <w:top w:val="single" w:sz="8" w:space="0" w:color="D9D9D9" w:themeColor="background1" w:themeShade="D9"/>
              <w:left w:val="single" w:sz="8" w:space="0" w:color="D9D9D9" w:themeColor="background1" w:themeShade="D9"/>
              <w:bottom w:val="single" w:sz="8" w:space="0" w:color="auto"/>
              <w:right w:val="single" w:sz="8" w:space="0" w:color="D9D9D9" w:themeColor="background1" w:themeShade="D9"/>
            </w:tcBorders>
            <w:shd w:val="clear" w:color="auto" w:fill="auto"/>
            <w:noWrap/>
            <w:vAlign w:val="bottom"/>
            <w:hideMark/>
          </w:tcPr>
          <w:p w:rsidR="001D7203" w:rsidRPr="00E5265E" w:rsidRDefault="001D7203" w:rsidP="001D7203">
            <w:pPr>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85.84%</w:t>
            </w:r>
          </w:p>
        </w:tc>
        <w:tc>
          <w:tcPr>
            <w:tcW w:w="905" w:type="pct"/>
            <w:tcBorders>
              <w:top w:val="single" w:sz="8" w:space="0" w:color="D9D9D9" w:themeColor="background1" w:themeShade="D9"/>
              <w:left w:val="single" w:sz="8" w:space="0" w:color="D9D9D9" w:themeColor="background1" w:themeShade="D9"/>
              <w:bottom w:val="single" w:sz="8" w:space="0" w:color="auto"/>
              <w:right w:val="single" w:sz="8" w:space="0" w:color="auto"/>
            </w:tcBorders>
            <w:shd w:val="clear" w:color="auto" w:fill="auto"/>
            <w:noWrap/>
            <w:vAlign w:val="bottom"/>
            <w:hideMark/>
          </w:tcPr>
          <w:p w:rsidR="001D7203" w:rsidRPr="00E5265E" w:rsidRDefault="001D7203" w:rsidP="001D7203">
            <w:pPr>
              <w:keepNext/>
              <w:spacing w:after="0" w:line="240" w:lineRule="auto"/>
              <w:jc w:val="center"/>
              <w:rPr>
                <w:rFonts w:ascii="Calibri" w:eastAsia="Times New Roman" w:hAnsi="Calibri" w:cs="Times New Roman"/>
                <w:color w:val="000000"/>
              </w:rPr>
            </w:pPr>
            <w:r w:rsidRPr="00E5265E">
              <w:rPr>
                <w:rFonts w:ascii="Calibri" w:eastAsia="Times New Roman" w:hAnsi="Calibri" w:cs="Times New Roman"/>
                <w:color w:val="000000"/>
              </w:rPr>
              <w:t>0.13%</w:t>
            </w:r>
          </w:p>
        </w:tc>
      </w:tr>
    </w:tbl>
    <w:p w:rsidR="001D7203" w:rsidRDefault="001D7203" w:rsidP="003E1C07">
      <w:pPr>
        <w:pStyle w:val="Heading2"/>
      </w:pPr>
      <w:bookmarkStart w:id="21" w:name="_Toc353971641"/>
      <w:r w:rsidRPr="001D7203">
        <w:lastRenderedPageBreak/>
        <w:t>COPD Data</w:t>
      </w:r>
      <w:bookmarkEnd w:id="21"/>
    </w:p>
    <w:p w:rsidR="003E1C07" w:rsidRPr="003E1C07" w:rsidRDefault="003E1C07" w:rsidP="003E1C07"/>
    <w:p w:rsidR="001D7203" w:rsidRPr="007F042B" w:rsidRDefault="00BE52D4" w:rsidP="002537B9">
      <w:pPr>
        <w:spacing w:line="480" w:lineRule="auto"/>
        <w:rPr>
          <w:rFonts w:ascii="Times New Roman" w:hAnsi="Times New Roman" w:cs="Times New Roman"/>
          <w:sz w:val="2"/>
          <w:szCs w:val="24"/>
        </w:rPr>
      </w:pPr>
      <w:r>
        <w:rPr>
          <w:rFonts w:ascii="Times New Roman" w:hAnsi="Times New Roman" w:cs="Times New Roman"/>
          <w:sz w:val="24"/>
          <w:szCs w:val="24"/>
        </w:rPr>
        <w:t>Figure 5</w:t>
      </w:r>
      <w:r w:rsidR="001D7203">
        <w:rPr>
          <w:rFonts w:ascii="Times New Roman" w:hAnsi="Times New Roman" w:cs="Times New Roman"/>
          <w:sz w:val="24"/>
          <w:szCs w:val="24"/>
        </w:rPr>
        <w:t xml:space="preserve"> shows richness and diversity estimates</w:t>
      </w:r>
      <w:r w:rsidR="00BC2ADE">
        <w:rPr>
          <w:rFonts w:ascii="Times New Roman" w:hAnsi="Times New Roman" w:cs="Times New Roman"/>
          <w:sz w:val="24"/>
          <w:szCs w:val="24"/>
        </w:rPr>
        <w:t xml:space="preserve"> of bacterial flora</w:t>
      </w:r>
      <w:r w:rsidR="001D7203">
        <w:rPr>
          <w:rFonts w:ascii="Times New Roman" w:hAnsi="Times New Roman" w:cs="Times New Roman"/>
          <w:sz w:val="24"/>
          <w:szCs w:val="24"/>
        </w:rPr>
        <w:t xml:space="preserve"> for 56 subjects using newly designed primers for 16S rRNA amplification. This </w:t>
      </w:r>
      <w:r w:rsidR="004C1A6C">
        <w:rPr>
          <w:rFonts w:ascii="Times New Roman" w:hAnsi="Times New Roman" w:cs="Times New Roman"/>
          <w:sz w:val="24"/>
          <w:szCs w:val="24"/>
        </w:rPr>
        <w:t>was</w:t>
      </w:r>
      <w:r w:rsidR="001D7203">
        <w:rPr>
          <w:rFonts w:ascii="Times New Roman" w:hAnsi="Times New Roman" w:cs="Times New Roman"/>
          <w:sz w:val="24"/>
          <w:szCs w:val="24"/>
        </w:rPr>
        <w:t xml:space="preserve"> contrasted by Figure </w:t>
      </w:r>
      <w:r>
        <w:rPr>
          <w:rFonts w:ascii="Times New Roman" w:hAnsi="Times New Roman" w:cs="Times New Roman"/>
          <w:sz w:val="24"/>
          <w:szCs w:val="24"/>
        </w:rPr>
        <w:t>6</w:t>
      </w:r>
      <w:r w:rsidR="00BC2ADE">
        <w:rPr>
          <w:rFonts w:ascii="Times New Roman" w:hAnsi="Times New Roman" w:cs="Times New Roman"/>
          <w:sz w:val="24"/>
          <w:szCs w:val="24"/>
        </w:rPr>
        <w:t>,</w:t>
      </w:r>
      <w:r w:rsidR="001D7203">
        <w:rPr>
          <w:rFonts w:ascii="Times New Roman" w:hAnsi="Times New Roman" w:cs="Times New Roman"/>
          <w:sz w:val="24"/>
          <w:szCs w:val="24"/>
        </w:rPr>
        <w:t xml:space="preserve"> which shows the same results for 55 out of the 56 subjects using universal primers designed for the Human Microbiome Project.</w:t>
      </w:r>
      <w:r w:rsidR="00EB7F79">
        <w:rPr>
          <w:rFonts w:ascii="Times New Roman" w:hAnsi="Times New Roman" w:cs="Times New Roman"/>
          <w:sz w:val="24"/>
          <w:szCs w:val="24"/>
        </w:rPr>
        <w:t xml:space="preserve"> </w:t>
      </w:r>
      <w:r w:rsidR="00C04BD7">
        <w:rPr>
          <w:rFonts w:ascii="Times New Roman" w:hAnsi="Times New Roman" w:cs="Times New Roman"/>
          <w:sz w:val="24"/>
          <w:szCs w:val="24"/>
        </w:rPr>
        <w:t>Insufficient DNA f</w:t>
      </w:r>
      <w:r w:rsidR="004C1A6C">
        <w:rPr>
          <w:rFonts w:ascii="Times New Roman" w:hAnsi="Times New Roman" w:cs="Times New Roman"/>
          <w:sz w:val="24"/>
          <w:szCs w:val="24"/>
        </w:rPr>
        <w:t>rom</w:t>
      </w:r>
      <w:r w:rsidR="00C04BD7">
        <w:rPr>
          <w:rFonts w:ascii="Times New Roman" w:hAnsi="Times New Roman" w:cs="Times New Roman"/>
          <w:sz w:val="24"/>
          <w:szCs w:val="24"/>
        </w:rPr>
        <w:t xml:space="preserve"> sequencing was obtained from one subject (MIC_018) using HMP primers. </w:t>
      </w:r>
      <w:r w:rsidR="00EB7F79">
        <w:rPr>
          <w:rFonts w:ascii="Times New Roman" w:hAnsi="Times New Roman" w:cs="Times New Roman"/>
          <w:sz w:val="24"/>
          <w:szCs w:val="24"/>
        </w:rPr>
        <w:t>The scale of each graph is maintained to aid in comparisons.</w:t>
      </w:r>
      <w:r w:rsidR="002537B9">
        <w:rPr>
          <w:rFonts w:ascii="Times New Roman" w:hAnsi="Times New Roman" w:cs="Times New Roman"/>
          <w:sz w:val="24"/>
          <w:szCs w:val="24"/>
        </w:rPr>
        <w:t xml:space="preserve"> It should be immediately evident that </w:t>
      </w:r>
      <w:r w:rsidR="00B31DDE">
        <w:rPr>
          <w:rFonts w:ascii="Times New Roman" w:hAnsi="Times New Roman" w:cs="Times New Roman"/>
          <w:sz w:val="24"/>
          <w:szCs w:val="24"/>
        </w:rPr>
        <w:t xml:space="preserve">richness and diversity estimates </w:t>
      </w:r>
      <w:r w:rsidR="004C1A6C">
        <w:rPr>
          <w:rFonts w:ascii="Times New Roman" w:hAnsi="Times New Roman" w:cs="Times New Roman"/>
          <w:sz w:val="24"/>
          <w:szCs w:val="24"/>
        </w:rPr>
        <w:t>were</w:t>
      </w:r>
      <w:r w:rsidR="00B31DDE">
        <w:rPr>
          <w:rFonts w:ascii="Times New Roman" w:hAnsi="Times New Roman" w:cs="Times New Roman"/>
          <w:sz w:val="24"/>
          <w:szCs w:val="24"/>
        </w:rPr>
        <w:t xml:space="preserve"> appreciably lower when the HMP primers were used. Also, there </w:t>
      </w:r>
      <w:r w:rsidR="004C1A6C">
        <w:rPr>
          <w:rFonts w:ascii="Times New Roman" w:hAnsi="Times New Roman" w:cs="Times New Roman"/>
          <w:sz w:val="24"/>
          <w:szCs w:val="24"/>
        </w:rPr>
        <w:t>was</w:t>
      </w:r>
      <w:r w:rsidR="00B31DDE">
        <w:rPr>
          <w:rFonts w:ascii="Times New Roman" w:hAnsi="Times New Roman" w:cs="Times New Roman"/>
          <w:sz w:val="24"/>
          <w:szCs w:val="24"/>
        </w:rPr>
        <w:t xml:space="preserve"> no obvious grouping of subjects based on either estimate.</w:t>
      </w:r>
    </w:p>
    <w:p w:rsidR="001D7203" w:rsidRPr="007F042B" w:rsidRDefault="001D7203" w:rsidP="001D7203">
      <w:pPr>
        <w:rPr>
          <w:rFonts w:ascii="Times New Roman" w:hAnsi="Times New Roman" w:cs="Times New Roman"/>
          <w:sz w:val="2"/>
          <w:szCs w:val="24"/>
        </w:rPr>
      </w:pPr>
    </w:p>
    <w:p w:rsidR="00EB7F79" w:rsidRDefault="001D7203" w:rsidP="00EB7F79">
      <w:pPr>
        <w:keepNext/>
      </w:pPr>
      <w:r w:rsidRPr="001D7203">
        <w:rPr>
          <w:rFonts w:ascii="Times New Roman" w:hAnsi="Times New Roman" w:cs="Times New Roman"/>
          <w:noProof/>
          <w:sz w:val="24"/>
          <w:szCs w:val="24"/>
        </w:rPr>
        <w:drawing>
          <wp:inline distT="0" distB="0" distL="0" distR="0">
            <wp:extent cx="5943600" cy="3383280"/>
            <wp:effectExtent l="19050" t="0" r="19050" b="762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1D7203" w:rsidRPr="007F042B" w:rsidRDefault="00EB7F79" w:rsidP="00EB7F79">
      <w:pPr>
        <w:pStyle w:val="Caption"/>
        <w:rPr>
          <w:sz w:val="20"/>
        </w:rPr>
      </w:pPr>
      <w:bookmarkStart w:id="22" w:name="_Toc353973534"/>
      <w:r w:rsidRPr="007F042B">
        <w:rPr>
          <w:sz w:val="20"/>
        </w:rPr>
        <w:t xml:space="preserve">Figure </w:t>
      </w:r>
      <w:r w:rsidR="00BE52D4" w:rsidRPr="007F042B">
        <w:rPr>
          <w:sz w:val="20"/>
        </w:rPr>
        <w:t>5</w:t>
      </w:r>
      <w:r w:rsidRPr="007F042B">
        <w:rPr>
          <w:sz w:val="20"/>
        </w:rPr>
        <w:t xml:space="preserve">. Richness and diversity estimates for two types of COPD patients, two types of smokers, and never smokers using newly designed 16S rRNA primers. </w:t>
      </w:r>
      <w:r w:rsidR="00151938" w:rsidRPr="007F042B">
        <w:rPr>
          <w:sz w:val="20"/>
        </w:rPr>
        <w:t>Subjects were s</w:t>
      </w:r>
      <w:r w:rsidRPr="007F042B">
        <w:rPr>
          <w:sz w:val="20"/>
        </w:rPr>
        <w:t>orted by richness</w:t>
      </w:r>
      <w:r w:rsidR="00151938" w:rsidRPr="007F042B">
        <w:rPr>
          <w:sz w:val="20"/>
        </w:rPr>
        <w:t xml:space="preserve"> with each bar representing the total number of genera present. Bars are color-coded by subject group. The gold line represents the estimated diversity for each subject.</w:t>
      </w:r>
      <w:bookmarkEnd w:id="22"/>
    </w:p>
    <w:p w:rsidR="00EB7F79" w:rsidRPr="00EB7F79" w:rsidRDefault="00EB7F79" w:rsidP="00EB7F79"/>
    <w:p w:rsidR="00EB7F79" w:rsidRDefault="001D7203" w:rsidP="00EB7F79">
      <w:pPr>
        <w:keepNext/>
      </w:pPr>
      <w:r w:rsidRPr="001D7203">
        <w:rPr>
          <w:rFonts w:ascii="Times New Roman" w:hAnsi="Times New Roman" w:cs="Times New Roman"/>
          <w:noProof/>
          <w:sz w:val="24"/>
          <w:szCs w:val="24"/>
        </w:rPr>
        <w:lastRenderedPageBreak/>
        <w:drawing>
          <wp:inline distT="0" distB="0" distL="0" distR="0">
            <wp:extent cx="5943600" cy="3383280"/>
            <wp:effectExtent l="19050" t="0" r="19050" b="762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D7203" w:rsidRPr="007F042B" w:rsidRDefault="00EB7F79" w:rsidP="00EB7F79">
      <w:pPr>
        <w:pStyle w:val="Caption"/>
        <w:rPr>
          <w:sz w:val="20"/>
        </w:rPr>
      </w:pPr>
      <w:bookmarkStart w:id="23" w:name="_Toc353973535"/>
      <w:r w:rsidRPr="007F042B">
        <w:rPr>
          <w:sz w:val="20"/>
        </w:rPr>
        <w:t xml:space="preserve">Figure </w:t>
      </w:r>
      <w:r w:rsidR="00BE52D4" w:rsidRPr="007F042B">
        <w:rPr>
          <w:sz w:val="20"/>
        </w:rPr>
        <w:t>6</w:t>
      </w:r>
      <w:r w:rsidRPr="007F042B">
        <w:rPr>
          <w:sz w:val="20"/>
        </w:rPr>
        <w:t xml:space="preserve">. Richness and diversity estimates for two types </w:t>
      </w:r>
      <w:r w:rsidR="005862C5" w:rsidRPr="007F042B">
        <w:rPr>
          <w:sz w:val="20"/>
        </w:rPr>
        <w:t>of COPD patients, two types of Smokers, and Never S</w:t>
      </w:r>
      <w:r w:rsidRPr="007F042B">
        <w:rPr>
          <w:sz w:val="20"/>
        </w:rPr>
        <w:t xml:space="preserve">mokers using universal HMP primers. </w:t>
      </w:r>
      <w:r w:rsidR="00395ECE" w:rsidRPr="007F042B">
        <w:rPr>
          <w:sz w:val="20"/>
        </w:rPr>
        <w:t>Subjects were sorted by richness with each bar representing the total number of genera present. Bars are color-coded by subject group. The gold line represents the estimated diversity for each subject.</w:t>
      </w:r>
      <w:bookmarkEnd w:id="23"/>
    </w:p>
    <w:p w:rsidR="0044477C" w:rsidRDefault="0044477C" w:rsidP="00C04BD7">
      <w:pPr>
        <w:spacing w:line="480" w:lineRule="auto"/>
        <w:rPr>
          <w:rFonts w:ascii="Times New Roman" w:hAnsi="Times New Roman" w:cs="Times New Roman"/>
          <w:sz w:val="24"/>
          <w:szCs w:val="24"/>
        </w:rPr>
      </w:pPr>
    </w:p>
    <w:p w:rsidR="00EB7F79" w:rsidRDefault="00EB7F79" w:rsidP="00C04BD7">
      <w:pPr>
        <w:spacing w:line="480" w:lineRule="auto"/>
        <w:rPr>
          <w:rFonts w:ascii="Times New Roman" w:hAnsi="Times New Roman" w:cs="Times New Roman"/>
          <w:sz w:val="24"/>
          <w:szCs w:val="24"/>
        </w:rPr>
      </w:pPr>
      <w:r>
        <w:rPr>
          <w:rFonts w:ascii="Times New Roman" w:hAnsi="Times New Roman" w:cs="Times New Roman"/>
          <w:sz w:val="24"/>
          <w:szCs w:val="24"/>
        </w:rPr>
        <w:t>The distributions of richness and diversity</w:t>
      </w:r>
      <w:r w:rsidR="002F42BC">
        <w:rPr>
          <w:rFonts w:ascii="Times New Roman" w:hAnsi="Times New Roman" w:cs="Times New Roman"/>
          <w:sz w:val="24"/>
          <w:szCs w:val="24"/>
        </w:rPr>
        <w:t xml:space="preserve"> at the genus level</w:t>
      </w:r>
      <w:r>
        <w:rPr>
          <w:rFonts w:ascii="Times New Roman" w:hAnsi="Times New Roman" w:cs="Times New Roman"/>
          <w:sz w:val="24"/>
          <w:szCs w:val="24"/>
        </w:rPr>
        <w:t xml:space="preserve"> for each set of primers are provided in </w:t>
      </w:r>
      <w:r w:rsidR="007D51E0">
        <w:rPr>
          <w:rFonts w:ascii="Times New Roman" w:hAnsi="Times New Roman" w:cs="Times New Roman"/>
          <w:sz w:val="24"/>
          <w:szCs w:val="24"/>
        </w:rPr>
        <w:t>F</w:t>
      </w:r>
      <w:r w:rsidR="00BE52D4">
        <w:rPr>
          <w:rFonts w:ascii="Times New Roman" w:hAnsi="Times New Roman" w:cs="Times New Roman"/>
          <w:sz w:val="24"/>
          <w:szCs w:val="24"/>
        </w:rPr>
        <w:t>igures 7</w:t>
      </w:r>
      <w:r>
        <w:rPr>
          <w:rFonts w:ascii="Times New Roman" w:hAnsi="Times New Roman" w:cs="Times New Roman"/>
          <w:sz w:val="24"/>
          <w:szCs w:val="24"/>
        </w:rPr>
        <w:t xml:space="preserve"> through </w:t>
      </w:r>
      <w:r w:rsidR="00BE52D4">
        <w:rPr>
          <w:rFonts w:ascii="Times New Roman" w:hAnsi="Times New Roman" w:cs="Times New Roman"/>
          <w:sz w:val="24"/>
          <w:szCs w:val="24"/>
        </w:rPr>
        <w:t>10</w:t>
      </w:r>
      <w:r>
        <w:rPr>
          <w:rFonts w:ascii="Times New Roman" w:hAnsi="Times New Roman" w:cs="Times New Roman"/>
          <w:sz w:val="24"/>
          <w:szCs w:val="24"/>
        </w:rPr>
        <w:t>.</w:t>
      </w:r>
      <w:r w:rsidR="00B31DDE">
        <w:rPr>
          <w:rFonts w:ascii="Times New Roman" w:hAnsi="Times New Roman" w:cs="Times New Roman"/>
          <w:sz w:val="24"/>
          <w:szCs w:val="24"/>
        </w:rPr>
        <w:t xml:space="preserve"> For the MJ primers, the richness distribution </w:t>
      </w:r>
      <w:r w:rsidR="007D51E0">
        <w:rPr>
          <w:rFonts w:ascii="Times New Roman" w:hAnsi="Times New Roman" w:cs="Times New Roman"/>
          <w:sz w:val="24"/>
          <w:szCs w:val="24"/>
        </w:rPr>
        <w:t>was</w:t>
      </w:r>
      <w:r w:rsidR="00B31DDE">
        <w:rPr>
          <w:rFonts w:ascii="Times New Roman" w:hAnsi="Times New Roman" w:cs="Times New Roman"/>
          <w:sz w:val="24"/>
          <w:szCs w:val="24"/>
        </w:rPr>
        <w:t xml:space="preserve"> skewed to the right but otherwise has a generally normal shape. For HMP primers, the richness distribution d</w:t>
      </w:r>
      <w:r w:rsidR="007D51E0">
        <w:rPr>
          <w:rFonts w:ascii="Times New Roman" w:hAnsi="Times New Roman" w:cs="Times New Roman"/>
          <w:sz w:val="24"/>
          <w:szCs w:val="24"/>
        </w:rPr>
        <w:t>id</w:t>
      </w:r>
      <w:r w:rsidR="00B31DDE">
        <w:rPr>
          <w:rFonts w:ascii="Times New Roman" w:hAnsi="Times New Roman" w:cs="Times New Roman"/>
          <w:sz w:val="24"/>
          <w:szCs w:val="24"/>
        </w:rPr>
        <w:t xml:space="preserve"> not appear normal but it also cannot reasonably be categorized as bimodal. </w:t>
      </w:r>
    </w:p>
    <w:p w:rsidR="00EB7F79" w:rsidRDefault="00EB7F79" w:rsidP="00EB7F79">
      <w:pPr>
        <w:rPr>
          <w:noProof/>
        </w:rPr>
      </w:pPr>
      <w:r w:rsidRPr="00EB7F79">
        <w:rPr>
          <w:rFonts w:ascii="Times New Roman" w:hAnsi="Times New Roman" w:cs="Times New Roman"/>
          <w:noProof/>
          <w:sz w:val="24"/>
          <w:szCs w:val="24"/>
        </w:rPr>
        <w:lastRenderedPageBreak/>
        <w:drawing>
          <wp:inline distT="0" distB="0" distL="0" distR="0">
            <wp:extent cx="2838450" cy="228600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Pr="00EB7F79">
        <w:rPr>
          <w:noProof/>
        </w:rPr>
        <w:t xml:space="preserve"> </w:t>
      </w:r>
      <w:r w:rsidRPr="00EB7F79">
        <w:rPr>
          <w:rFonts w:ascii="Times New Roman" w:hAnsi="Times New Roman" w:cs="Times New Roman"/>
          <w:noProof/>
          <w:sz w:val="24"/>
          <w:szCs w:val="24"/>
        </w:rPr>
        <w:drawing>
          <wp:inline distT="0" distB="0" distL="0" distR="0">
            <wp:extent cx="2834640" cy="2286000"/>
            <wp:effectExtent l="57150" t="19050" r="2286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B7F79" w:rsidRPr="007F042B" w:rsidRDefault="002F42BC" w:rsidP="00EB7F79">
      <w:pPr>
        <w:rPr>
          <w:rFonts w:ascii="Times New Roman" w:hAnsi="Times New Roman" w:cs="Times New Roman"/>
          <w:color w:val="000000" w:themeColor="text1"/>
          <w:sz w:val="28"/>
          <w:szCs w:val="24"/>
        </w:rPr>
      </w:pPr>
      <w:r w:rsidRPr="007F042B">
        <w:rPr>
          <w:b/>
          <w:color w:val="548DD4" w:themeColor="text2" w:themeTint="99"/>
          <w:sz w:val="20"/>
          <w:szCs w:val="18"/>
        </w:rPr>
        <w:t xml:space="preserve">Figures </w:t>
      </w:r>
      <w:r w:rsidR="00BE52D4" w:rsidRPr="007F042B">
        <w:rPr>
          <w:b/>
          <w:color w:val="548DD4" w:themeColor="text2" w:themeTint="99"/>
          <w:sz w:val="20"/>
          <w:szCs w:val="18"/>
        </w:rPr>
        <w:t>7 (left) and 8</w:t>
      </w:r>
      <w:r w:rsidRPr="007F042B">
        <w:rPr>
          <w:b/>
          <w:color w:val="548DD4" w:themeColor="text2" w:themeTint="99"/>
          <w:sz w:val="20"/>
          <w:szCs w:val="18"/>
        </w:rPr>
        <w:t xml:space="preserve"> (right). </w:t>
      </w:r>
      <w:r w:rsidR="00FE26A5" w:rsidRPr="007F042B">
        <w:rPr>
          <w:b/>
          <w:color w:val="548DD4" w:themeColor="text2" w:themeTint="99"/>
          <w:sz w:val="20"/>
          <w:szCs w:val="18"/>
        </w:rPr>
        <w:t xml:space="preserve">Distribution of richness estimates for each population of subjects using either the newly designed MJ primers or the HMP primers. Average richness is estimated to be higher when using the MJ primers compared to the HMP primers. </w:t>
      </w:r>
    </w:p>
    <w:p w:rsidR="008D2DFF" w:rsidRDefault="008D2DFF" w:rsidP="00C04BD7">
      <w:pPr>
        <w:spacing w:line="480" w:lineRule="auto"/>
        <w:rPr>
          <w:rFonts w:ascii="Times New Roman" w:hAnsi="Times New Roman" w:cs="Times New Roman"/>
          <w:noProof/>
          <w:color w:val="000000" w:themeColor="text1"/>
          <w:sz w:val="24"/>
          <w:szCs w:val="24"/>
        </w:rPr>
      </w:pPr>
    </w:p>
    <w:p w:rsidR="00B31DDE" w:rsidRDefault="008D2DFF" w:rsidP="00C04BD7">
      <w:pPr>
        <w:spacing w:line="480" w:lineRule="auto"/>
        <w:rPr>
          <w:rFonts w:ascii="Times New Roman" w:hAnsi="Times New Roman" w:cs="Times New Roman"/>
          <w:noProof/>
          <w:color w:val="000000" w:themeColor="text1"/>
          <w:sz w:val="24"/>
          <w:szCs w:val="24"/>
        </w:rPr>
      </w:pPr>
      <w:r>
        <w:rPr>
          <w:rFonts w:ascii="Times New Roman" w:hAnsi="Times New Roman" w:cs="Times New Roman"/>
          <w:noProof/>
          <w:color w:val="000000" w:themeColor="text1"/>
          <w:sz w:val="24"/>
          <w:szCs w:val="24"/>
        </w:rPr>
        <w:t>The distribution of d</w:t>
      </w:r>
      <w:r w:rsidR="00B31DDE">
        <w:rPr>
          <w:rFonts w:ascii="Times New Roman" w:hAnsi="Times New Roman" w:cs="Times New Roman"/>
          <w:noProof/>
          <w:color w:val="000000" w:themeColor="text1"/>
          <w:sz w:val="24"/>
          <w:szCs w:val="24"/>
        </w:rPr>
        <w:t>iversity</w:t>
      </w:r>
      <w:r>
        <w:rPr>
          <w:rFonts w:ascii="Times New Roman" w:hAnsi="Times New Roman" w:cs="Times New Roman"/>
          <w:noProof/>
          <w:color w:val="000000" w:themeColor="text1"/>
          <w:sz w:val="24"/>
          <w:szCs w:val="24"/>
        </w:rPr>
        <w:t xml:space="preserve"> across subjects</w:t>
      </w:r>
      <w:r w:rsidR="00B31DDE">
        <w:rPr>
          <w:rFonts w:ascii="Times New Roman" w:hAnsi="Times New Roman" w:cs="Times New Roman"/>
          <w:noProof/>
          <w:color w:val="000000" w:themeColor="text1"/>
          <w:sz w:val="24"/>
          <w:szCs w:val="24"/>
        </w:rPr>
        <w:t xml:space="preserve"> using the MJ primers </w:t>
      </w:r>
      <w:r w:rsidR="0044477C">
        <w:rPr>
          <w:rFonts w:ascii="Times New Roman" w:hAnsi="Times New Roman" w:cs="Times New Roman"/>
          <w:noProof/>
          <w:color w:val="000000" w:themeColor="text1"/>
          <w:sz w:val="24"/>
          <w:szCs w:val="24"/>
        </w:rPr>
        <w:t xml:space="preserve">takes the shape of </w:t>
      </w:r>
      <w:r w:rsidR="00B31DDE">
        <w:rPr>
          <w:rFonts w:ascii="Times New Roman" w:hAnsi="Times New Roman" w:cs="Times New Roman"/>
          <w:noProof/>
          <w:color w:val="000000" w:themeColor="text1"/>
          <w:sz w:val="24"/>
          <w:szCs w:val="24"/>
        </w:rPr>
        <w:t>a flattened curve which constrast</w:t>
      </w:r>
      <w:r w:rsidR="007D51E0">
        <w:rPr>
          <w:rFonts w:ascii="Times New Roman" w:hAnsi="Times New Roman" w:cs="Times New Roman"/>
          <w:noProof/>
          <w:color w:val="000000" w:themeColor="text1"/>
          <w:sz w:val="24"/>
          <w:szCs w:val="24"/>
        </w:rPr>
        <w:t>ed</w:t>
      </w:r>
      <w:r w:rsidR="00B31DDE">
        <w:rPr>
          <w:rFonts w:ascii="Times New Roman" w:hAnsi="Times New Roman" w:cs="Times New Roman"/>
          <w:noProof/>
          <w:color w:val="000000" w:themeColor="text1"/>
          <w:sz w:val="24"/>
          <w:szCs w:val="24"/>
        </w:rPr>
        <w:t xml:space="preserve"> sharply with </w:t>
      </w:r>
      <w:r w:rsidR="007E7CF4">
        <w:rPr>
          <w:rFonts w:ascii="Times New Roman" w:hAnsi="Times New Roman" w:cs="Times New Roman"/>
          <w:noProof/>
          <w:color w:val="000000" w:themeColor="text1"/>
          <w:sz w:val="24"/>
          <w:szCs w:val="24"/>
        </w:rPr>
        <w:t xml:space="preserve">the highly skewed </w:t>
      </w:r>
      <w:r>
        <w:rPr>
          <w:rFonts w:ascii="Times New Roman" w:hAnsi="Times New Roman" w:cs="Times New Roman"/>
          <w:noProof/>
          <w:color w:val="000000" w:themeColor="text1"/>
          <w:sz w:val="24"/>
          <w:szCs w:val="24"/>
        </w:rPr>
        <w:t xml:space="preserve">curve </w:t>
      </w:r>
      <w:r w:rsidR="007E7CF4">
        <w:rPr>
          <w:rFonts w:ascii="Times New Roman" w:hAnsi="Times New Roman" w:cs="Times New Roman"/>
          <w:noProof/>
          <w:color w:val="000000" w:themeColor="text1"/>
          <w:sz w:val="24"/>
          <w:szCs w:val="24"/>
        </w:rPr>
        <w:t>observed using the HMP primers.</w:t>
      </w:r>
    </w:p>
    <w:p w:rsidR="0044477C" w:rsidRPr="00B31DDE" w:rsidRDefault="0044477C" w:rsidP="00C04BD7">
      <w:pPr>
        <w:spacing w:line="480" w:lineRule="auto"/>
        <w:rPr>
          <w:rFonts w:ascii="Times New Roman" w:hAnsi="Times New Roman" w:cs="Times New Roman"/>
          <w:noProof/>
          <w:color w:val="000000" w:themeColor="text1"/>
          <w:sz w:val="24"/>
          <w:szCs w:val="24"/>
        </w:rPr>
      </w:pPr>
    </w:p>
    <w:p w:rsidR="00EB7F79" w:rsidRDefault="002F42BC" w:rsidP="00EB7F79">
      <w:pPr>
        <w:rPr>
          <w:noProof/>
        </w:rPr>
      </w:pPr>
      <w:r w:rsidRPr="002F42BC">
        <w:rPr>
          <w:rFonts w:ascii="Times New Roman" w:hAnsi="Times New Roman" w:cs="Times New Roman"/>
          <w:noProof/>
          <w:sz w:val="24"/>
          <w:szCs w:val="24"/>
        </w:rPr>
        <w:drawing>
          <wp:inline distT="0" distB="0" distL="0" distR="0">
            <wp:extent cx="2838450" cy="228600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2F42BC">
        <w:rPr>
          <w:noProof/>
        </w:rPr>
        <w:t xml:space="preserve"> </w:t>
      </w:r>
      <w:r w:rsidRPr="002F42BC">
        <w:rPr>
          <w:rFonts w:ascii="Times New Roman" w:hAnsi="Times New Roman" w:cs="Times New Roman"/>
          <w:noProof/>
          <w:sz w:val="24"/>
          <w:szCs w:val="24"/>
        </w:rPr>
        <w:drawing>
          <wp:inline distT="0" distB="0" distL="0" distR="0">
            <wp:extent cx="2838450" cy="22860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F42BC" w:rsidRPr="007F042B" w:rsidRDefault="002F42BC" w:rsidP="00EB7F79">
      <w:pPr>
        <w:rPr>
          <w:b/>
          <w:color w:val="548DD4" w:themeColor="text2" w:themeTint="99"/>
          <w:sz w:val="20"/>
          <w:szCs w:val="18"/>
        </w:rPr>
      </w:pPr>
      <w:r w:rsidRPr="007F042B">
        <w:rPr>
          <w:b/>
          <w:color w:val="548DD4" w:themeColor="text2" w:themeTint="99"/>
          <w:sz w:val="20"/>
          <w:szCs w:val="18"/>
        </w:rPr>
        <w:t xml:space="preserve">Figures </w:t>
      </w:r>
      <w:r w:rsidR="00BE52D4" w:rsidRPr="007F042B">
        <w:rPr>
          <w:b/>
          <w:color w:val="548DD4" w:themeColor="text2" w:themeTint="99"/>
          <w:sz w:val="20"/>
          <w:szCs w:val="18"/>
        </w:rPr>
        <w:t>9</w:t>
      </w:r>
      <w:r w:rsidRPr="007F042B">
        <w:rPr>
          <w:b/>
          <w:color w:val="548DD4" w:themeColor="text2" w:themeTint="99"/>
          <w:sz w:val="20"/>
          <w:szCs w:val="18"/>
        </w:rPr>
        <w:t xml:space="preserve"> (left) and </w:t>
      </w:r>
      <w:r w:rsidR="00BE52D4" w:rsidRPr="007F042B">
        <w:rPr>
          <w:b/>
          <w:color w:val="548DD4" w:themeColor="text2" w:themeTint="99"/>
          <w:sz w:val="20"/>
          <w:szCs w:val="18"/>
        </w:rPr>
        <w:t>10</w:t>
      </w:r>
      <w:r w:rsidRPr="007F042B">
        <w:rPr>
          <w:b/>
          <w:color w:val="548DD4" w:themeColor="text2" w:themeTint="99"/>
          <w:sz w:val="20"/>
          <w:szCs w:val="18"/>
        </w:rPr>
        <w:t xml:space="preserve"> (right). </w:t>
      </w:r>
      <w:r w:rsidR="00FE26A5" w:rsidRPr="007F042B">
        <w:rPr>
          <w:b/>
          <w:color w:val="548DD4" w:themeColor="text2" w:themeTint="99"/>
          <w:sz w:val="20"/>
          <w:szCs w:val="18"/>
        </w:rPr>
        <w:t xml:space="preserve">Distribution of diversity estimates for each population of subjects using either the newly designed MJ primers or the HMP primers. </w:t>
      </w:r>
      <w:r w:rsidR="008D2DFF" w:rsidRPr="007F042B">
        <w:rPr>
          <w:b/>
          <w:color w:val="548DD4" w:themeColor="text2" w:themeTint="99"/>
          <w:sz w:val="20"/>
          <w:szCs w:val="18"/>
        </w:rPr>
        <w:t>Average diversity is estimated to be higher using the MJ primers than the HMP primers and is also much more broadly distributed.</w:t>
      </w:r>
    </w:p>
    <w:p w:rsidR="006B6137" w:rsidRDefault="006B6137" w:rsidP="00DE74CE">
      <w:pPr>
        <w:spacing w:line="480" w:lineRule="auto"/>
        <w:rPr>
          <w:rFonts w:ascii="Times New Roman" w:hAnsi="Times New Roman" w:cs="Times New Roman"/>
          <w:sz w:val="24"/>
          <w:szCs w:val="24"/>
        </w:rPr>
      </w:pPr>
    </w:p>
    <w:p w:rsidR="004F668A" w:rsidRDefault="001955BB" w:rsidP="00DE74C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Using Grubb’s test for outliers, f</w:t>
      </w:r>
      <w:r w:rsidR="00AC7AC5">
        <w:rPr>
          <w:rFonts w:ascii="Times New Roman" w:hAnsi="Times New Roman" w:cs="Times New Roman"/>
          <w:sz w:val="24"/>
          <w:szCs w:val="24"/>
        </w:rPr>
        <w:t>rom the MJ primer set one COPD-F</w:t>
      </w:r>
      <w:r>
        <w:rPr>
          <w:rFonts w:ascii="Times New Roman" w:hAnsi="Times New Roman" w:cs="Times New Roman"/>
          <w:sz w:val="24"/>
          <w:szCs w:val="24"/>
        </w:rPr>
        <w:t xml:space="preserve">ormer </w:t>
      </w:r>
      <w:r w:rsidR="00AC7AC5">
        <w:rPr>
          <w:rFonts w:ascii="Times New Roman" w:hAnsi="Times New Roman" w:cs="Times New Roman"/>
          <w:sz w:val="24"/>
          <w:szCs w:val="24"/>
        </w:rPr>
        <w:t>S</w:t>
      </w:r>
      <w:r>
        <w:rPr>
          <w:rFonts w:ascii="Times New Roman" w:hAnsi="Times New Roman" w:cs="Times New Roman"/>
          <w:sz w:val="24"/>
          <w:szCs w:val="24"/>
        </w:rPr>
        <w:t xml:space="preserve">moker, one </w:t>
      </w:r>
      <w:r w:rsidR="00AC7AC5">
        <w:rPr>
          <w:rFonts w:ascii="Times New Roman" w:hAnsi="Times New Roman" w:cs="Times New Roman"/>
          <w:sz w:val="24"/>
          <w:szCs w:val="24"/>
        </w:rPr>
        <w:t>Never Smoker and two Active S</w:t>
      </w:r>
      <w:r>
        <w:rPr>
          <w:rFonts w:ascii="Times New Roman" w:hAnsi="Times New Roman" w:cs="Times New Roman"/>
          <w:sz w:val="24"/>
          <w:szCs w:val="24"/>
        </w:rPr>
        <w:t>mokers were identified as outliers for richness, and fr</w:t>
      </w:r>
      <w:r w:rsidR="00AC7AC5">
        <w:rPr>
          <w:rFonts w:ascii="Times New Roman" w:hAnsi="Times New Roman" w:cs="Times New Roman"/>
          <w:sz w:val="24"/>
          <w:szCs w:val="24"/>
        </w:rPr>
        <w:t>om the HMP primer set one COPD-A</w:t>
      </w:r>
      <w:r>
        <w:rPr>
          <w:rFonts w:ascii="Times New Roman" w:hAnsi="Times New Roman" w:cs="Times New Roman"/>
          <w:sz w:val="24"/>
          <w:szCs w:val="24"/>
        </w:rPr>
        <w:t xml:space="preserve">ctive </w:t>
      </w:r>
      <w:r w:rsidR="00AC7AC5">
        <w:rPr>
          <w:rFonts w:ascii="Times New Roman" w:hAnsi="Times New Roman" w:cs="Times New Roman"/>
          <w:sz w:val="24"/>
          <w:szCs w:val="24"/>
        </w:rPr>
        <w:t>S</w:t>
      </w:r>
      <w:r>
        <w:rPr>
          <w:rFonts w:ascii="Times New Roman" w:hAnsi="Times New Roman" w:cs="Times New Roman"/>
          <w:sz w:val="24"/>
          <w:szCs w:val="24"/>
        </w:rPr>
        <w:t>moker was found to be an outlier. No outliers in diversity were found using the MJ primers, but two COPD-</w:t>
      </w:r>
      <w:r w:rsidR="00AC7AC5">
        <w:rPr>
          <w:rFonts w:ascii="Times New Roman" w:hAnsi="Times New Roman" w:cs="Times New Roman"/>
          <w:sz w:val="24"/>
          <w:szCs w:val="24"/>
        </w:rPr>
        <w:t>Former S</w:t>
      </w:r>
      <w:r>
        <w:rPr>
          <w:rFonts w:ascii="Times New Roman" w:hAnsi="Times New Roman" w:cs="Times New Roman"/>
          <w:sz w:val="24"/>
          <w:szCs w:val="24"/>
        </w:rPr>
        <w:t xml:space="preserve">mokers and one </w:t>
      </w:r>
      <w:r w:rsidR="00AC7AC5">
        <w:rPr>
          <w:rFonts w:ascii="Times New Roman" w:hAnsi="Times New Roman" w:cs="Times New Roman"/>
          <w:sz w:val="24"/>
          <w:szCs w:val="24"/>
        </w:rPr>
        <w:t>N</w:t>
      </w:r>
      <w:r>
        <w:rPr>
          <w:rFonts w:ascii="Times New Roman" w:hAnsi="Times New Roman" w:cs="Times New Roman"/>
          <w:sz w:val="24"/>
          <w:szCs w:val="24"/>
        </w:rPr>
        <w:t xml:space="preserve">ever </w:t>
      </w:r>
      <w:r w:rsidR="00AC7AC5">
        <w:rPr>
          <w:rFonts w:ascii="Times New Roman" w:hAnsi="Times New Roman" w:cs="Times New Roman"/>
          <w:sz w:val="24"/>
          <w:szCs w:val="24"/>
        </w:rPr>
        <w:t>Sm</w:t>
      </w:r>
      <w:r>
        <w:rPr>
          <w:rFonts w:ascii="Times New Roman" w:hAnsi="Times New Roman" w:cs="Times New Roman"/>
          <w:sz w:val="24"/>
          <w:szCs w:val="24"/>
        </w:rPr>
        <w:t xml:space="preserve">oker were identified from the HMP set. </w:t>
      </w:r>
      <w:r w:rsidR="006B6137">
        <w:rPr>
          <w:rFonts w:ascii="Times New Roman" w:hAnsi="Times New Roman" w:cs="Times New Roman"/>
          <w:sz w:val="24"/>
          <w:szCs w:val="24"/>
        </w:rPr>
        <w:t>Student t-tests were performed to identify significant differences between subject groups in richness and diversity. Tables 6 and 7 list the results with outliers removed.</w:t>
      </w:r>
    </w:p>
    <w:p w:rsidR="0044477C" w:rsidRDefault="0044477C" w:rsidP="00DE74CE">
      <w:pPr>
        <w:spacing w:line="480" w:lineRule="auto"/>
        <w:rPr>
          <w:rFonts w:ascii="Times New Roman" w:hAnsi="Times New Roman" w:cs="Times New Roman"/>
          <w:sz w:val="24"/>
          <w:szCs w:val="24"/>
        </w:rPr>
      </w:pPr>
    </w:p>
    <w:p w:rsidR="006B6137" w:rsidRPr="007F042B" w:rsidRDefault="006B6137" w:rsidP="006B6137">
      <w:pPr>
        <w:pStyle w:val="Caption"/>
        <w:keepNext/>
        <w:rPr>
          <w:sz w:val="20"/>
        </w:rPr>
      </w:pPr>
      <w:bookmarkStart w:id="24" w:name="_Toc353973426"/>
      <w:bookmarkStart w:id="25" w:name="_Toc353973536"/>
      <w:r w:rsidRPr="007F042B">
        <w:rPr>
          <w:sz w:val="20"/>
        </w:rPr>
        <w:t xml:space="preserve">Table </w:t>
      </w:r>
      <w:r w:rsidR="00AE2DFF" w:rsidRPr="007F042B">
        <w:rPr>
          <w:sz w:val="20"/>
        </w:rPr>
        <w:fldChar w:fldCharType="begin"/>
      </w:r>
      <w:r w:rsidR="007F042B" w:rsidRPr="007F042B">
        <w:rPr>
          <w:sz w:val="20"/>
        </w:rPr>
        <w:instrText xml:space="preserve"> SEQ Table \* ARABIC </w:instrText>
      </w:r>
      <w:r w:rsidR="00AE2DFF" w:rsidRPr="007F042B">
        <w:rPr>
          <w:sz w:val="20"/>
        </w:rPr>
        <w:fldChar w:fldCharType="separate"/>
      </w:r>
      <w:r w:rsidR="00BC691F">
        <w:rPr>
          <w:noProof/>
          <w:sz w:val="20"/>
        </w:rPr>
        <w:t>6</w:t>
      </w:r>
      <w:r w:rsidR="00AE2DFF" w:rsidRPr="007F042B">
        <w:rPr>
          <w:noProof/>
          <w:sz w:val="20"/>
        </w:rPr>
        <w:fldChar w:fldCharType="end"/>
      </w:r>
      <w:r w:rsidRPr="007F042B">
        <w:rPr>
          <w:sz w:val="20"/>
        </w:rPr>
        <w:t>. Two-sided paired student t-tests comparing mean richness between the designated groups with subjects deemed to be outliers removed.</w:t>
      </w:r>
      <w:r w:rsidR="0094590A" w:rsidRPr="007F042B">
        <w:rPr>
          <w:sz w:val="20"/>
        </w:rPr>
        <w:t xml:space="preserve"> No significant differences were observed between groups.</w:t>
      </w:r>
      <w:bookmarkEnd w:id="24"/>
      <w:bookmarkEnd w:id="25"/>
    </w:p>
    <w:tbl>
      <w:tblPr>
        <w:tblW w:w="5000" w:type="pct"/>
        <w:tblLook w:val="04A0"/>
      </w:tblPr>
      <w:tblGrid>
        <w:gridCol w:w="4581"/>
        <w:gridCol w:w="2369"/>
        <w:gridCol w:w="2626"/>
      </w:tblGrid>
      <w:tr w:rsidR="004F668A" w:rsidRPr="004F668A" w:rsidTr="004F668A">
        <w:trPr>
          <w:trHeight w:val="300"/>
        </w:trPr>
        <w:tc>
          <w:tcPr>
            <w:tcW w:w="5000" w:type="pct"/>
            <w:gridSpan w:val="3"/>
            <w:tcBorders>
              <w:top w:val="single" w:sz="8" w:space="0" w:color="auto"/>
              <w:left w:val="single" w:sz="8" w:space="0" w:color="auto"/>
              <w:bottom w:val="single" w:sz="8" w:space="0" w:color="auto"/>
              <w:right w:val="single" w:sz="8" w:space="0" w:color="000000"/>
            </w:tcBorders>
            <w:shd w:val="clear" w:color="000000" w:fill="1F497D"/>
            <w:noWrap/>
            <w:vAlign w:val="bottom"/>
            <w:hideMark/>
          </w:tcPr>
          <w:p w:rsidR="004F668A" w:rsidRPr="004F668A" w:rsidRDefault="004F668A" w:rsidP="004F668A">
            <w:pPr>
              <w:spacing w:after="0" w:line="240" w:lineRule="auto"/>
              <w:jc w:val="center"/>
              <w:rPr>
                <w:rFonts w:ascii="Calibri" w:eastAsia="Times New Roman" w:hAnsi="Calibri" w:cs="Times New Roman"/>
                <w:b/>
                <w:bCs/>
                <w:color w:val="FFC000"/>
              </w:rPr>
            </w:pPr>
            <w:r w:rsidRPr="004F668A">
              <w:rPr>
                <w:rFonts w:ascii="Calibri" w:eastAsia="Times New Roman" w:hAnsi="Calibri" w:cs="Times New Roman"/>
                <w:b/>
                <w:bCs/>
                <w:color w:val="FFC000"/>
              </w:rPr>
              <w:t>Statistical Significance Between Groups - Richness</w:t>
            </w:r>
          </w:p>
        </w:tc>
      </w:tr>
      <w:tr w:rsidR="004F668A" w:rsidRPr="004F668A" w:rsidTr="004F668A">
        <w:trPr>
          <w:trHeight w:val="300"/>
        </w:trPr>
        <w:tc>
          <w:tcPr>
            <w:tcW w:w="2392" w:type="pct"/>
            <w:tcBorders>
              <w:top w:val="nil"/>
              <w:left w:val="single" w:sz="8" w:space="0" w:color="auto"/>
              <w:bottom w:val="single" w:sz="8" w:space="0" w:color="auto"/>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b/>
                <w:bCs/>
                <w:color w:val="000000"/>
              </w:rPr>
            </w:pPr>
            <w:r w:rsidRPr="004F668A">
              <w:rPr>
                <w:rFonts w:ascii="Calibri" w:eastAsia="Times New Roman" w:hAnsi="Calibri" w:cs="Times New Roman"/>
                <w:b/>
                <w:bCs/>
                <w:color w:val="000000"/>
              </w:rPr>
              <w:t>Group</w:t>
            </w:r>
          </w:p>
        </w:tc>
        <w:tc>
          <w:tcPr>
            <w:tcW w:w="1237" w:type="pct"/>
            <w:tcBorders>
              <w:top w:val="nil"/>
              <w:left w:val="nil"/>
              <w:bottom w:val="single" w:sz="8" w:space="0" w:color="auto"/>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b/>
                <w:bCs/>
                <w:color w:val="000000"/>
              </w:rPr>
            </w:pPr>
            <w:r w:rsidRPr="004F668A">
              <w:rPr>
                <w:rFonts w:ascii="Calibri" w:eastAsia="Times New Roman" w:hAnsi="Calibri" w:cs="Times New Roman"/>
                <w:b/>
                <w:bCs/>
                <w:color w:val="000000"/>
              </w:rPr>
              <w:t>p-value MJ Primer</w:t>
            </w:r>
          </w:p>
        </w:tc>
        <w:tc>
          <w:tcPr>
            <w:tcW w:w="1371" w:type="pct"/>
            <w:tcBorders>
              <w:top w:val="nil"/>
              <w:left w:val="nil"/>
              <w:bottom w:val="single" w:sz="8" w:space="0" w:color="auto"/>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b/>
                <w:bCs/>
                <w:color w:val="000000"/>
              </w:rPr>
            </w:pPr>
            <w:r w:rsidRPr="004F668A">
              <w:rPr>
                <w:rFonts w:ascii="Calibri" w:eastAsia="Times New Roman" w:hAnsi="Calibri" w:cs="Times New Roman"/>
                <w:b/>
                <w:bCs/>
                <w:color w:val="000000"/>
              </w:rPr>
              <w:t>p-value HMP Primer</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Active vs. COPD - Form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1</w:t>
            </w:r>
            <w:r w:rsidR="006B6137">
              <w:rPr>
                <w:rFonts w:ascii="Calibri" w:eastAsia="Times New Roman" w:hAnsi="Calibri" w:cs="Times New Roman"/>
                <w:color w:val="000000"/>
              </w:rPr>
              <w:t>9</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1</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Active vs. Smoker - Active</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05</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0</w:t>
            </w:r>
            <w:r w:rsidR="006B6137">
              <w:rPr>
                <w:rFonts w:ascii="Calibri" w:eastAsia="Times New Roman" w:hAnsi="Calibri" w:cs="Times New Roman"/>
                <w:color w:val="000000"/>
              </w:rPr>
              <w:t>9</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Active vs. Smoker - Form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4</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11</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Active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1</w:t>
            </w:r>
            <w:r w:rsidR="006B6137">
              <w:rPr>
                <w:rFonts w:ascii="Calibri" w:eastAsia="Times New Roman" w:hAnsi="Calibri" w:cs="Times New Roman"/>
                <w:color w:val="000000"/>
              </w:rPr>
              <w:t>8</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4</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Former vs. Smoker - Active</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3</w:t>
            </w:r>
            <w:r w:rsidR="006B6137">
              <w:rPr>
                <w:rFonts w:ascii="Calibri" w:eastAsia="Times New Roman" w:hAnsi="Calibri" w:cs="Times New Roman"/>
                <w:color w:val="000000"/>
              </w:rPr>
              <w:t>9</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3</w:t>
            </w:r>
            <w:r w:rsidR="006B6137">
              <w:rPr>
                <w:rFonts w:ascii="Calibri" w:eastAsia="Times New Roman" w:hAnsi="Calibri" w:cs="Times New Roman"/>
                <w:color w:val="000000"/>
              </w:rPr>
              <w:t>8</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Former vs. Smoker - Form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76</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w:t>
            </w:r>
            <w:r w:rsidR="006B6137">
              <w:rPr>
                <w:rFonts w:ascii="Calibri" w:eastAsia="Times New Roman" w:hAnsi="Calibri" w:cs="Times New Roman"/>
                <w:color w:val="000000"/>
              </w:rPr>
              <w:t>2</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Former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91</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9</w:t>
            </w:r>
            <w:r w:rsidR="006B6137">
              <w:rPr>
                <w:rFonts w:ascii="Calibri" w:eastAsia="Times New Roman" w:hAnsi="Calibri" w:cs="Times New Roman"/>
                <w:color w:val="000000"/>
              </w:rPr>
              <w:t>6</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Smoker - Active vs. Smoker - Form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39</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9</w:t>
            </w:r>
            <w:r w:rsidR="006B6137">
              <w:rPr>
                <w:rFonts w:ascii="Calibri" w:eastAsia="Times New Roman" w:hAnsi="Calibri" w:cs="Times New Roman"/>
                <w:color w:val="000000"/>
              </w:rPr>
              <w:t>7</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Smoker - Active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w:t>
            </w:r>
            <w:r w:rsidR="006B6137">
              <w:rPr>
                <w:rFonts w:ascii="Calibri" w:eastAsia="Times New Roman" w:hAnsi="Calibri" w:cs="Times New Roman"/>
                <w:color w:val="000000"/>
              </w:rPr>
              <w:t>50</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6</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Smoker - Former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7</w:t>
            </w:r>
            <w:r w:rsidR="006B6137">
              <w:rPr>
                <w:rFonts w:ascii="Calibri" w:eastAsia="Times New Roman" w:hAnsi="Calibri" w:cs="Times New Roman"/>
                <w:color w:val="000000"/>
              </w:rPr>
              <w:t>2</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w:t>
            </w:r>
            <w:r w:rsidR="006B6137">
              <w:rPr>
                <w:rFonts w:ascii="Calibri" w:eastAsia="Times New Roman" w:hAnsi="Calibri" w:cs="Times New Roman"/>
                <w:color w:val="000000"/>
              </w:rPr>
              <w:t>50</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vs.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3</w:t>
            </w:r>
            <w:r w:rsidR="006B6137">
              <w:rPr>
                <w:rFonts w:ascii="Calibri" w:eastAsia="Times New Roman" w:hAnsi="Calibri" w:cs="Times New Roman"/>
                <w:color w:val="000000"/>
              </w:rPr>
              <w:t>4</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0</w:t>
            </w:r>
            <w:r w:rsidR="006B6137">
              <w:rPr>
                <w:rFonts w:ascii="Calibri" w:eastAsia="Times New Roman" w:hAnsi="Calibri" w:cs="Times New Roman"/>
                <w:color w:val="000000"/>
              </w:rPr>
              <w:t>9</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34</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6</w:t>
            </w:r>
            <w:r w:rsidR="006B6137">
              <w:rPr>
                <w:rFonts w:ascii="Calibri" w:eastAsia="Times New Roman" w:hAnsi="Calibri" w:cs="Times New Roman"/>
                <w:color w:val="000000"/>
              </w:rPr>
              <w:t>9</w:t>
            </w:r>
          </w:p>
        </w:tc>
      </w:tr>
      <w:tr w:rsidR="004F668A" w:rsidRPr="004F668A" w:rsidTr="004F668A">
        <w:trPr>
          <w:trHeight w:val="300"/>
        </w:trPr>
        <w:tc>
          <w:tcPr>
            <w:tcW w:w="2392" w:type="pct"/>
            <w:tcBorders>
              <w:top w:val="nil"/>
              <w:left w:val="single" w:sz="8" w:space="0" w:color="auto"/>
              <w:bottom w:val="single" w:sz="8" w:space="0" w:color="auto"/>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Smoker vs. Never Smoker</w:t>
            </w:r>
          </w:p>
        </w:tc>
        <w:tc>
          <w:tcPr>
            <w:tcW w:w="1237" w:type="pct"/>
            <w:tcBorders>
              <w:top w:val="nil"/>
              <w:left w:val="nil"/>
              <w:bottom w:val="single" w:sz="8" w:space="0" w:color="auto"/>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98</w:t>
            </w:r>
          </w:p>
        </w:tc>
        <w:tc>
          <w:tcPr>
            <w:tcW w:w="1371" w:type="pct"/>
            <w:tcBorders>
              <w:top w:val="nil"/>
              <w:left w:val="nil"/>
              <w:bottom w:val="single" w:sz="8" w:space="0" w:color="auto"/>
              <w:right w:val="single" w:sz="8" w:space="0" w:color="auto"/>
            </w:tcBorders>
            <w:shd w:val="clear" w:color="auto" w:fill="auto"/>
            <w:noWrap/>
            <w:vAlign w:val="bottom"/>
            <w:hideMark/>
          </w:tcPr>
          <w:p w:rsidR="004F668A" w:rsidRPr="004F668A" w:rsidRDefault="004F668A" w:rsidP="004F668A">
            <w:pPr>
              <w:keepNext/>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2</w:t>
            </w:r>
          </w:p>
        </w:tc>
      </w:tr>
    </w:tbl>
    <w:p w:rsidR="004F668A" w:rsidRDefault="004F668A" w:rsidP="004F668A">
      <w:pPr>
        <w:pStyle w:val="Caption"/>
      </w:pPr>
    </w:p>
    <w:p w:rsidR="004F668A" w:rsidRPr="004F668A" w:rsidRDefault="004F668A" w:rsidP="004F668A"/>
    <w:p w:rsidR="0044477C" w:rsidRDefault="0044477C">
      <w:pPr>
        <w:rPr>
          <w:b/>
          <w:bCs/>
          <w:color w:val="4F81BD" w:themeColor="accent1"/>
          <w:sz w:val="18"/>
          <w:szCs w:val="18"/>
        </w:rPr>
      </w:pPr>
      <w:r>
        <w:br w:type="page"/>
      </w:r>
    </w:p>
    <w:p w:rsidR="006B6137" w:rsidRPr="007F042B" w:rsidRDefault="006B6137" w:rsidP="006B6137">
      <w:pPr>
        <w:pStyle w:val="Caption"/>
        <w:keepNext/>
        <w:rPr>
          <w:sz w:val="20"/>
        </w:rPr>
      </w:pPr>
      <w:bookmarkStart w:id="26" w:name="_Toc353973427"/>
      <w:bookmarkStart w:id="27" w:name="_Toc353973537"/>
      <w:r w:rsidRPr="007F042B">
        <w:rPr>
          <w:sz w:val="20"/>
        </w:rPr>
        <w:lastRenderedPageBreak/>
        <w:t xml:space="preserve">Table </w:t>
      </w:r>
      <w:r w:rsidR="00AE2DFF" w:rsidRPr="007F042B">
        <w:rPr>
          <w:sz w:val="20"/>
        </w:rPr>
        <w:fldChar w:fldCharType="begin"/>
      </w:r>
      <w:r w:rsidR="007F042B" w:rsidRPr="007F042B">
        <w:rPr>
          <w:sz w:val="20"/>
        </w:rPr>
        <w:instrText xml:space="preserve"> SEQ Table \* ARABIC </w:instrText>
      </w:r>
      <w:r w:rsidR="00AE2DFF" w:rsidRPr="007F042B">
        <w:rPr>
          <w:sz w:val="20"/>
        </w:rPr>
        <w:fldChar w:fldCharType="separate"/>
      </w:r>
      <w:r w:rsidR="00BC691F">
        <w:rPr>
          <w:noProof/>
          <w:sz w:val="20"/>
        </w:rPr>
        <w:t>7</w:t>
      </w:r>
      <w:r w:rsidR="00AE2DFF" w:rsidRPr="007F042B">
        <w:rPr>
          <w:noProof/>
          <w:sz w:val="20"/>
        </w:rPr>
        <w:fldChar w:fldCharType="end"/>
      </w:r>
      <w:r w:rsidRPr="007F042B">
        <w:rPr>
          <w:sz w:val="20"/>
        </w:rPr>
        <w:t>. Two-sided paired student t-tests comparing mean diversity between the designated groups with subjects deemed to be outliers removed. Statistically significant differences are highlighted in red.</w:t>
      </w:r>
      <w:r w:rsidR="0094590A" w:rsidRPr="007F042B">
        <w:rPr>
          <w:sz w:val="20"/>
        </w:rPr>
        <w:t xml:space="preserve"> Some statistically significant differences are observed using the HMP primer set but the results are not validated by the MJ primer set.</w:t>
      </w:r>
      <w:bookmarkEnd w:id="26"/>
      <w:bookmarkEnd w:id="27"/>
    </w:p>
    <w:tbl>
      <w:tblPr>
        <w:tblW w:w="5000" w:type="pct"/>
        <w:tblLook w:val="04A0"/>
      </w:tblPr>
      <w:tblGrid>
        <w:gridCol w:w="4581"/>
        <w:gridCol w:w="2369"/>
        <w:gridCol w:w="2626"/>
      </w:tblGrid>
      <w:tr w:rsidR="004F668A" w:rsidRPr="004F668A" w:rsidTr="004F668A">
        <w:trPr>
          <w:trHeight w:val="300"/>
        </w:trPr>
        <w:tc>
          <w:tcPr>
            <w:tcW w:w="5000" w:type="pct"/>
            <w:gridSpan w:val="3"/>
            <w:tcBorders>
              <w:top w:val="single" w:sz="8" w:space="0" w:color="auto"/>
              <w:left w:val="single" w:sz="8" w:space="0" w:color="auto"/>
              <w:bottom w:val="single" w:sz="8" w:space="0" w:color="auto"/>
              <w:right w:val="single" w:sz="8" w:space="0" w:color="000000"/>
            </w:tcBorders>
            <w:shd w:val="clear" w:color="000000" w:fill="1F497D"/>
            <w:noWrap/>
            <w:vAlign w:val="bottom"/>
            <w:hideMark/>
          </w:tcPr>
          <w:p w:rsidR="004F668A" w:rsidRPr="004F668A" w:rsidRDefault="004F668A" w:rsidP="004F668A">
            <w:pPr>
              <w:spacing w:after="0" w:line="240" w:lineRule="auto"/>
              <w:jc w:val="center"/>
              <w:rPr>
                <w:rFonts w:ascii="Calibri" w:eastAsia="Times New Roman" w:hAnsi="Calibri" w:cs="Times New Roman"/>
                <w:b/>
                <w:bCs/>
                <w:color w:val="FFC000"/>
              </w:rPr>
            </w:pPr>
            <w:r w:rsidRPr="004F668A">
              <w:rPr>
                <w:rFonts w:ascii="Calibri" w:eastAsia="Times New Roman" w:hAnsi="Calibri" w:cs="Times New Roman"/>
                <w:b/>
                <w:bCs/>
                <w:color w:val="FFC000"/>
              </w:rPr>
              <w:t>Statistical Significance Between Groups - Diversity</w:t>
            </w:r>
          </w:p>
        </w:tc>
      </w:tr>
      <w:tr w:rsidR="004F668A" w:rsidRPr="004F668A" w:rsidTr="004F668A">
        <w:trPr>
          <w:trHeight w:val="300"/>
        </w:trPr>
        <w:tc>
          <w:tcPr>
            <w:tcW w:w="2392" w:type="pct"/>
            <w:tcBorders>
              <w:top w:val="nil"/>
              <w:left w:val="single" w:sz="8" w:space="0" w:color="auto"/>
              <w:bottom w:val="single" w:sz="8" w:space="0" w:color="auto"/>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b/>
                <w:bCs/>
                <w:color w:val="000000"/>
              </w:rPr>
            </w:pPr>
            <w:r w:rsidRPr="004F668A">
              <w:rPr>
                <w:rFonts w:ascii="Calibri" w:eastAsia="Times New Roman" w:hAnsi="Calibri" w:cs="Times New Roman"/>
                <w:b/>
                <w:bCs/>
                <w:color w:val="000000"/>
              </w:rPr>
              <w:t>Group</w:t>
            </w:r>
          </w:p>
        </w:tc>
        <w:tc>
          <w:tcPr>
            <w:tcW w:w="1237" w:type="pct"/>
            <w:tcBorders>
              <w:top w:val="nil"/>
              <w:left w:val="nil"/>
              <w:bottom w:val="single" w:sz="8" w:space="0" w:color="auto"/>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b/>
                <w:bCs/>
                <w:color w:val="000000"/>
              </w:rPr>
            </w:pPr>
            <w:r w:rsidRPr="004F668A">
              <w:rPr>
                <w:rFonts w:ascii="Calibri" w:eastAsia="Times New Roman" w:hAnsi="Calibri" w:cs="Times New Roman"/>
                <w:b/>
                <w:bCs/>
                <w:color w:val="000000"/>
              </w:rPr>
              <w:t>p-value MJ Primer</w:t>
            </w:r>
          </w:p>
        </w:tc>
        <w:tc>
          <w:tcPr>
            <w:tcW w:w="1371" w:type="pct"/>
            <w:tcBorders>
              <w:top w:val="nil"/>
              <w:left w:val="nil"/>
              <w:bottom w:val="single" w:sz="8" w:space="0" w:color="auto"/>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b/>
                <w:bCs/>
                <w:color w:val="000000"/>
              </w:rPr>
            </w:pPr>
            <w:r w:rsidRPr="004F668A">
              <w:rPr>
                <w:rFonts w:ascii="Calibri" w:eastAsia="Times New Roman" w:hAnsi="Calibri" w:cs="Times New Roman"/>
                <w:b/>
                <w:bCs/>
                <w:color w:val="000000"/>
              </w:rPr>
              <w:t>p-value HMP Primer</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Active vs. COPD - Form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89</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9</w:t>
            </w:r>
            <w:r w:rsidR="0094590A">
              <w:rPr>
                <w:rFonts w:ascii="Calibri" w:eastAsia="Times New Roman" w:hAnsi="Calibri" w:cs="Times New Roman"/>
                <w:color w:val="000000"/>
              </w:rPr>
              <w:t>9</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Active vs. Smoker - Active</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31</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0</w:t>
            </w:r>
            <w:r w:rsidR="0094590A">
              <w:rPr>
                <w:rFonts w:ascii="Calibri" w:eastAsia="Times New Roman" w:hAnsi="Calibri" w:cs="Times New Roman"/>
                <w:color w:val="000000"/>
              </w:rPr>
              <w:t>6</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Active vs. Smoker - Form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w:t>
            </w:r>
            <w:r w:rsidR="0094590A">
              <w:rPr>
                <w:rFonts w:ascii="Calibri" w:eastAsia="Times New Roman" w:hAnsi="Calibri" w:cs="Times New Roman"/>
                <w:color w:val="000000"/>
              </w:rPr>
              <w:t>3</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FF0000"/>
              </w:rPr>
            </w:pPr>
            <w:r w:rsidRPr="004F668A">
              <w:rPr>
                <w:rFonts w:ascii="Calibri" w:eastAsia="Times New Roman" w:hAnsi="Calibri" w:cs="Times New Roman"/>
                <w:color w:val="FF0000"/>
              </w:rPr>
              <w:t>0.00</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Active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9</w:t>
            </w:r>
            <w:r w:rsidR="0094590A">
              <w:rPr>
                <w:rFonts w:ascii="Calibri" w:eastAsia="Times New Roman" w:hAnsi="Calibri" w:cs="Times New Roman"/>
                <w:color w:val="000000"/>
              </w:rPr>
              <w:t>3</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FF0000"/>
              </w:rPr>
            </w:pPr>
            <w:r w:rsidRPr="004F668A">
              <w:rPr>
                <w:rFonts w:ascii="Calibri" w:eastAsia="Times New Roman" w:hAnsi="Calibri" w:cs="Times New Roman"/>
                <w:color w:val="FF0000"/>
              </w:rPr>
              <w:t>0.0</w:t>
            </w:r>
            <w:r w:rsidR="0094590A">
              <w:rPr>
                <w:rFonts w:ascii="Calibri" w:eastAsia="Times New Roman" w:hAnsi="Calibri" w:cs="Times New Roman"/>
                <w:color w:val="FF0000"/>
              </w:rPr>
              <w:t>4</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Former vs. Smoker - Active</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35</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0</w:t>
            </w:r>
            <w:r w:rsidR="0094590A">
              <w:rPr>
                <w:rFonts w:ascii="Calibri" w:eastAsia="Times New Roman" w:hAnsi="Calibri" w:cs="Times New Roman"/>
                <w:color w:val="000000"/>
              </w:rPr>
              <w:t>7</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Former vs. Smoker - Form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w:t>
            </w:r>
            <w:r w:rsidR="0094590A">
              <w:rPr>
                <w:rFonts w:ascii="Calibri" w:eastAsia="Times New Roman" w:hAnsi="Calibri" w:cs="Times New Roman"/>
                <w:color w:val="000000"/>
              </w:rPr>
              <w:t>8</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FF0000"/>
              </w:rPr>
            </w:pPr>
            <w:r w:rsidRPr="004F668A">
              <w:rPr>
                <w:rFonts w:ascii="Calibri" w:eastAsia="Times New Roman" w:hAnsi="Calibri" w:cs="Times New Roman"/>
                <w:color w:val="FF0000"/>
              </w:rPr>
              <w:t>0.00</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 Former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99</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FF0000"/>
              </w:rPr>
            </w:pPr>
            <w:r w:rsidRPr="004F668A">
              <w:rPr>
                <w:rFonts w:ascii="Calibri" w:eastAsia="Times New Roman" w:hAnsi="Calibri" w:cs="Times New Roman"/>
                <w:color w:val="FF0000"/>
              </w:rPr>
              <w:t>0.04</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Smoker - Active vs. Smoker - Form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8</w:t>
            </w:r>
            <w:r w:rsidR="0094590A">
              <w:rPr>
                <w:rFonts w:ascii="Calibri" w:eastAsia="Times New Roman" w:hAnsi="Calibri" w:cs="Times New Roman"/>
                <w:color w:val="000000"/>
              </w:rPr>
              <w:t>6</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2</w:t>
            </w:r>
            <w:r w:rsidR="0094590A">
              <w:rPr>
                <w:rFonts w:ascii="Calibri" w:eastAsia="Times New Roman" w:hAnsi="Calibri" w:cs="Times New Roman"/>
                <w:color w:val="000000"/>
              </w:rPr>
              <w:t>5</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Smoker - Active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8</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95</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Smoker - Former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5</w:t>
            </w:r>
            <w:r w:rsidR="0094590A">
              <w:rPr>
                <w:rFonts w:ascii="Calibri" w:eastAsia="Times New Roman" w:hAnsi="Calibri" w:cs="Times New Roman"/>
                <w:color w:val="000000"/>
              </w:rPr>
              <w:t>9</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1</w:t>
            </w:r>
            <w:r w:rsidR="0094590A">
              <w:rPr>
                <w:rFonts w:ascii="Calibri" w:eastAsia="Times New Roman" w:hAnsi="Calibri" w:cs="Times New Roman"/>
                <w:color w:val="000000"/>
              </w:rPr>
              <w:t>9</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vs.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21</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FF0000"/>
              </w:rPr>
            </w:pPr>
            <w:r w:rsidRPr="004F668A">
              <w:rPr>
                <w:rFonts w:ascii="Calibri" w:eastAsia="Times New Roman" w:hAnsi="Calibri" w:cs="Times New Roman"/>
                <w:color w:val="FF0000"/>
              </w:rPr>
              <w:t>0.00</w:t>
            </w:r>
          </w:p>
        </w:tc>
      </w:tr>
      <w:tr w:rsidR="004F668A" w:rsidRPr="004F668A" w:rsidTr="004F668A">
        <w:trPr>
          <w:trHeight w:val="288"/>
        </w:trPr>
        <w:tc>
          <w:tcPr>
            <w:tcW w:w="2392" w:type="pct"/>
            <w:tcBorders>
              <w:top w:val="nil"/>
              <w:left w:val="single" w:sz="8" w:space="0" w:color="auto"/>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COPD vs. Never Smoker</w:t>
            </w:r>
          </w:p>
        </w:tc>
        <w:tc>
          <w:tcPr>
            <w:tcW w:w="1237" w:type="pct"/>
            <w:tcBorders>
              <w:top w:val="nil"/>
              <w:left w:val="nil"/>
              <w:bottom w:val="single" w:sz="4" w:space="0" w:color="D9D9D9"/>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96</w:t>
            </w:r>
          </w:p>
        </w:tc>
        <w:tc>
          <w:tcPr>
            <w:tcW w:w="1371" w:type="pct"/>
            <w:tcBorders>
              <w:top w:val="nil"/>
              <w:left w:val="nil"/>
              <w:bottom w:val="single" w:sz="4" w:space="0" w:color="D9D9D9"/>
              <w:right w:val="single" w:sz="8" w:space="0" w:color="auto"/>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FF0000"/>
              </w:rPr>
            </w:pPr>
            <w:r w:rsidRPr="004F668A">
              <w:rPr>
                <w:rFonts w:ascii="Calibri" w:eastAsia="Times New Roman" w:hAnsi="Calibri" w:cs="Times New Roman"/>
                <w:color w:val="FF0000"/>
              </w:rPr>
              <w:t>0.03</w:t>
            </w:r>
          </w:p>
        </w:tc>
      </w:tr>
      <w:tr w:rsidR="004F668A" w:rsidRPr="004F668A" w:rsidTr="004F668A">
        <w:trPr>
          <w:trHeight w:val="300"/>
        </w:trPr>
        <w:tc>
          <w:tcPr>
            <w:tcW w:w="2392" w:type="pct"/>
            <w:tcBorders>
              <w:top w:val="nil"/>
              <w:left w:val="single" w:sz="8" w:space="0" w:color="auto"/>
              <w:bottom w:val="single" w:sz="8" w:space="0" w:color="auto"/>
              <w:right w:val="single" w:sz="4" w:space="0" w:color="D9D9D9"/>
            </w:tcBorders>
            <w:shd w:val="clear" w:color="auto" w:fill="auto"/>
            <w:noWrap/>
            <w:vAlign w:val="bottom"/>
            <w:hideMark/>
          </w:tcPr>
          <w:p w:rsidR="004F668A" w:rsidRPr="004F668A" w:rsidRDefault="004F668A" w:rsidP="004F668A">
            <w:pPr>
              <w:spacing w:after="0" w:line="240" w:lineRule="auto"/>
              <w:rPr>
                <w:rFonts w:ascii="Calibri" w:eastAsia="Times New Roman" w:hAnsi="Calibri" w:cs="Times New Roman"/>
                <w:color w:val="000000"/>
              </w:rPr>
            </w:pPr>
            <w:r w:rsidRPr="004F668A">
              <w:rPr>
                <w:rFonts w:ascii="Calibri" w:eastAsia="Times New Roman" w:hAnsi="Calibri" w:cs="Times New Roman"/>
                <w:color w:val="000000"/>
              </w:rPr>
              <w:t>Smoker vs. Never Smoker</w:t>
            </w:r>
          </w:p>
        </w:tc>
        <w:tc>
          <w:tcPr>
            <w:tcW w:w="1237" w:type="pct"/>
            <w:tcBorders>
              <w:top w:val="nil"/>
              <w:left w:val="nil"/>
              <w:bottom w:val="single" w:sz="8" w:space="0" w:color="auto"/>
              <w:right w:val="single" w:sz="4" w:space="0" w:color="D9D9D9"/>
            </w:tcBorders>
            <w:shd w:val="clear" w:color="auto" w:fill="auto"/>
            <w:noWrap/>
            <w:vAlign w:val="bottom"/>
            <w:hideMark/>
          </w:tcPr>
          <w:p w:rsidR="004F668A" w:rsidRPr="004F668A" w:rsidRDefault="004F668A" w:rsidP="004F668A">
            <w:pPr>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49</w:t>
            </w:r>
          </w:p>
        </w:tc>
        <w:tc>
          <w:tcPr>
            <w:tcW w:w="1371" w:type="pct"/>
            <w:tcBorders>
              <w:top w:val="nil"/>
              <w:left w:val="nil"/>
              <w:bottom w:val="single" w:sz="8" w:space="0" w:color="auto"/>
              <w:right w:val="single" w:sz="8" w:space="0" w:color="auto"/>
            </w:tcBorders>
            <w:shd w:val="clear" w:color="auto" w:fill="auto"/>
            <w:noWrap/>
            <w:vAlign w:val="bottom"/>
            <w:hideMark/>
          </w:tcPr>
          <w:p w:rsidR="004F668A" w:rsidRPr="004F668A" w:rsidRDefault="004F668A" w:rsidP="004F668A">
            <w:pPr>
              <w:keepNext/>
              <w:spacing w:after="0" w:line="240" w:lineRule="auto"/>
              <w:jc w:val="center"/>
              <w:rPr>
                <w:rFonts w:ascii="Calibri" w:eastAsia="Times New Roman" w:hAnsi="Calibri" w:cs="Times New Roman"/>
                <w:color w:val="000000"/>
              </w:rPr>
            </w:pPr>
            <w:r w:rsidRPr="004F668A">
              <w:rPr>
                <w:rFonts w:ascii="Calibri" w:eastAsia="Times New Roman" w:hAnsi="Calibri" w:cs="Times New Roman"/>
                <w:color w:val="000000"/>
              </w:rPr>
              <w:t>0.3</w:t>
            </w:r>
            <w:r w:rsidR="0094590A">
              <w:rPr>
                <w:rFonts w:ascii="Calibri" w:eastAsia="Times New Roman" w:hAnsi="Calibri" w:cs="Times New Roman"/>
                <w:color w:val="000000"/>
              </w:rPr>
              <w:t>7</w:t>
            </w:r>
          </w:p>
        </w:tc>
      </w:tr>
    </w:tbl>
    <w:p w:rsidR="004F668A" w:rsidRDefault="004F668A" w:rsidP="004F668A">
      <w:pPr>
        <w:pStyle w:val="Caption"/>
        <w:rPr>
          <w:rFonts w:ascii="Times New Roman" w:hAnsi="Times New Roman" w:cs="Times New Roman"/>
          <w:sz w:val="24"/>
          <w:szCs w:val="24"/>
        </w:rPr>
      </w:pPr>
    </w:p>
    <w:p w:rsidR="004F668A" w:rsidRDefault="004F668A" w:rsidP="00DE74CE">
      <w:pPr>
        <w:spacing w:line="480" w:lineRule="auto"/>
        <w:rPr>
          <w:rFonts w:ascii="Times New Roman" w:hAnsi="Times New Roman" w:cs="Times New Roman"/>
          <w:sz w:val="24"/>
          <w:szCs w:val="24"/>
        </w:rPr>
      </w:pPr>
    </w:p>
    <w:p w:rsidR="0044477C" w:rsidRDefault="002F42BC" w:rsidP="0044477C">
      <w:pPr>
        <w:spacing w:line="480" w:lineRule="auto"/>
        <w:rPr>
          <w:rFonts w:ascii="Times New Roman" w:hAnsi="Times New Roman" w:cs="Times New Roman"/>
          <w:sz w:val="24"/>
          <w:szCs w:val="24"/>
        </w:rPr>
      </w:pPr>
      <w:r>
        <w:rPr>
          <w:rFonts w:ascii="Times New Roman" w:hAnsi="Times New Roman" w:cs="Times New Roman"/>
          <w:sz w:val="24"/>
          <w:szCs w:val="24"/>
        </w:rPr>
        <w:t xml:space="preserve">Table </w:t>
      </w:r>
      <w:r w:rsidR="004F668A">
        <w:rPr>
          <w:rFonts w:ascii="Times New Roman" w:hAnsi="Times New Roman" w:cs="Times New Roman"/>
          <w:sz w:val="24"/>
          <w:szCs w:val="24"/>
        </w:rPr>
        <w:t>8</w:t>
      </w:r>
      <w:r>
        <w:rPr>
          <w:rFonts w:ascii="Times New Roman" w:hAnsi="Times New Roman" w:cs="Times New Roman"/>
          <w:sz w:val="24"/>
          <w:szCs w:val="24"/>
        </w:rPr>
        <w:t xml:space="preserve"> lists a summary of genera that were differentially abundant to a statistically significant ex</w:t>
      </w:r>
      <w:r w:rsidR="00591EFA">
        <w:rPr>
          <w:rFonts w:ascii="Times New Roman" w:hAnsi="Times New Roman" w:cs="Times New Roman"/>
          <w:sz w:val="24"/>
          <w:szCs w:val="24"/>
        </w:rPr>
        <w:t>t</w:t>
      </w:r>
      <w:r>
        <w:rPr>
          <w:rFonts w:ascii="Times New Roman" w:hAnsi="Times New Roman" w:cs="Times New Roman"/>
          <w:sz w:val="24"/>
          <w:szCs w:val="24"/>
        </w:rPr>
        <w:t>ent</w:t>
      </w:r>
      <w:r w:rsidR="00591EFA">
        <w:rPr>
          <w:rFonts w:ascii="Times New Roman" w:hAnsi="Times New Roman" w:cs="Times New Roman"/>
          <w:sz w:val="24"/>
          <w:szCs w:val="24"/>
        </w:rPr>
        <w:t xml:space="preserve"> when comparing groups of subjects. </w:t>
      </w:r>
      <w:r w:rsidR="00BD2027">
        <w:rPr>
          <w:rFonts w:ascii="Times New Roman" w:hAnsi="Times New Roman" w:cs="Times New Roman"/>
          <w:sz w:val="24"/>
          <w:szCs w:val="24"/>
        </w:rPr>
        <w:t xml:space="preserve">Genera that did not appear in at least 20% of the </w:t>
      </w:r>
      <w:r w:rsidR="0044477C">
        <w:rPr>
          <w:rFonts w:ascii="Times New Roman" w:hAnsi="Times New Roman" w:cs="Times New Roman"/>
          <w:sz w:val="24"/>
          <w:szCs w:val="24"/>
        </w:rPr>
        <w:t xml:space="preserve">subjects of each group were not considered. The analysis was conducted separately for sets using the MJ and HMP primers. This table lists only those genera that were significant in both analyses. Green cells indicate increased abundance in the less-affected group and red cells indicate increased abundance in the more-affected group. Genera in green text appear in more than one comparison. The results show clear differences in abundance of specific genera in certain groups. Especially notable is </w:t>
      </w:r>
      <w:proofErr w:type="spellStart"/>
      <w:r w:rsidR="0044477C" w:rsidRPr="00E43451">
        <w:rPr>
          <w:rFonts w:ascii="Times New Roman" w:hAnsi="Times New Roman" w:cs="Times New Roman"/>
          <w:i/>
          <w:sz w:val="24"/>
          <w:szCs w:val="24"/>
        </w:rPr>
        <w:t>Tropheryma</w:t>
      </w:r>
      <w:proofErr w:type="spellEnd"/>
      <w:r w:rsidR="00DA28DE">
        <w:rPr>
          <w:rFonts w:ascii="Times New Roman" w:hAnsi="Times New Roman" w:cs="Times New Roman"/>
          <w:i/>
          <w:sz w:val="24"/>
          <w:szCs w:val="24"/>
        </w:rPr>
        <w:t>,</w:t>
      </w:r>
      <w:r w:rsidR="0044477C">
        <w:rPr>
          <w:rFonts w:ascii="Times New Roman" w:hAnsi="Times New Roman" w:cs="Times New Roman"/>
          <w:sz w:val="24"/>
          <w:szCs w:val="24"/>
        </w:rPr>
        <w:t xml:space="preserve"> which</w:t>
      </w:r>
      <w:r w:rsidR="005862C5">
        <w:rPr>
          <w:rFonts w:ascii="Times New Roman" w:hAnsi="Times New Roman" w:cs="Times New Roman"/>
          <w:sz w:val="24"/>
          <w:szCs w:val="24"/>
        </w:rPr>
        <w:t xml:space="preserve"> is more abundant in COPD than Smokers and more abundant in Smokers than Never S</w:t>
      </w:r>
      <w:r w:rsidR="0044477C">
        <w:rPr>
          <w:rFonts w:ascii="Times New Roman" w:hAnsi="Times New Roman" w:cs="Times New Roman"/>
          <w:sz w:val="24"/>
          <w:szCs w:val="24"/>
        </w:rPr>
        <w:t>mokers suggesting it</w:t>
      </w:r>
      <w:r w:rsidR="00DA28DE">
        <w:rPr>
          <w:rFonts w:ascii="Times New Roman" w:hAnsi="Times New Roman" w:cs="Times New Roman"/>
          <w:sz w:val="24"/>
          <w:szCs w:val="24"/>
        </w:rPr>
        <w:t xml:space="preserve">s populations </w:t>
      </w:r>
      <w:r w:rsidR="00AC7AC5">
        <w:rPr>
          <w:rFonts w:ascii="Times New Roman" w:hAnsi="Times New Roman" w:cs="Times New Roman"/>
          <w:sz w:val="24"/>
          <w:szCs w:val="24"/>
        </w:rPr>
        <w:t>increase</w:t>
      </w:r>
      <w:r w:rsidR="0044477C">
        <w:rPr>
          <w:rFonts w:ascii="Times New Roman" w:hAnsi="Times New Roman" w:cs="Times New Roman"/>
          <w:sz w:val="24"/>
          <w:szCs w:val="24"/>
        </w:rPr>
        <w:t xml:space="preserve"> with damage to the lungs.</w:t>
      </w:r>
    </w:p>
    <w:p w:rsidR="007E7CF4" w:rsidRDefault="007E7CF4" w:rsidP="00DE74CE">
      <w:pPr>
        <w:spacing w:line="480" w:lineRule="auto"/>
        <w:rPr>
          <w:rFonts w:ascii="Times New Roman" w:hAnsi="Times New Roman" w:cs="Times New Roman"/>
          <w:sz w:val="24"/>
          <w:szCs w:val="24"/>
        </w:rPr>
      </w:pPr>
    </w:p>
    <w:p w:rsidR="00554B36" w:rsidRPr="007F042B" w:rsidRDefault="0094590A" w:rsidP="00554B36">
      <w:pPr>
        <w:pStyle w:val="Caption"/>
        <w:keepNext/>
        <w:rPr>
          <w:sz w:val="20"/>
        </w:rPr>
      </w:pPr>
      <w:bookmarkStart w:id="28" w:name="_Toc353973428"/>
      <w:bookmarkStart w:id="29" w:name="_Toc353973538"/>
      <w:r w:rsidRPr="007F042B">
        <w:rPr>
          <w:sz w:val="20"/>
        </w:rPr>
        <w:lastRenderedPageBreak/>
        <w:t xml:space="preserve">Table </w:t>
      </w:r>
      <w:r w:rsidR="00AE2DFF" w:rsidRPr="007F042B">
        <w:rPr>
          <w:sz w:val="20"/>
        </w:rPr>
        <w:fldChar w:fldCharType="begin"/>
      </w:r>
      <w:r w:rsidR="007F042B" w:rsidRPr="007F042B">
        <w:rPr>
          <w:sz w:val="20"/>
        </w:rPr>
        <w:instrText xml:space="preserve"> SEQ Table \* ARABIC </w:instrText>
      </w:r>
      <w:r w:rsidR="00AE2DFF" w:rsidRPr="007F042B">
        <w:rPr>
          <w:sz w:val="20"/>
        </w:rPr>
        <w:fldChar w:fldCharType="separate"/>
      </w:r>
      <w:r w:rsidR="00BC691F">
        <w:rPr>
          <w:noProof/>
          <w:sz w:val="20"/>
        </w:rPr>
        <w:t>8</w:t>
      </w:r>
      <w:r w:rsidR="00AE2DFF" w:rsidRPr="007F042B">
        <w:rPr>
          <w:noProof/>
          <w:sz w:val="20"/>
        </w:rPr>
        <w:fldChar w:fldCharType="end"/>
      </w:r>
      <w:r w:rsidRPr="007F042B">
        <w:rPr>
          <w:sz w:val="20"/>
        </w:rPr>
        <w:t xml:space="preserve">. Differentially abundant genera as identified by </w:t>
      </w:r>
      <w:proofErr w:type="spellStart"/>
      <w:r w:rsidRPr="007F042B">
        <w:rPr>
          <w:sz w:val="20"/>
        </w:rPr>
        <w:t>Metastats</w:t>
      </w:r>
      <w:proofErr w:type="spellEnd"/>
      <w:r w:rsidRPr="007F042B">
        <w:rPr>
          <w:sz w:val="20"/>
        </w:rPr>
        <w:t>. Genera in green are present in more than one comparison.</w:t>
      </w:r>
      <w:bookmarkEnd w:id="28"/>
      <w:bookmarkEnd w:id="29"/>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3926"/>
        <w:gridCol w:w="2329"/>
        <w:gridCol w:w="2419"/>
        <w:gridCol w:w="902"/>
      </w:tblGrid>
      <w:tr w:rsidR="00554B36" w:rsidRPr="00554B36" w:rsidTr="00554B36">
        <w:trPr>
          <w:trHeight w:val="375"/>
        </w:trPr>
        <w:tc>
          <w:tcPr>
            <w:tcW w:w="5000" w:type="pct"/>
            <w:gridSpan w:val="4"/>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color w:val="000000"/>
                <w:sz w:val="18"/>
                <w:szCs w:val="28"/>
              </w:rPr>
              <w:t xml:space="preserve">Differentially </w:t>
            </w:r>
            <w:r w:rsidR="003F7642" w:rsidRPr="00554B36">
              <w:rPr>
                <w:rFonts w:ascii="Calibri" w:eastAsia="Times New Roman" w:hAnsi="Calibri" w:cs="Times New Roman"/>
                <w:b/>
                <w:bCs/>
                <w:color w:val="000000"/>
                <w:sz w:val="18"/>
                <w:szCs w:val="28"/>
              </w:rPr>
              <w:t>Significant</w:t>
            </w:r>
            <w:r w:rsidRPr="00554B36">
              <w:rPr>
                <w:rFonts w:ascii="Calibri" w:eastAsia="Times New Roman" w:hAnsi="Calibri" w:cs="Times New Roman"/>
                <w:b/>
                <w:bCs/>
                <w:color w:val="000000"/>
                <w:sz w:val="18"/>
                <w:szCs w:val="28"/>
              </w:rPr>
              <w:t xml:space="preserve"> Abundance By Group</w:t>
            </w:r>
            <w:r w:rsidRPr="00554B36">
              <w:rPr>
                <w:rFonts w:ascii="Calibri" w:eastAsia="Times New Roman" w:hAnsi="Calibri" w:cs="Times New Roman"/>
                <w:b/>
                <w:bCs/>
                <w:sz w:val="18"/>
              </w:rPr>
              <w:t> </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COPD - Active Smoker</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Smoker - Former 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proofErr w:type="spellStart"/>
            <w:r w:rsidRPr="00554B36">
              <w:rPr>
                <w:rFonts w:ascii="Calibri" w:eastAsia="Times New Roman" w:hAnsi="Calibri" w:cs="Times New Roman"/>
                <w:b/>
                <w:bCs/>
                <w:sz w:val="18"/>
              </w:rPr>
              <w:t>Granulicatella</w:t>
            </w:r>
            <w:proofErr w:type="spellEnd"/>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4</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Parvimonas</w:t>
            </w:r>
            <w:proofErr w:type="spellEnd"/>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2</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Fusobacterium</w:t>
            </w:r>
            <w:proofErr w:type="spellEnd"/>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4</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COPD - Active Smoker</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Never 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Tropheryma</w:t>
            </w:r>
            <w:proofErr w:type="spellEnd"/>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0</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proofErr w:type="spellStart"/>
            <w:r w:rsidRPr="00554B36">
              <w:rPr>
                <w:rFonts w:ascii="Calibri" w:eastAsia="Times New Roman" w:hAnsi="Calibri" w:cs="Times New Roman"/>
                <w:b/>
                <w:bCs/>
                <w:sz w:val="18"/>
              </w:rPr>
              <w:t>Sulfuricurvum</w:t>
            </w:r>
            <w:proofErr w:type="spellEnd"/>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4</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r w:rsidRPr="00554B36">
              <w:rPr>
                <w:rFonts w:ascii="Calibri" w:eastAsia="Times New Roman" w:hAnsi="Calibri" w:cs="Times New Roman"/>
                <w:b/>
                <w:bCs/>
                <w:sz w:val="18"/>
              </w:rPr>
              <w:t>Neisseria</w:t>
            </w:r>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5</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COPD - Former Smoker</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Smoker - Active 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proofErr w:type="spellStart"/>
            <w:r w:rsidRPr="00554B36">
              <w:rPr>
                <w:rFonts w:ascii="Calibri" w:eastAsia="Times New Roman" w:hAnsi="Calibri" w:cs="Times New Roman"/>
                <w:b/>
                <w:bCs/>
                <w:sz w:val="18"/>
              </w:rPr>
              <w:t>Streptobacillus</w:t>
            </w:r>
            <w:proofErr w:type="spellEnd"/>
          </w:p>
        </w:tc>
        <w:tc>
          <w:tcPr>
            <w:tcW w:w="1216" w:type="pct"/>
            <w:shd w:val="clear" w:color="000000" w:fill="F2DDDC"/>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C00000"/>
                <w:sz w:val="18"/>
              </w:rPr>
            </w:pPr>
            <w:r w:rsidRPr="00554B36">
              <w:rPr>
                <w:rFonts w:ascii="Calibri" w:eastAsia="Times New Roman" w:hAnsi="Calibri" w:cs="Times New Roman"/>
                <w:b/>
                <w:bCs/>
                <w:color w:val="C00000"/>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0</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COPD - Former Smoker</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Smoker - Former 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r w:rsidRPr="00554B36">
              <w:rPr>
                <w:rFonts w:ascii="Calibri" w:eastAsia="Times New Roman" w:hAnsi="Calibri" w:cs="Times New Roman"/>
                <w:b/>
                <w:bCs/>
                <w:sz w:val="18"/>
              </w:rPr>
              <w:t xml:space="preserve">unclassified (Family </w:t>
            </w:r>
            <w:proofErr w:type="spellStart"/>
            <w:r w:rsidRPr="00554B36">
              <w:rPr>
                <w:rFonts w:ascii="Calibri" w:eastAsia="Times New Roman" w:hAnsi="Calibri" w:cs="Times New Roman"/>
                <w:b/>
                <w:bCs/>
                <w:sz w:val="18"/>
              </w:rPr>
              <w:t>Oxalobacteraceae</w:t>
            </w:r>
            <w:proofErr w:type="spellEnd"/>
            <w:r w:rsidRPr="00554B36">
              <w:rPr>
                <w:rFonts w:ascii="Calibri" w:eastAsia="Times New Roman" w:hAnsi="Calibri" w:cs="Times New Roman"/>
                <w:b/>
                <w:bCs/>
                <w:sz w:val="18"/>
              </w:rPr>
              <w:t>)</w:t>
            </w:r>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1</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Parvimonas</w:t>
            </w:r>
            <w:proofErr w:type="spellEnd"/>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3</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COPD - Former Smoker</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Never 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r w:rsidRPr="00554B36">
              <w:rPr>
                <w:rFonts w:ascii="Calibri" w:eastAsia="Times New Roman" w:hAnsi="Calibri" w:cs="Times New Roman"/>
                <w:b/>
                <w:bCs/>
                <w:i/>
                <w:iCs/>
                <w:color w:val="00B050"/>
                <w:sz w:val="18"/>
              </w:rPr>
              <w:t xml:space="preserve">unclassified (Family </w:t>
            </w:r>
            <w:proofErr w:type="spellStart"/>
            <w:r w:rsidRPr="00554B36">
              <w:rPr>
                <w:rFonts w:ascii="Calibri" w:eastAsia="Times New Roman" w:hAnsi="Calibri" w:cs="Times New Roman"/>
                <w:b/>
                <w:bCs/>
                <w:i/>
                <w:iCs/>
                <w:color w:val="00B050"/>
                <w:sz w:val="18"/>
              </w:rPr>
              <w:t>Propionibacteriaceae</w:t>
            </w:r>
            <w:proofErr w:type="spellEnd"/>
            <w:r w:rsidRPr="00554B36">
              <w:rPr>
                <w:rFonts w:ascii="Calibri" w:eastAsia="Times New Roman" w:hAnsi="Calibri" w:cs="Times New Roman"/>
                <w:b/>
                <w:bCs/>
                <w:i/>
                <w:iCs/>
                <w:color w:val="00B050"/>
                <w:sz w:val="18"/>
              </w:rPr>
              <w:t>)</w:t>
            </w:r>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1</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Smoker - Active Smoker</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Smoker - Former 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proofErr w:type="spellStart"/>
            <w:r w:rsidRPr="00554B36">
              <w:rPr>
                <w:rFonts w:ascii="Calibri" w:eastAsia="Times New Roman" w:hAnsi="Calibri" w:cs="Times New Roman"/>
                <w:b/>
                <w:bCs/>
                <w:sz w:val="18"/>
              </w:rPr>
              <w:t>Naxibacter</w:t>
            </w:r>
            <w:proofErr w:type="spellEnd"/>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0</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Smoker - Active Smoker</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Never 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Sneathia</w:t>
            </w:r>
            <w:proofErr w:type="spellEnd"/>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1</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proofErr w:type="spellStart"/>
            <w:r w:rsidRPr="00554B36">
              <w:rPr>
                <w:rFonts w:ascii="Calibri" w:eastAsia="Times New Roman" w:hAnsi="Calibri" w:cs="Times New Roman"/>
                <w:b/>
                <w:bCs/>
                <w:sz w:val="18"/>
              </w:rPr>
              <w:t>Brevibacterium</w:t>
            </w:r>
            <w:proofErr w:type="spellEnd"/>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2</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COPD</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proofErr w:type="spellStart"/>
            <w:r w:rsidRPr="00554B36">
              <w:rPr>
                <w:rFonts w:ascii="Calibri" w:eastAsia="Times New Roman" w:hAnsi="Calibri" w:cs="Times New Roman"/>
                <w:b/>
                <w:bCs/>
                <w:sz w:val="18"/>
              </w:rPr>
              <w:t>Modicisalibacter</w:t>
            </w:r>
            <w:proofErr w:type="spellEnd"/>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1</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proofErr w:type="spellStart"/>
            <w:r w:rsidRPr="00554B36">
              <w:rPr>
                <w:rFonts w:ascii="Calibri" w:eastAsia="Times New Roman" w:hAnsi="Calibri" w:cs="Times New Roman"/>
                <w:b/>
                <w:bCs/>
                <w:sz w:val="18"/>
              </w:rPr>
              <w:t>Phocaeicola</w:t>
            </w:r>
            <w:proofErr w:type="spellEnd"/>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0</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proofErr w:type="spellStart"/>
            <w:r w:rsidRPr="00554B36">
              <w:rPr>
                <w:rFonts w:ascii="Calibri" w:eastAsia="Times New Roman" w:hAnsi="Calibri" w:cs="Times New Roman"/>
                <w:b/>
                <w:bCs/>
                <w:sz w:val="18"/>
              </w:rPr>
              <w:t>Gemella</w:t>
            </w:r>
            <w:proofErr w:type="spellEnd"/>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2</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Parvimonas</w:t>
            </w:r>
            <w:proofErr w:type="spellEnd"/>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0</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sz w:val="18"/>
              </w:rPr>
            </w:pPr>
            <w:r w:rsidRPr="00554B36">
              <w:rPr>
                <w:rFonts w:ascii="Calibri" w:eastAsia="Times New Roman" w:hAnsi="Calibri" w:cs="Times New Roman"/>
                <w:b/>
                <w:bCs/>
                <w:sz w:val="18"/>
              </w:rPr>
              <w:t>Streptococcus</w:t>
            </w:r>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3</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Fusobacterium</w:t>
            </w:r>
            <w:proofErr w:type="spellEnd"/>
          </w:p>
        </w:tc>
        <w:tc>
          <w:tcPr>
            <w:tcW w:w="1216"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1263" w:type="pct"/>
            <w:shd w:val="clear" w:color="000000" w:fill="C6EF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006100"/>
                <w:sz w:val="18"/>
              </w:rPr>
            </w:pPr>
            <w:r w:rsidRPr="00554B36">
              <w:rPr>
                <w:rFonts w:ascii="Calibri" w:eastAsia="Times New Roman" w:hAnsi="Calibri" w:cs="Times New Roman"/>
                <w:b/>
                <w:bCs/>
                <w:color w:val="006100"/>
                <w:sz w:val="18"/>
              </w:rPr>
              <w:t>X</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1</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COPD</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Never 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r w:rsidRPr="00554B36">
              <w:rPr>
                <w:rFonts w:ascii="Calibri" w:eastAsia="Times New Roman" w:hAnsi="Calibri" w:cs="Times New Roman"/>
                <w:b/>
                <w:bCs/>
                <w:i/>
                <w:iCs/>
                <w:color w:val="00B050"/>
                <w:sz w:val="18"/>
              </w:rPr>
              <w:t xml:space="preserve">unclassified (Family </w:t>
            </w:r>
            <w:proofErr w:type="spellStart"/>
            <w:r w:rsidRPr="00554B36">
              <w:rPr>
                <w:rFonts w:ascii="Calibri" w:eastAsia="Times New Roman" w:hAnsi="Calibri" w:cs="Times New Roman"/>
                <w:b/>
                <w:bCs/>
                <w:i/>
                <w:iCs/>
                <w:color w:val="00B050"/>
                <w:sz w:val="18"/>
              </w:rPr>
              <w:t>Propionibacteriaceae</w:t>
            </w:r>
            <w:proofErr w:type="spellEnd"/>
            <w:r w:rsidRPr="00554B36">
              <w:rPr>
                <w:rFonts w:ascii="Calibri" w:eastAsia="Times New Roman" w:hAnsi="Calibri" w:cs="Times New Roman"/>
                <w:b/>
                <w:bCs/>
                <w:i/>
                <w:iCs/>
                <w:color w:val="00B050"/>
                <w:sz w:val="18"/>
              </w:rPr>
              <w:t>)</w:t>
            </w:r>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0</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Tropheryma</w:t>
            </w:r>
            <w:proofErr w:type="spellEnd"/>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0</w:t>
            </w:r>
          </w:p>
        </w:tc>
      </w:tr>
      <w:tr w:rsidR="00554B36" w:rsidRPr="00554B36" w:rsidTr="00554B36">
        <w:trPr>
          <w:trHeight w:val="300"/>
        </w:trPr>
        <w:tc>
          <w:tcPr>
            <w:tcW w:w="2050" w:type="pct"/>
            <w:shd w:val="clear" w:color="000000" w:fill="1F497D"/>
            <w:noWrap/>
            <w:vAlign w:val="bottom"/>
            <w:hideMark/>
          </w:tcPr>
          <w:p w:rsidR="00554B36" w:rsidRPr="00554B36" w:rsidRDefault="00554B36" w:rsidP="00554B36">
            <w:pPr>
              <w:spacing w:after="0" w:line="240" w:lineRule="auto"/>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Genus</w:t>
            </w:r>
          </w:p>
        </w:tc>
        <w:tc>
          <w:tcPr>
            <w:tcW w:w="1216"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Smoker</w:t>
            </w:r>
          </w:p>
        </w:tc>
        <w:tc>
          <w:tcPr>
            <w:tcW w:w="1263"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Never Smoker</w:t>
            </w:r>
          </w:p>
        </w:tc>
        <w:tc>
          <w:tcPr>
            <w:tcW w:w="471" w:type="pct"/>
            <w:shd w:val="clear" w:color="000000" w:fill="1F497D"/>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FFC000"/>
                <w:sz w:val="18"/>
              </w:rPr>
            </w:pPr>
            <w:r w:rsidRPr="00554B36">
              <w:rPr>
                <w:rFonts w:ascii="Calibri" w:eastAsia="Times New Roman" w:hAnsi="Calibri" w:cs="Times New Roman"/>
                <w:b/>
                <w:bCs/>
                <w:color w:val="FFC000"/>
                <w:sz w:val="18"/>
              </w:rPr>
              <w:t>p-value</w:t>
            </w:r>
          </w:p>
        </w:tc>
      </w:tr>
      <w:tr w:rsidR="00554B36" w:rsidRPr="00554B36" w:rsidTr="00554B36">
        <w:trPr>
          <w:trHeight w:val="300"/>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Sneathia</w:t>
            </w:r>
            <w:proofErr w:type="spellEnd"/>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0</w:t>
            </w:r>
          </w:p>
        </w:tc>
      </w:tr>
      <w:tr w:rsidR="00554B36" w:rsidRPr="00554B36" w:rsidTr="00554B36">
        <w:trPr>
          <w:trHeight w:val="315"/>
        </w:trPr>
        <w:tc>
          <w:tcPr>
            <w:tcW w:w="2050" w:type="pct"/>
            <w:shd w:val="clear" w:color="auto" w:fill="auto"/>
            <w:noWrap/>
            <w:vAlign w:val="bottom"/>
            <w:hideMark/>
          </w:tcPr>
          <w:p w:rsidR="00554B36" w:rsidRPr="00554B36" w:rsidRDefault="00554B36" w:rsidP="00554B36">
            <w:pPr>
              <w:spacing w:after="0" w:line="240" w:lineRule="auto"/>
              <w:rPr>
                <w:rFonts w:ascii="Calibri" w:eastAsia="Times New Roman" w:hAnsi="Calibri" w:cs="Times New Roman"/>
                <w:b/>
                <w:bCs/>
                <w:i/>
                <w:iCs/>
                <w:color w:val="00B050"/>
                <w:sz w:val="18"/>
              </w:rPr>
            </w:pPr>
            <w:proofErr w:type="spellStart"/>
            <w:r w:rsidRPr="00554B36">
              <w:rPr>
                <w:rFonts w:ascii="Calibri" w:eastAsia="Times New Roman" w:hAnsi="Calibri" w:cs="Times New Roman"/>
                <w:b/>
                <w:bCs/>
                <w:i/>
                <w:iCs/>
                <w:color w:val="00B050"/>
                <w:sz w:val="18"/>
              </w:rPr>
              <w:t>Tropheryma</w:t>
            </w:r>
            <w:proofErr w:type="spellEnd"/>
          </w:p>
        </w:tc>
        <w:tc>
          <w:tcPr>
            <w:tcW w:w="1216" w:type="pct"/>
            <w:shd w:val="clear" w:color="000000" w:fill="FFC7CE"/>
            <w:noWrap/>
            <w:vAlign w:val="bottom"/>
            <w:hideMark/>
          </w:tcPr>
          <w:p w:rsidR="00554B36" w:rsidRPr="00554B36" w:rsidRDefault="00554B36" w:rsidP="00554B36">
            <w:pPr>
              <w:spacing w:after="0" w:line="240" w:lineRule="auto"/>
              <w:jc w:val="center"/>
              <w:rPr>
                <w:rFonts w:ascii="Calibri" w:eastAsia="Times New Roman" w:hAnsi="Calibri" w:cs="Times New Roman"/>
                <w:b/>
                <w:bCs/>
                <w:color w:val="9C0006"/>
                <w:sz w:val="18"/>
              </w:rPr>
            </w:pPr>
            <w:r w:rsidRPr="00554B36">
              <w:rPr>
                <w:rFonts w:ascii="Calibri" w:eastAsia="Times New Roman" w:hAnsi="Calibri" w:cs="Times New Roman"/>
                <w:b/>
                <w:bCs/>
                <w:color w:val="9C0006"/>
                <w:sz w:val="18"/>
              </w:rPr>
              <w:t>X</w:t>
            </w:r>
          </w:p>
        </w:tc>
        <w:tc>
          <w:tcPr>
            <w:tcW w:w="1263"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 </w:t>
            </w:r>
          </w:p>
        </w:tc>
        <w:tc>
          <w:tcPr>
            <w:tcW w:w="471" w:type="pct"/>
            <w:shd w:val="clear" w:color="auto" w:fill="auto"/>
            <w:noWrap/>
            <w:vAlign w:val="bottom"/>
            <w:hideMark/>
          </w:tcPr>
          <w:p w:rsidR="00554B36" w:rsidRPr="00554B36" w:rsidRDefault="00554B36" w:rsidP="00554B36">
            <w:pPr>
              <w:spacing w:after="0" w:line="240" w:lineRule="auto"/>
              <w:jc w:val="center"/>
              <w:rPr>
                <w:rFonts w:ascii="Calibri" w:eastAsia="Times New Roman" w:hAnsi="Calibri" w:cs="Times New Roman"/>
                <w:b/>
                <w:bCs/>
                <w:sz w:val="18"/>
              </w:rPr>
            </w:pPr>
            <w:r w:rsidRPr="00554B36">
              <w:rPr>
                <w:rFonts w:ascii="Calibri" w:eastAsia="Times New Roman" w:hAnsi="Calibri" w:cs="Times New Roman"/>
                <w:b/>
                <w:bCs/>
                <w:sz w:val="18"/>
              </w:rPr>
              <w:t>0.02</w:t>
            </w:r>
          </w:p>
        </w:tc>
      </w:tr>
    </w:tbl>
    <w:p w:rsidR="00DE74CE" w:rsidRDefault="00554B36" w:rsidP="00554B36">
      <w:pPr>
        <w:pStyle w:val="Caption"/>
        <w:keepNext/>
      </w:pPr>
      <w:r>
        <w:t xml:space="preserve"> </w:t>
      </w:r>
    </w:p>
    <w:p w:rsidR="0058335B" w:rsidRDefault="0058335B">
      <w:pPr>
        <w:spacing w:line="480" w:lineRule="auto"/>
        <w:rPr>
          <w:b/>
          <w:bCs/>
          <w:color w:val="4F81BD" w:themeColor="accent1"/>
          <w:sz w:val="18"/>
          <w:szCs w:val="18"/>
        </w:rPr>
      </w:pPr>
    </w:p>
    <w:p w:rsidR="0044477C" w:rsidRDefault="0044477C" w:rsidP="00DE74CE">
      <w:pPr>
        <w:pStyle w:val="Caption"/>
        <w:spacing w:line="480" w:lineRule="auto"/>
        <w:rPr>
          <w:rFonts w:ascii="Times New Roman" w:hAnsi="Times New Roman" w:cs="Times New Roman"/>
          <w:color w:val="000000" w:themeColor="text1"/>
          <w:sz w:val="28"/>
          <w:szCs w:val="24"/>
        </w:rPr>
      </w:pPr>
    </w:p>
    <w:p w:rsidR="00591EFA" w:rsidRDefault="00DE74CE" w:rsidP="003E1C07">
      <w:pPr>
        <w:pStyle w:val="Heading1"/>
      </w:pPr>
      <w:bookmarkStart w:id="30" w:name="_Toc353971642"/>
      <w:r w:rsidRPr="00A47CB2">
        <w:rPr>
          <w:sz w:val="24"/>
        </w:rPr>
        <w:lastRenderedPageBreak/>
        <w:t>Discussion</w:t>
      </w:r>
      <w:bookmarkEnd w:id="30"/>
    </w:p>
    <w:p w:rsidR="003E1C07" w:rsidRPr="003E1C07" w:rsidRDefault="003E1C07" w:rsidP="003E1C07"/>
    <w:p w:rsidR="00DE74CE" w:rsidRDefault="00E06C08" w:rsidP="00E06C08">
      <w:pPr>
        <w:spacing w:line="480" w:lineRule="auto"/>
        <w:rPr>
          <w:rFonts w:ascii="Times New Roman" w:hAnsi="Times New Roman" w:cs="Times New Roman"/>
          <w:sz w:val="24"/>
          <w:szCs w:val="24"/>
        </w:rPr>
      </w:pPr>
      <w:r w:rsidRPr="00E06C08">
        <w:rPr>
          <w:rFonts w:ascii="Times New Roman" w:hAnsi="Times New Roman" w:cs="Times New Roman"/>
          <w:sz w:val="24"/>
          <w:szCs w:val="24"/>
        </w:rPr>
        <w:t xml:space="preserve">The </w:t>
      </w:r>
      <w:r>
        <w:rPr>
          <w:rFonts w:ascii="Times New Roman" w:hAnsi="Times New Roman" w:cs="Times New Roman"/>
          <w:sz w:val="24"/>
          <w:szCs w:val="24"/>
        </w:rPr>
        <w:t xml:space="preserve">analytical workflow described here does a reasonable job with the </w:t>
      </w:r>
      <w:r w:rsidR="006F4F12">
        <w:rPr>
          <w:rFonts w:ascii="Times New Roman" w:hAnsi="Times New Roman" w:cs="Times New Roman"/>
          <w:sz w:val="24"/>
          <w:szCs w:val="24"/>
        </w:rPr>
        <w:t xml:space="preserve">tasks assigned it but there remains considerable room for improvement. Classification accuracy remains a point of great concern depending on the taxon. </w:t>
      </w:r>
      <w:r w:rsidR="00725611">
        <w:rPr>
          <w:rFonts w:ascii="Times New Roman" w:hAnsi="Times New Roman" w:cs="Times New Roman"/>
          <w:sz w:val="24"/>
          <w:szCs w:val="24"/>
        </w:rPr>
        <w:t xml:space="preserve">Consider the genera </w:t>
      </w:r>
      <w:proofErr w:type="spellStart"/>
      <w:r w:rsidR="00725611" w:rsidRPr="00725611">
        <w:rPr>
          <w:rFonts w:ascii="Times New Roman" w:hAnsi="Times New Roman" w:cs="Times New Roman"/>
          <w:i/>
          <w:sz w:val="24"/>
          <w:szCs w:val="24"/>
        </w:rPr>
        <w:t>Phocaeicola</w:t>
      </w:r>
      <w:proofErr w:type="spellEnd"/>
      <w:r w:rsidR="00725611">
        <w:rPr>
          <w:rFonts w:ascii="Times New Roman" w:hAnsi="Times New Roman" w:cs="Times New Roman"/>
          <w:sz w:val="24"/>
          <w:szCs w:val="24"/>
        </w:rPr>
        <w:t xml:space="preserve">, </w:t>
      </w:r>
      <w:proofErr w:type="spellStart"/>
      <w:r w:rsidR="00725611" w:rsidRPr="00725611">
        <w:rPr>
          <w:rFonts w:ascii="Times New Roman" w:hAnsi="Times New Roman" w:cs="Times New Roman"/>
          <w:i/>
          <w:sz w:val="24"/>
          <w:szCs w:val="24"/>
        </w:rPr>
        <w:t>Ferroplasma</w:t>
      </w:r>
      <w:proofErr w:type="spellEnd"/>
      <w:r w:rsidR="00725611">
        <w:rPr>
          <w:rFonts w:ascii="Times New Roman" w:hAnsi="Times New Roman" w:cs="Times New Roman"/>
          <w:sz w:val="24"/>
          <w:szCs w:val="24"/>
        </w:rPr>
        <w:t xml:space="preserve">, and </w:t>
      </w:r>
      <w:proofErr w:type="spellStart"/>
      <w:r w:rsidR="00725611" w:rsidRPr="00725611">
        <w:rPr>
          <w:rFonts w:ascii="Times New Roman" w:hAnsi="Times New Roman" w:cs="Times New Roman"/>
          <w:i/>
          <w:sz w:val="24"/>
          <w:szCs w:val="24"/>
        </w:rPr>
        <w:t>Caldivirga</w:t>
      </w:r>
      <w:proofErr w:type="spellEnd"/>
      <w:r w:rsidR="00725611">
        <w:rPr>
          <w:rFonts w:ascii="Times New Roman" w:hAnsi="Times New Roman" w:cs="Times New Roman"/>
          <w:sz w:val="24"/>
          <w:szCs w:val="24"/>
        </w:rPr>
        <w:t xml:space="preserve"> all of which have above 90% classification accuracy even at 15% base substitutions for long reads, and above 60% accuracy for short reads. </w:t>
      </w:r>
      <w:r w:rsidR="00D20644">
        <w:rPr>
          <w:rFonts w:ascii="Times New Roman" w:hAnsi="Times New Roman" w:cs="Times New Roman"/>
          <w:sz w:val="24"/>
          <w:szCs w:val="24"/>
        </w:rPr>
        <w:t xml:space="preserve">Confidence in any </w:t>
      </w:r>
      <w:r w:rsidR="00CE2966">
        <w:rPr>
          <w:rFonts w:ascii="Times New Roman" w:hAnsi="Times New Roman" w:cs="Times New Roman"/>
          <w:sz w:val="24"/>
          <w:szCs w:val="24"/>
        </w:rPr>
        <w:t xml:space="preserve">reports </w:t>
      </w:r>
      <w:r w:rsidR="00D20644">
        <w:rPr>
          <w:rFonts w:ascii="Times New Roman" w:hAnsi="Times New Roman" w:cs="Times New Roman"/>
          <w:sz w:val="24"/>
          <w:szCs w:val="24"/>
        </w:rPr>
        <w:t xml:space="preserve">of </w:t>
      </w:r>
      <w:r w:rsidR="00CE2966">
        <w:rPr>
          <w:rFonts w:ascii="Times New Roman" w:hAnsi="Times New Roman" w:cs="Times New Roman"/>
          <w:sz w:val="24"/>
          <w:szCs w:val="24"/>
        </w:rPr>
        <w:t xml:space="preserve">the presence of </w:t>
      </w:r>
      <w:r w:rsidR="00D20644">
        <w:rPr>
          <w:rFonts w:ascii="Times New Roman" w:hAnsi="Times New Roman" w:cs="Times New Roman"/>
          <w:sz w:val="24"/>
          <w:szCs w:val="24"/>
        </w:rPr>
        <w:t xml:space="preserve">those genera in a sample should always be high. Contrast this with </w:t>
      </w:r>
      <w:proofErr w:type="spellStart"/>
      <w:r w:rsidR="00D20644" w:rsidRPr="00D20644">
        <w:rPr>
          <w:rFonts w:ascii="Times New Roman" w:hAnsi="Times New Roman" w:cs="Times New Roman"/>
          <w:i/>
          <w:sz w:val="24"/>
          <w:szCs w:val="24"/>
        </w:rPr>
        <w:t>Koreibacter</w:t>
      </w:r>
      <w:proofErr w:type="spellEnd"/>
      <w:r w:rsidR="00D20644">
        <w:rPr>
          <w:rFonts w:ascii="Times New Roman" w:hAnsi="Times New Roman" w:cs="Times New Roman"/>
          <w:sz w:val="24"/>
          <w:szCs w:val="24"/>
        </w:rPr>
        <w:t xml:space="preserve">, an extreme case in which classification </w:t>
      </w:r>
      <w:r w:rsidR="007D51E0">
        <w:rPr>
          <w:rFonts w:ascii="Times New Roman" w:hAnsi="Times New Roman" w:cs="Times New Roman"/>
          <w:sz w:val="24"/>
          <w:szCs w:val="24"/>
        </w:rPr>
        <w:t xml:space="preserve">was </w:t>
      </w:r>
      <w:r w:rsidR="00D20644">
        <w:rPr>
          <w:rFonts w:ascii="Times New Roman" w:hAnsi="Times New Roman" w:cs="Times New Roman"/>
          <w:sz w:val="24"/>
          <w:szCs w:val="24"/>
        </w:rPr>
        <w:t xml:space="preserve">always wrong even with an </w:t>
      </w:r>
      <w:proofErr w:type="spellStart"/>
      <w:r w:rsidR="00D20644">
        <w:rPr>
          <w:rFonts w:ascii="Times New Roman" w:hAnsi="Times New Roman" w:cs="Times New Roman"/>
          <w:sz w:val="24"/>
          <w:szCs w:val="24"/>
        </w:rPr>
        <w:t>unsubstituted</w:t>
      </w:r>
      <w:proofErr w:type="spellEnd"/>
      <w:r w:rsidR="00D20644">
        <w:rPr>
          <w:rFonts w:ascii="Times New Roman" w:hAnsi="Times New Roman" w:cs="Times New Roman"/>
          <w:sz w:val="24"/>
          <w:szCs w:val="24"/>
        </w:rPr>
        <w:t xml:space="preserve"> read. </w:t>
      </w:r>
      <w:r w:rsidR="008D1EC4">
        <w:rPr>
          <w:rFonts w:ascii="Times New Roman" w:hAnsi="Times New Roman" w:cs="Times New Roman"/>
          <w:sz w:val="24"/>
          <w:szCs w:val="24"/>
        </w:rPr>
        <w:t xml:space="preserve">This is a much more difficult case because </w:t>
      </w:r>
      <w:r w:rsidR="009B1C65">
        <w:rPr>
          <w:rFonts w:ascii="Times New Roman" w:hAnsi="Times New Roman" w:cs="Times New Roman"/>
          <w:sz w:val="24"/>
          <w:szCs w:val="24"/>
        </w:rPr>
        <w:t>the genus</w:t>
      </w:r>
      <w:r w:rsidR="008D1EC4">
        <w:rPr>
          <w:rFonts w:ascii="Times New Roman" w:hAnsi="Times New Roman" w:cs="Times New Roman"/>
          <w:sz w:val="24"/>
          <w:szCs w:val="24"/>
        </w:rPr>
        <w:t xml:space="preserve"> may never be reported no matter how abundant it may be in a sample. For most </w:t>
      </w:r>
      <w:r w:rsidR="00D76946">
        <w:rPr>
          <w:rFonts w:ascii="Times New Roman" w:hAnsi="Times New Roman" w:cs="Times New Roman"/>
          <w:sz w:val="24"/>
          <w:szCs w:val="24"/>
        </w:rPr>
        <w:t>taxa</w:t>
      </w:r>
      <w:r w:rsidR="008D1EC4">
        <w:rPr>
          <w:rFonts w:ascii="Times New Roman" w:hAnsi="Times New Roman" w:cs="Times New Roman"/>
          <w:sz w:val="24"/>
          <w:szCs w:val="24"/>
        </w:rPr>
        <w:t xml:space="preserve">, classification accuracy </w:t>
      </w:r>
      <w:r w:rsidR="007D51E0">
        <w:rPr>
          <w:rFonts w:ascii="Times New Roman" w:hAnsi="Times New Roman" w:cs="Times New Roman"/>
          <w:sz w:val="24"/>
          <w:szCs w:val="24"/>
        </w:rPr>
        <w:t xml:space="preserve">was </w:t>
      </w:r>
      <w:r w:rsidR="008D1EC4">
        <w:rPr>
          <w:rFonts w:ascii="Times New Roman" w:hAnsi="Times New Roman" w:cs="Times New Roman"/>
          <w:sz w:val="24"/>
          <w:szCs w:val="24"/>
        </w:rPr>
        <w:t xml:space="preserve">very good up to about </w:t>
      </w:r>
      <w:r w:rsidR="00D76946">
        <w:rPr>
          <w:rFonts w:ascii="Times New Roman" w:hAnsi="Times New Roman" w:cs="Times New Roman"/>
          <w:sz w:val="24"/>
          <w:szCs w:val="24"/>
        </w:rPr>
        <w:t xml:space="preserve">levels of 5% base substitution, but </w:t>
      </w:r>
      <w:r w:rsidR="009B1C65">
        <w:rPr>
          <w:rFonts w:ascii="Times New Roman" w:hAnsi="Times New Roman" w:cs="Times New Roman"/>
          <w:sz w:val="24"/>
          <w:szCs w:val="24"/>
        </w:rPr>
        <w:t>some</w:t>
      </w:r>
      <w:r w:rsidR="00D76946">
        <w:rPr>
          <w:rFonts w:ascii="Times New Roman" w:hAnsi="Times New Roman" w:cs="Times New Roman"/>
          <w:sz w:val="24"/>
          <w:szCs w:val="24"/>
        </w:rPr>
        <w:t xml:space="preserve"> specific taxa</w:t>
      </w:r>
      <w:r w:rsidR="009B1C65">
        <w:rPr>
          <w:rFonts w:ascii="Times New Roman" w:hAnsi="Times New Roman" w:cs="Times New Roman"/>
          <w:sz w:val="24"/>
          <w:szCs w:val="24"/>
        </w:rPr>
        <w:t xml:space="preserve"> </w:t>
      </w:r>
      <w:r w:rsidR="0058335B">
        <w:rPr>
          <w:rFonts w:ascii="Times New Roman" w:hAnsi="Times New Roman" w:cs="Times New Roman"/>
          <w:sz w:val="24"/>
          <w:szCs w:val="24"/>
        </w:rPr>
        <w:t>classify poorly</w:t>
      </w:r>
      <w:r w:rsidR="009B1C65">
        <w:rPr>
          <w:rFonts w:ascii="Times New Roman" w:hAnsi="Times New Roman" w:cs="Times New Roman"/>
          <w:sz w:val="24"/>
          <w:szCs w:val="24"/>
        </w:rPr>
        <w:t xml:space="preserve">. </w:t>
      </w:r>
      <w:r w:rsidR="00E93677">
        <w:rPr>
          <w:rFonts w:ascii="Times New Roman" w:hAnsi="Times New Roman" w:cs="Times New Roman"/>
          <w:sz w:val="24"/>
          <w:szCs w:val="24"/>
        </w:rPr>
        <w:t xml:space="preserve">The apparent taxon-specific bias cannot be explained by insufficient representation in the reference databases. Many genera have a single sequence in the RDP database and yet </w:t>
      </w:r>
      <w:r w:rsidR="0044477C">
        <w:rPr>
          <w:rFonts w:ascii="Times New Roman" w:hAnsi="Times New Roman" w:cs="Times New Roman"/>
          <w:sz w:val="24"/>
          <w:szCs w:val="24"/>
        </w:rPr>
        <w:t xml:space="preserve">have high </w:t>
      </w:r>
      <w:r w:rsidR="00E93677">
        <w:rPr>
          <w:rFonts w:ascii="Times New Roman" w:hAnsi="Times New Roman" w:cs="Times New Roman"/>
          <w:sz w:val="24"/>
          <w:szCs w:val="24"/>
        </w:rPr>
        <w:t xml:space="preserve">classification accuracy. An example would be </w:t>
      </w:r>
      <w:proofErr w:type="spellStart"/>
      <w:r w:rsidR="00E93677" w:rsidRPr="00E93677">
        <w:rPr>
          <w:rFonts w:ascii="Times New Roman" w:hAnsi="Times New Roman" w:cs="Times New Roman"/>
          <w:i/>
          <w:sz w:val="24"/>
          <w:szCs w:val="24"/>
        </w:rPr>
        <w:t>Microvirgula</w:t>
      </w:r>
      <w:proofErr w:type="spellEnd"/>
      <w:r w:rsidR="00E93677">
        <w:rPr>
          <w:rFonts w:ascii="Times New Roman" w:hAnsi="Times New Roman" w:cs="Times New Roman"/>
          <w:sz w:val="24"/>
          <w:szCs w:val="24"/>
        </w:rPr>
        <w:t xml:space="preserve"> which is accurate 100% of the time at up to 5% base substitutions and still accurate 76% of the time at 10% substitution. </w:t>
      </w:r>
      <w:r w:rsidR="009B1C65">
        <w:rPr>
          <w:rFonts w:ascii="Times New Roman" w:hAnsi="Times New Roman" w:cs="Times New Roman"/>
          <w:sz w:val="24"/>
          <w:szCs w:val="24"/>
        </w:rPr>
        <w:t xml:space="preserve">There </w:t>
      </w:r>
      <w:r w:rsidR="0058335B">
        <w:rPr>
          <w:rFonts w:ascii="Times New Roman" w:hAnsi="Times New Roman" w:cs="Times New Roman"/>
          <w:sz w:val="24"/>
          <w:szCs w:val="24"/>
        </w:rPr>
        <w:t xml:space="preserve">are </w:t>
      </w:r>
      <w:r w:rsidR="009B1C65">
        <w:rPr>
          <w:rFonts w:ascii="Times New Roman" w:hAnsi="Times New Roman" w:cs="Times New Roman"/>
          <w:sz w:val="24"/>
          <w:szCs w:val="24"/>
        </w:rPr>
        <w:t xml:space="preserve">at least three potential avenues for compensating for </w:t>
      </w:r>
      <w:r w:rsidR="0058335B">
        <w:rPr>
          <w:rFonts w:ascii="Times New Roman" w:hAnsi="Times New Roman" w:cs="Times New Roman"/>
          <w:sz w:val="24"/>
          <w:szCs w:val="24"/>
        </w:rPr>
        <w:t xml:space="preserve">the poor performance of </w:t>
      </w:r>
      <w:r w:rsidR="00E93677">
        <w:rPr>
          <w:rFonts w:ascii="Times New Roman" w:hAnsi="Times New Roman" w:cs="Times New Roman"/>
          <w:sz w:val="24"/>
          <w:szCs w:val="24"/>
        </w:rPr>
        <w:t>certain</w:t>
      </w:r>
      <w:r w:rsidR="009B1C65">
        <w:rPr>
          <w:rFonts w:ascii="Times New Roman" w:hAnsi="Times New Roman" w:cs="Times New Roman"/>
          <w:sz w:val="24"/>
          <w:szCs w:val="24"/>
        </w:rPr>
        <w:t xml:space="preserve"> taxa: (1) develop an improved classification tool; (2) better train existing tools; or (3) develop a taxon-specific weighting system. The third option </w:t>
      </w:r>
      <w:r w:rsidR="007D51E0">
        <w:rPr>
          <w:rFonts w:ascii="Times New Roman" w:hAnsi="Times New Roman" w:cs="Times New Roman"/>
          <w:sz w:val="24"/>
          <w:szCs w:val="24"/>
        </w:rPr>
        <w:t>was</w:t>
      </w:r>
      <w:r w:rsidR="009B1C65">
        <w:rPr>
          <w:rFonts w:ascii="Times New Roman" w:hAnsi="Times New Roman" w:cs="Times New Roman"/>
          <w:sz w:val="24"/>
          <w:szCs w:val="24"/>
        </w:rPr>
        <w:t xml:space="preserve"> the simplest, and could use a simple scheme like the following:</w:t>
      </w:r>
    </w:p>
    <w:p w:rsidR="009B1C65" w:rsidRDefault="009B1C65" w:rsidP="009B1C65">
      <w:pPr>
        <w:pStyle w:val="NoSpacing"/>
      </w:pPr>
    </w:p>
    <w:p w:rsidR="009B1C65" w:rsidRPr="00743609" w:rsidRDefault="00743609" w:rsidP="009B1C65">
      <w:pPr>
        <w:pStyle w:val="NoSpacing"/>
        <w:rPr>
          <w:rFonts w:ascii="Times New Roman" w:eastAsiaTheme="minorEastAsia" w:hAnsi="Times New Roman" w:cs="Times New Roman"/>
          <w:sz w:val="24"/>
        </w:rPr>
      </w:pPr>
      <m:oMathPara>
        <m:oMath>
          <m:r>
            <m:rPr>
              <m:nor/>
            </m:rPr>
            <w:rPr>
              <w:rFonts w:ascii="Times New Roman" w:hAnsi="Times New Roman" w:cs="Times New Roman"/>
              <w:sz w:val="24"/>
            </w:rPr>
            <m:t>N</m:t>
          </m:r>
          <m:r>
            <m:rPr>
              <m:nor/>
            </m:rPr>
            <w:rPr>
              <w:rFonts w:ascii="Cambria Math" w:hAnsi="Times New Roman" w:cs="Times New Roman"/>
              <w:sz w:val="24"/>
            </w:rPr>
            <m:t xml:space="preserve"> </m:t>
          </m:r>
          <m:r>
            <m:rPr>
              <m:nor/>
            </m:rPr>
            <w:rPr>
              <w:rFonts w:ascii="Times New Roman" w:hAnsi="Times New Roman" w:cs="Times New Roman"/>
              <w:sz w:val="24"/>
            </w:rPr>
            <m:t>=</m:t>
          </m:r>
          <m:r>
            <m:rPr>
              <m:nor/>
            </m:rPr>
            <w:rPr>
              <w:rFonts w:ascii="Cambria Math" w:hAnsi="Times New Roman" w:cs="Times New Roman"/>
              <w:sz w:val="24"/>
            </w:rPr>
            <m:t xml:space="preserve"> </m:t>
          </m:r>
          <m:r>
            <m:rPr>
              <m:nor/>
            </m:rPr>
            <w:rPr>
              <w:rFonts w:ascii="Times New Roman" w:hAnsi="Times New Roman" w:cs="Times New Roman"/>
              <w:sz w:val="24"/>
            </w:rPr>
            <m:t>n</m:t>
          </m:r>
          <m:d>
            <m:dPr>
              <m:ctrlPr>
                <w:rPr>
                  <w:rFonts w:ascii="Cambria Math" w:hAnsi="Times New Roman" w:cs="Times New Roman"/>
                  <w:sz w:val="24"/>
                </w:rPr>
              </m:ctrlPr>
            </m:dPr>
            <m:e>
              <m:f>
                <m:fPr>
                  <m:ctrlPr>
                    <w:rPr>
                      <w:rFonts w:ascii="Cambria Math" w:hAnsi="Times New Roman" w:cs="Times New Roman"/>
                      <w:sz w:val="24"/>
                    </w:rPr>
                  </m:ctrlPr>
                </m:fPr>
                <m:num>
                  <m:r>
                    <m:rPr>
                      <m:nor/>
                    </m:rPr>
                    <w:rPr>
                      <w:rFonts w:ascii="Times New Roman" w:hAnsi="Times New Roman" w:cs="Times New Roman"/>
                      <w:sz w:val="24"/>
                    </w:rPr>
                    <m:t>1</m:t>
                  </m:r>
                </m:num>
                <m:den>
                  <m:r>
                    <m:rPr>
                      <m:nor/>
                    </m:rPr>
                    <w:rPr>
                      <w:rFonts w:ascii="Times New Roman" w:hAnsi="Times New Roman" w:cs="Times New Roman"/>
                      <w:sz w:val="24"/>
                    </w:rPr>
                    <m:t>p</m:t>
                  </m:r>
                </m:den>
              </m:f>
            </m:e>
          </m:d>
          <m:d>
            <m:dPr>
              <m:ctrlPr>
                <w:rPr>
                  <w:rFonts w:ascii="Cambria Math" w:hAnsi="Times New Roman" w:cs="Times New Roman"/>
                  <w:sz w:val="24"/>
                </w:rPr>
              </m:ctrlPr>
            </m:dPr>
            <m:e>
              <m:r>
                <m:rPr>
                  <m:nor/>
                </m:rPr>
                <w:rPr>
                  <w:rFonts w:ascii="Times New Roman" w:hAnsi="Times New Roman" w:cs="Times New Roman"/>
                  <w:sz w:val="24"/>
                </w:rPr>
                <m:t>1</m:t>
              </m:r>
              <m:r>
                <m:rPr>
                  <m:nor/>
                </m:rPr>
                <w:rPr>
                  <w:rFonts w:ascii="Cambria Math" w:hAnsi="Times New Roman" w:cs="Times New Roman"/>
                  <w:sz w:val="24"/>
                </w:rPr>
                <m:t xml:space="preserve"> </m:t>
              </m:r>
              <m:r>
                <m:rPr>
                  <m:nor/>
                </m:rPr>
                <w:rPr>
                  <w:rFonts w:ascii="Times New Roman" w:hAnsi="Times New Roman" w:cs="Times New Roman"/>
                  <w:sz w:val="24"/>
                </w:rPr>
                <m:t>-</m:t>
              </m:r>
              <m:r>
                <m:rPr>
                  <m:nor/>
                </m:rPr>
                <w:rPr>
                  <w:rFonts w:ascii="Cambria Math" w:hAnsi="Times New Roman" w:cs="Times New Roman"/>
                  <w:sz w:val="24"/>
                </w:rPr>
                <m:t xml:space="preserve"> </m:t>
              </m:r>
              <m:r>
                <m:rPr>
                  <m:nor/>
                </m:rPr>
                <w:rPr>
                  <w:rFonts w:ascii="Times New Roman" w:hAnsi="Times New Roman" w:cs="Times New Roman"/>
                  <w:sz w:val="24"/>
                </w:rPr>
                <m:t>q</m:t>
              </m:r>
            </m:e>
          </m:d>
        </m:oMath>
      </m:oMathPara>
    </w:p>
    <w:p w:rsidR="009B1C65" w:rsidRDefault="009B1C65" w:rsidP="009B1C65">
      <w:pPr>
        <w:pStyle w:val="NoSpacing"/>
        <w:rPr>
          <w:rFonts w:eastAsiaTheme="minorEastAsia"/>
        </w:rPr>
      </w:pPr>
    </w:p>
    <w:p w:rsidR="007C789C" w:rsidRDefault="007C789C" w:rsidP="007C789C">
      <w:pPr>
        <w:pStyle w:val="NoSpacing"/>
        <w:spacing w:line="480" w:lineRule="auto"/>
        <w:rPr>
          <w:rFonts w:ascii="Times New Roman" w:eastAsiaTheme="minorEastAsia" w:hAnsi="Times New Roman" w:cs="Times New Roman"/>
          <w:sz w:val="24"/>
          <w:szCs w:val="24"/>
        </w:rPr>
      </w:pPr>
    </w:p>
    <w:p w:rsidR="007C789C" w:rsidRDefault="009B1C65" w:rsidP="007C789C">
      <w:pPr>
        <w:pStyle w:val="NoSpacing"/>
        <w:spacing w:line="480" w:lineRule="auto"/>
        <w:rPr>
          <w:rFonts w:ascii="Times New Roman" w:eastAsiaTheme="minorEastAsia" w:hAnsi="Times New Roman" w:cs="Times New Roman"/>
          <w:sz w:val="24"/>
          <w:szCs w:val="24"/>
        </w:rPr>
      </w:pPr>
      <w:r w:rsidRPr="007C789C">
        <w:rPr>
          <w:rFonts w:ascii="Times New Roman" w:eastAsiaTheme="minorEastAsia" w:hAnsi="Times New Roman" w:cs="Times New Roman"/>
          <w:sz w:val="24"/>
          <w:szCs w:val="24"/>
        </w:rPr>
        <w:t xml:space="preserve">where </w:t>
      </w:r>
      <m:oMath>
        <m:r>
          <m:rPr>
            <m:nor/>
          </m:rPr>
          <w:rPr>
            <w:rFonts w:ascii="Times New Roman" w:eastAsiaTheme="minorEastAsia" w:hAnsi="Times New Roman" w:cs="Times New Roman"/>
            <w:sz w:val="24"/>
            <w:szCs w:val="24"/>
          </w:rPr>
          <m:t>N</m:t>
        </m:r>
      </m:oMath>
      <w:r w:rsidRPr="007C789C">
        <w:rPr>
          <w:rFonts w:ascii="Times New Roman" w:eastAsiaTheme="minorEastAsia" w:hAnsi="Times New Roman" w:cs="Times New Roman"/>
          <w:sz w:val="24"/>
          <w:szCs w:val="24"/>
        </w:rPr>
        <w:t xml:space="preserve"> is the weighted score, </w:t>
      </w:r>
      <m:oMath>
        <m:r>
          <m:rPr>
            <m:nor/>
          </m:rPr>
          <w:rPr>
            <w:rFonts w:ascii="Times New Roman" w:eastAsiaTheme="minorEastAsia" w:hAnsi="Times New Roman" w:cs="Times New Roman"/>
            <w:sz w:val="24"/>
            <w:szCs w:val="24"/>
          </w:rPr>
          <m:t>n</m:t>
        </m:r>
      </m:oMath>
      <w:r w:rsidRPr="007C789C">
        <w:rPr>
          <w:rFonts w:ascii="Times New Roman" w:eastAsiaTheme="minorEastAsia" w:hAnsi="Times New Roman" w:cs="Times New Roman"/>
          <w:sz w:val="24"/>
          <w:szCs w:val="24"/>
        </w:rPr>
        <w:t xml:space="preserve"> is the reported number of reads for a taxon, </w:t>
      </w:r>
      <m:oMath>
        <m:r>
          <m:rPr>
            <m:nor/>
          </m:rPr>
          <w:rPr>
            <w:rFonts w:ascii="Times New Roman" w:eastAsiaTheme="minorEastAsia" w:hAnsi="Times New Roman" w:cs="Times New Roman"/>
            <w:sz w:val="24"/>
            <w:szCs w:val="24"/>
          </w:rPr>
          <m:t>p</m:t>
        </m:r>
      </m:oMath>
      <w:r w:rsidRPr="007C789C">
        <w:rPr>
          <w:rFonts w:ascii="Times New Roman" w:eastAsiaTheme="minorEastAsia" w:hAnsi="Times New Roman" w:cs="Times New Roman"/>
          <w:sz w:val="24"/>
          <w:szCs w:val="24"/>
        </w:rPr>
        <w:t xml:space="preserve"> is the false </w:t>
      </w:r>
    </w:p>
    <w:p w:rsidR="009B1C65" w:rsidRPr="007C789C" w:rsidRDefault="009B1C65" w:rsidP="007C789C">
      <w:pPr>
        <w:pStyle w:val="NoSpacing"/>
        <w:spacing w:line="480" w:lineRule="auto"/>
        <w:rPr>
          <w:rFonts w:ascii="Times New Roman" w:eastAsiaTheme="minorEastAsia" w:hAnsi="Times New Roman" w:cs="Times New Roman"/>
          <w:sz w:val="24"/>
          <w:szCs w:val="24"/>
        </w:rPr>
      </w:pPr>
      <w:r w:rsidRPr="007C789C">
        <w:rPr>
          <w:rFonts w:ascii="Times New Roman" w:eastAsiaTheme="minorEastAsia" w:hAnsi="Times New Roman" w:cs="Times New Roman"/>
          <w:sz w:val="24"/>
          <w:szCs w:val="24"/>
        </w:rPr>
        <w:lastRenderedPageBreak/>
        <w:t xml:space="preserve">negative rate, and </w:t>
      </w:r>
      <m:oMath>
        <m:r>
          <w:rPr>
            <w:rFonts w:ascii="Cambria Math" w:eastAsiaTheme="minorEastAsia" w:hAnsi="Cambria Math" w:cs="Times New Roman"/>
            <w:sz w:val="24"/>
            <w:szCs w:val="24"/>
          </w:rPr>
          <m:t>q</m:t>
        </m:r>
      </m:oMath>
      <w:r w:rsidRPr="007C789C">
        <w:rPr>
          <w:rFonts w:ascii="Times New Roman" w:eastAsiaTheme="minorEastAsia" w:hAnsi="Times New Roman" w:cs="Times New Roman"/>
          <w:sz w:val="24"/>
          <w:szCs w:val="24"/>
        </w:rPr>
        <w:t xml:space="preserve"> is the false positive rate. For example, suppose the classifier reports there are 500 reads from genus </w:t>
      </w:r>
      <w:proofErr w:type="spellStart"/>
      <w:r w:rsidRPr="007C789C">
        <w:rPr>
          <w:rFonts w:ascii="Times New Roman" w:eastAsiaTheme="minorEastAsia" w:hAnsi="Times New Roman" w:cs="Times New Roman"/>
          <w:i/>
          <w:sz w:val="24"/>
          <w:szCs w:val="24"/>
        </w:rPr>
        <w:t>Zimmermannella</w:t>
      </w:r>
      <w:proofErr w:type="spellEnd"/>
      <w:r w:rsidRPr="007C789C">
        <w:rPr>
          <w:rFonts w:ascii="Times New Roman" w:eastAsiaTheme="minorEastAsia" w:hAnsi="Times New Roman" w:cs="Times New Roman"/>
          <w:sz w:val="24"/>
          <w:szCs w:val="24"/>
        </w:rPr>
        <w:t xml:space="preserve"> in a dataset. At 0% substitution and 400 </w:t>
      </w:r>
      <w:proofErr w:type="spellStart"/>
      <w:r w:rsidRPr="007C789C">
        <w:rPr>
          <w:rFonts w:ascii="Times New Roman" w:eastAsiaTheme="minorEastAsia" w:hAnsi="Times New Roman" w:cs="Times New Roman"/>
          <w:sz w:val="24"/>
          <w:szCs w:val="24"/>
        </w:rPr>
        <w:t>bp</w:t>
      </w:r>
      <w:proofErr w:type="spellEnd"/>
      <w:r w:rsidRPr="007C789C">
        <w:rPr>
          <w:rFonts w:ascii="Times New Roman" w:eastAsiaTheme="minorEastAsia" w:hAnsi="Times New Roman" w:cs="Times New Roman"/>
          <w:sz w:val="24"/>
          <w:szCs w:val="24"/>
        </w:rPr>
        <w:t xml:space="preserve">, </w:t>
      </w:r>
      <w:proofErr w:type="spellStart"/>
      <w:r w:rsidRPr="007C789C">
        <w:rPr>
          <w:rFonts w:ascii="Times New Roman" w:eastAsiaTheme="minorEastAsia" w:hAnsi="Times New Roman" w:cs="Times New Roman"/>
          <w:i/>
          <w:sz w:val="24"/>
          <w:szCs w:val="24"/>
        </w:rPr>
        <w:t>Zimmermannella</w:t>
      </w:r>
      <w:proofErr w:type="spellEnd"/>
      <w:r w:rsidRPr="007C789C">
        <w:rPr>
          <w:rFonts w:ascii="Times New Roman" w:eastAsiaTheme="minorEastAsia" w:hAnsi="Times New Roman" w:cs="Times New Roman"/>
          <w:sz w:val="24"/>
          <w:szCs w:val="24"/>
        </w:rPr>
        <w:t xml:space="preserve"> has a false negative rate, </w:t>
      </w:r>
      <m:oMath>
        <m:r>
          <m:rPr>
            <m:nor/>
          </m:rPr>
          <w:rPr>
            <w:rFonts w:ascii="Times New Roman" w:eastAsiaTheme="minorEastAsia" w:hAnsi="Times New Roman" w:cs="Times New Roman"/>
            <w:sz w:val="24"/>
            <w:szCs w:val="24"/>
          </w:rPr>
          <m:t>p</m:t>
        </m:r>
      </m:oMath>
      <w:r w:rsidRPr="007C789C">
        <w:rPr>
          <w:rFonts w:ascii="Times New Roman" w:eastAsiaTheme="minorEastAsia" w:hAnsi="Times New Roman" w:cs="Times New Roman"/>
          <w:sz w:val="24"/>
          <w:szCs w:val="24"/>
        </w:rPr>
        <w:t xml:space="preserve">, of 73.33% and a false positive rate, </w:t>
      </w:r>
      <m:oMath>
        <m:r>
          <m:rPr>
            <m:nor/>
          </m:rPr>
          <w:rPr>
            <w:rFonts w:ascii="Times New Roman" w:eastAsiaTheme="minorEastAsia" w:hAnsi="Times New Roman" w:cs="Times New Roman"/>
            <w:sz w:val="24"/>
            <w:szCs w:val="24"/>
          </w:rPr>
          <m:t>q</m:t>
        </m:r>
      </m:oMath>
      <w:r w:rsidRPr="007C789C">
        <w:rPr>
          <w:rFonts w:ascii="Times New Roman" w:eastAsiaTheme="minorEastAsia" w:hAnsi="Times New Roman" w:cs="Times New Roman"/>
          <w:sz w:val="24"/>
          <w:szCs w:val="24"/>
        </w:rPr>
        <w:t xml:space="preserve">, of 15.38%. The weighted score for </w:t>
      </w:r>
      <w:proofErr w:type="spellStart"/>
      <w:r w:rsidRPr="007C789C">
        <w:rPr>
          <w:rFonts w:ascii="Times New Roman" w:eastAsiaTheme="minorEastAsia" w:hAnsi="Times New Roman" w:cs="Times New Roman"/>
          <w:i/>
          <w:sz w:val="24"/>
          <w:szCs w:val="24"/>
        </w:rPr>
        <w:t>Zimmermannella</w:t>
      </w:r>
      <w:proofErr w:type="spellEnd"/>
      <w:r w:rsidRPr="007C789C">
        <w:rPr>
          <w:rFonts w:ascii="Times New Roman" w:eastAsiaTheme="minorEastAsia" w:hAnsi="Times New Roman" w:cs="Times New Roman"/>
          <w:sz w:val="24"/>
          <w:szCs w:val="24"/>
        </w:rPr>
        <w:t xml:space="preserve"> would be:</w:t>
      </w:r>
    </w:p>
    <w:p w:rsidR="009B1C65" w:rsidRDefault="009B1C65" w:rsidP="009B1C65">
      <w:pPr>
        <w:pStyle w:val="NoSpacing"/>
        <w:rPr>
          <w:rFonts w:eastAsiaTheme="minorEastAsia"/>
        </w:rPr>
      </w:pPr>
    </w:p>
    <w:p w:rsidR="009B1C65" w:rsidRPr="00743609" w:rsidRDefault="00743609" w:rsidP="009B1C65">
      <w:pPr>
        <w:pStyle w:val="NoSpacing"/>
        <w:rPr>
          <w:rFonts w:ascii="Times New Roman" w:eastAsiaTheme="minorEastAsia" w:hAnsi="Times New Roman" w:cs="Times New Roman"/>
        </w:rPr>
      </w:pPr>
      <m:oMathPara>
        <m:oMath>
          <m:r>
            <m:rPr>
              <m:nor/>
            </m:rPr>
            <w:rPr>
              <w:rFonts w:ascii="Times New Roman" w:eastAsiaTheme="minorEastAsia" w:hAnsi="Times New Roman" w:cs="Times New Roman"/>
              <w:sz w:val="24"/>
            </w:rPr>
            <m:t>500</m:t>
          </m:r>
          <m:d>
            <m:dPr>
              <m:ctrlPr>
                <w:rPr>
                  <w:rFonts w:ascii="Cambria Math" w:eastAsiaTheme="minorEastAsia" w:hAnsi="Times New Roman" w:cs="Times New Roman"/>
                  <w:i/>
                  <w:sz w:val="24"/>
                </w:rPr>
              </m:ctrlPr>
            </m:dPr>
            <m:e>
              <m:f>
                <m:fPr>
                  <m:ctrlPr>
                    <w:rPr>
                      <w:rFonts w:ascii="Cambria Math" w:eastAsiaTheme="minorEastAsia" w:hAnsi="Times New Roman" w:cs="Times New Roman"/>
                      <w:i/>
                      <w:sz w:val="24"/>
                    </w:rPr>
                  </m:ctrlPr>
                </m:fPr>
                <m:num>
                  <m:r>
                    <m:rPr>
                      <m:nor/>
                    </m:rPr>
                    <w:rPr>
                      <w:rFonts w:ascii="Times New Roman" w:eastAsiaTheme="minorEastAsia" w:hAnsi="Times New Roman" w:cs="Times New Roman"/>
                      <w:sz w:val="24"/>
                    </w:rPr>
                    <m:t>1</m:t>
                  </m:r>
                </m:num>
                <m:den>
                  <m:r>
                    <m:rPr>
                      <m:nor/>
                    </m:rPr>
                    <w:rPr>
                      <w:rFonts w:ascii="Times New Roman" w:eastAsiaTheme="minorEastAsia" w:hAnsi="Times New Roman" w:cs="Times New Roman"/>
                      <w:sz w:val="24"/>
                    </w:rPr>
                    <m:t>0.7333</m:t>
                  </m:r>
                </m:den>
              </m:f>
            </m:e>
          </m:d>
          <m:d>
            <m:dPr>
              <m:ctrlPr>
                <w:rPr>
                  <w:rFonts w:ascii="Cambria Math" w:eastAsiaTheme="minorEastAsia" w:hAnsi="Times New Roman" w:cs="Times New Roman"/>
                  <w:i/>
                  <w:sz w:val="24"/>
                </w:rPr>
              </m:ctrlPr>
            </m:dPr>
            <m:e>
              <m:r>
                <m:rPr>
                  <m:nor/>
                </m:rPr>
                <w:rPr>
                  <w:rFonts w:ascii="Times New Roman" w:eastAsiaTheme="minorEastAsia" w:hAnsi="Times New Roman" w:cs="Times New Roman"/>
                  <w:sz w:val="24"/>
                </w:rPr>
                <m:t>1</m:t>
              </m:r>
              <m:r>
                <m:rPr>
                  <m:nor/>
                </m:rPr>
                <w:rPr>
                  <w:rFonts w:ascii="Cambria Math" w:eastAsiaTheme="minorEastAsia" w:hAnsi="Times New Roman" w:cs="Times New Roman"/>
                  <w:sz w:val="24"/>
                </w:rPr>
                <m:t xml:space="preserve"> </m:t>
              </m:r>
              <m:r>
                <m:rPr>
                  <m:nor/>
                </m:rPr>
                <w:rPr>
                  <w:rFonts w:ascii="Times New Roman" w:eastAsiaTheme="minorEastAsia" w:hAnsi="Times New Roman" w:cs="Times New Roman"/>
                  <w:sz w:val="24"/>
                </w:rPr>
                <m:t>-</m:t>
              </m:r>
              <m:r>
                <m:rPr>
                  <m:nor/>
                </m:rPr>
                <w:rPr>
                  <w:rFonts w:ascii="Cambria Math" w:eastAsiaTheme="minorEastAsia" w:hAnsi="Times New Roman" w:cs="Times New Roman"/>
                  <w:sz w:val="24"/>
                </w:rPr>
                <m:t xml:space="preserve"> </m:t>
              </m:r>
              <m:r>
                <m:rPr>
                  <m:nor/>
                </m:rPr>
                <w:rPr>
                  <w:rFonts w:ascii="Times New Roman" w:eastAsiaTheme="minorEastAsia" w:hAnsi="Times New Roman" w:cs="Times New Roman"/>
                  <w:sz w:val="24"/>
                </w:rPr>
                <m:t>0.1538</m:t>
              </m:r>
            </m:e>
          </m:d>
          <m:r>
            <m:rPr>
              <m:nor/>
            </m:rPr>
            <w:rPr>
              <w:rFonts w:ascii="Cambria Math" w:eastAsiaTheme="minorEastAsia" w:hAnsi="Times New Roman" w:cs="Times New Roman"/>
              <w:sz w:val="24"/>
            </w:rPr>
            <m:t xml:space="preserve"> </m:t>
          </m:r>
          <m:r>
            <m:rPr>
              <m:nor/>
            </m:rPr>
            <w:rPr>
              <w:rFonts w:ascii="Times New Roman" w:eastAsiaTheme="minorEastAsia" w:hAnsi="Times New Roman" w:cs="Times New Roman"/>
              <w:sz w:val="24"/>
            </w:rPr>
            <m:t>=</m:t>
          </m:r>
          <m:r>
            <m:rPr>
              <m:nor/>
            </m:rPr>
            <w:rPr>
              <w:rFonts w:ascii="Cambria Math" w:eastAsiaTheme="minorEastAsia" w:hAnsi="Times New Roman" w:cs="Times New Roman"/>
              <w:sz w:val="24"/>
            </w:rPr>
            <m:t xml:space="preserve"> </m:t>
          </m:r>
          <m:r>
            <m:rPr>
              <m:nor/>
            </m:rPr>
            <w:rPr>
              <w:rFonts w:ascii="Times New Roman" w:eastAsiaTheme="minorEastAsia" w:hAnsi="Times New Roman" w:cs="Times New Roman"/>
              <w:sz w:val="24"/>
            </w:rPr>
            <m:t>576</m:t>
          </m:r>
        </m:oMath>
      </m:oMathPara>
    </w:p>
    <w:p w:rsidR="009B1C65" w:rsidRDefault="009B1C65" w:rsidP="009B1C65">
      <w:pPr>
        <w:pStyle w:val="NoSpacing"/>
        <w:rPr>
          <w:rFonts w:eastAsiaTheme="minorEastAsia"/>
        </w:rPr>
      </w:pPr>
    </w:p>
    <w:p w:rsidR="007C789C" w:rsidRDefault="007C789C" w:rsidP="007C789C">
      <w:pPr>
        <w:pStyle w:val="NoSpacing"/>
        <w:spacing w:line="480" w:lineRule="auto"/>
        <w:rPr>
          <w:rFonts w:ascii="Times New Roman" w:eastAsiaTheme="minorEastAsia" w:hAnsi="Times New Roman" w:cs="Times New Roman"/>
          <w:sz w:val="24"/>
          <w:szCs w:val="24"/>
        </w:rPr>
      </w:pPr>
    </w:p>
    <w:p w:rsidR="009B1C65" w:rsidRPr="007C789C" w:rsidRDefault="009B1C65" w:rsidP="007C789C">
      <w:pPr>
        <w:pStyle w:val="NoSpacing"/>
        <w:spacing w:line="480" w:lineRule="auto"/>
        <w:rPr>
          <w:rFonts w:ascii="Times New Roman" w:eastAsiaTheme="minorEastAsia" w:hAnsi="Times New Roman" w:cs="Times New Roman"/>
          <w:sz w:val="24"/>
          <w:szCs w:val="24"/>
        </w:rPr>
      </w:pPr>
      <w:r w:rsidRPr="007C789C">
        <w:rPr>
          <w:rFonts w:ascii="Times New Roman" w:eastAsiaTheme="minorEastAsia" w:hAnsi="Times New Roman" w:cs="Times New Roman"/>
          <w:sz w:val="24"/>
          <w:szCs w:val="24"/>
        </w:rPr>
        <w:t xml:space="preserve">Contrast this to genus </w:t>
      </w:r>
      <w:r w:rsidRPr="007C789C">
        <w:rPr>
          <w:rFonts w:ascii="Times New Roman" w:eastAsiaTheme="minorEastAsia" w:hAnsi="Times New Roman" w:cs="Times New Roman"/>
          <w:i/>
          <w:sz w:val="24"/>
          <w:szCs w:val="24"/>
        </w:rPr>
        <w:t xml:space="preserve">Vibrio, </w:t>
      </w:r>
      <w:r w:rsidRPr="007C789C">
        <w:rPr>
          <w:rFonts w:ascii="Times New Roman" w:eastAsiaTheme="minorEastAsia" w:hAnsi="Times New Roman" w:cs="Times New Roman"/>
          <w:sz w:val="24"/>
          <w:szCs w:val="24"/>
        </w:rPr>
        <w:t xml:space="preserve">which at 0% substitution and 400 </w:t>
      </w:r>
      <w:proofErr w:type="spellStart"/>
      <w:r w:rsidRPr="007C789C">
        <w:rPr>
          <w:rFonts w:ascii="Times New Roman" w:eastAsiaTheme="minorEastAsia" w:hAnsi="Times New Roman" w:cs="Times New Roman"/>
          <w:sz w:val="24"/>
          <w:szCs w:val="24"/>
        </w:rPr>
        <w:t>bp</w:t>
      </w:r>
      <w:proofErr w:type="spellEnd"/>
      <w:r w:rsidRPr="007C789C">
        <w:rPr>
          <w:rFonts w:ascii="Times New Roman" w:eastAsiaTheme="minorEastAsia" w:hAnsi="Times New Roman" w:cs="Times New Roman"/>
          <w:sz w:val="24"/>
          <w:szCs w:val="24"/>
        </w:rPr>
        <w:t xml:space="preserve"> has a </w:t>
      </w:r>
      <m:oMath>
        <m:r>
          <m:rPr>
            <m:nor/>
          </m:rPr>
          <w:rPr>
            <w:rFonts w:ascii="Times New Roman" w:eastAsiaTheme="minorEastAsia" w:hAnsi="Times New Roman" w:cs="Times New Roman"/>
            <w:sz w:val="24"/>
            <w:szCs w:val="24"/>
          </w:rPr>
          <m:t>p</m:t>
        </m:r>
      </m:oMath>
      <w:r w:rsidRPr="007C789C">
        <w:rPr>
          <w:rFonts w:ascii="Times New Roman" w:eastAsiaTheme="minorEastAsia" w:hAnsi="Times New Roman" w:cs="Times New Roman"/>
          <w:sz w:val="24"/>
          <w:szCs w:val="24"/>
        </w:rPr>
        <w:t xml:space="preserve"> of 96.36% and a </w:t>
      </w:r>
      <m:oMath>
        <m:r>
          <m:rPr>
            <m:nor/>
          </m:rPr>
          <w:rPr>
            <w:rFonts w:ascii="Times New Roman" w:eastAsiaTheme="minorEastAsia" w:hAnsi="Times New Roman" w:cs="Times New Roman"/>
            <w:sz w:val="24"/>
            <w:szCs w:val="24"/>
          </w:rPr>
          <m:t>q</m:t>
        </m:r>
      </m:oMath>
      <w:r w:rsidRPr="007C789C">
        <w:rPr>
          <w:rFonts w:ascii="Times New Roman" w:eastAsiaTheme="minorEastAsia" w:hAnsi="Times New Roman" w:cs="Times New Roman"/>
          <w:sz w:val="24"/>
          <w:szCs w:val="24"/>
        </w:rPr>
        <w:t xml:space="preserve"> of 3.64%. The weighted score of </w:t>
      </w:r>
      <w:r w:rsidRPr="00D8630B">
        <w:rPr>
          <w:rFonts w:ascii="Times New Roman" w:eastAsiaTheme="minorEastAsia" w:hAnsi="Times New Roman" w:cs="Times New Roman"/>
          <w:i/>
          <w:sz w:val="24"/>
          <w:szCs w:val="24"/>
        </w:rPr>
        <w:t>Vibrio</w:t>
      </w:r>
      <w:r w:rsidRPr="007C789C">
        <w:rPr>
          <w:rFonts w:ascii="Times New Roman" w:eastAsiaTheme="minorEastAsia" w:hAnsi="Times New Roman" w:cs="Times New Roman"/>
          <w:sz w:val="24"/>
          <w:szCs w:val="24"/>
        </w:rPr>
        <w:t xml:space="preserve"> would be:</w:t>
      </w:r>
    </w:p>
    <w:p w:rsidR="009B1C65" w:rsidRDefault="009B1C65" w:rsidP="009B1C65">
      <w:pPr>
        <w:pStyle w:val="NoSpacing"/>
        <w:rPr>
          <w:rFonts w:eastAsiaTheme="minorEastAsia"/>
        </w:rPr>
      </w:pPr>
    </w:p>
    <w:p w:rsidR="009B1C65" w:rsidRPr="001A13E1" w:rsidRDefault="001A13E1" w:rsidP="009B1C65">
      <w:pPr>
        <w:pStyle w:val="NoSpacing"/>
        <w:rPr>
          <w:rFonts w:ascii="Times New Roman" w:eastAsiaTheme="minorEastAsia" w:hAnsi="Times New Roman" w:cs="Times New Roman"/>
        </w:rPr>
      </w:pPr>
      <m:oMathPara>
        <m:oMath>
          <m:r>
            <m:rPr>
              <m:nor/>
            </m:rPr>
            <w:rPr>
              <w:rFonts w:ascii="Times New Roman" w:hAnsi="Times New Roman" w:cs="Times New Roman"/>
              <w:sz w:val="24"/>
            </w:rPr>
            <m:t>500</m:t>
          </m:r>
          <m:d>
            <m:dPr>
              <m:ctrlPr>
                <w:rPr>
                  <w:rFonts w:ascii="Cambria Math" w:hAnsi="Times New Roman" w:cs="Times New Roman"/>
                  <w:i/>
                  <w:sz w:val="24"/>
                </w:rPr>
              </m:ctrlPr>
            </m:dPr>
            <m:e>
              <m:f>
                <m:fPr>
                  <m:ctrlPr>
                    <w:rPr>
                      <w:rFonts w:ascii="Cambria Math" w:hAnsi="Times New Roman" w:cs="Times New Roman"/>
                      <w:i/>
                      <w:sz w:val="24"/>
                    </w:rPr>
                  </m:ctrlPr>
                </m:fPr>
                <m:num>
                  <m:r>
                    <m:rPr>
                      <m:nor/>
                    </m:rPr>
                    <w:rPr>
                      <w:rFonts w:ascii="Times New Roman" w:hAnsi="Times New Roman" w:cs="Times New Roman"/>
                      <w:sz w:val="24"/>
                    </w:rPr>
                    <m:t>1</m:t>
                  </m:r>
                </m:num>
                <m:den>
                  <m:r>
                    <m:rPr>
                      <m:nor/>
                    </m:rPr>
                    <w:rPr>
                      <w:rFonts w:ascii="Times New Roman" w:hAnsi="Times New Roman" w:cs="Times New Roman"/>
                      <w:sz w:val="24"/>
                    </w:rPr>
                    <m:t>0.9636</m:t>
                  </m:r>
                </m:den>
              </m:f>
            </m:e>
          </m:d>
          <m:d>
            <m:dPr>
              <m:ctrlPr>
                <w:rPr>
                  <w:rFonts w:ascii="Cambria Math" w:hAnsi="Times New Roman" w:cs="Times New Roman"/>
                  <w:i/>
                  <w:sz w:val="24"/>
                </w:rPr>
              </m:ctrlPr>
            </m:dPr>
            <m:e>
              <m:r>
                <m:rPr>
                  <m:nor/>
                </m:rPr>
                <w:rPr>
                  <w:rFonts w:ascii="Times New Roman" w:hAnsi="Times New Roman" w:cs="Times New Roman"/>
                  <w:sz w:val="24"/>
                </w:rPr>
                <m:t>1 - 0.0364</m:t>
              </m:r>
            </m:e>
          </m:d>
          <m:r>
            <m:rPr>
              <m:nor/>
            </m:rPr>
            <w:rPr>
              <w:rFonts w:ascii="Times New Roman" w:hAnsi="Times New Roman" w:cs="Times New Roman"/>
              <w:sz w:val="24"/>
            </w:rPr>
            <m:t xml:space="preserve"> = 500</m:t>
          </m:r>
        </m:oMath>
      </m:oMathPara>
    </w:p>
    <w:p w:rsidR="007C789C" w:rsidRDefault="007C789C" w:rsidP="009B1C65">
      <w:pPr>
        <w:pStyle w:val="NoSpacing"/>
        <w:rPr>
          <w:rFonts w:eastAsiaTheme="minorEastAsia"/>
        </w:rPr>
      </w:pPr>
    </w:p>
    <w:p w:rsidR="009B1C65" w:rsidRDefault="009B1C65" w:rsidP="009B1C65">
      <w:pPr>
        <w:pStyle w:val="NoSpacing"/>
        <w:rPr>
          <w:rFonts w:eastAsiaTheme="minorEastAsia"/>
        </w:rPr>
      </w:pPr>
    </w:p>
    <w:p w:rsidR="0058335B" w:rsidRDefault="009B1C65" w:rsidP="007C789C">
      <w:pPr>
        <w:pStyle w:val="NoSpacing"/>
        <w:spacing w:line="480" w:lineRule="auto"/>
        <w:rPr>
          <w:rFonts w:ascii="Times New Roman" w:hAnsi="Times New Roman" w:cs="Times New Roman"/>
          <w:sz w:val="24"/>
          <w:szCs w:val="24"/>
        </w:rPr>
      </w:pPr>
      <w:r w:rsidRPr="007C789C">
        <w:rPr>
          <w:rFonts w:ascii="Times New Roman" w:eastAsiaTheme="minorEastAsia" w:hAnsi="Times New Roman" w:cs="Times New Roman"/>
          <w:sz w:val="24"/>
          <w:szCs w:val="24"/>
        </w:rPr>
        <w:t xml:space="preserve">Reads that have a 100% false negative rate would </w:t>
      </w:r>
      <w:r w:rsidR="007D51E0">
        <w:rPr>
          <w:rFonts w:ascii="Times New Roman" w:eastAsiaTheme="minorEastAsia" w:hAnsi="Times New Roman" w:cs="Times New Roman"/>
          <w:sz w:val="24"/>
          <w:szCs w:val="24"/>
        </w:rPr>
        <w:t>be</w:t>
      </w:r>
      <w:r w:rsidRPr="007C789C">
        <w:rPr>
          <w:rFonts w:ascii="Times New Roman" w:eastAsiaTheme="minorEastAsia" w:hAnsi="Times New Roman" w:cs="Times New Roman"/>
          <w:sz w:val="24"/>
          <w:szCs w:val="24"/>
        </w:rPr>
        <w:t xml:space="preserve"> multiplied by 1 (remain unchanged) as would reads with a 0% false positive rate. The trick with this method is choosing the correct </w:t>
      </w:r>
      <m:oMath>
        <m:r>
          <m:rPr>
            <m:nor/>
          </m:rPr>
          <w:rPr>
            <w:rFonts w:ascii="Times New Roman" w:eastAsiaTheme="minorEastAsia" w:hAnsi="Times New Roman" w:cs="Times New Roman"/>
            <w:sz w:val="24"/>
            <w:szCs w:val="24"/>
          </w:rPr>
          <m:t>p</m:t>
        </m:r>
      </m:oMath>
      <w:r w:rsidRPr="007C789C">
        <w:rPr>
          <w:rFonts w:ascii="Times New Roman" w:eastAsiaTheme="minorEastAsia" w:hAnsi="Times New Roman" w:cs="Times New Roman"/>
          <w:sz w:val="24"/>
          <w:szCs w:val="24"/>
        </w:rPr>
        <w:t xml:space="preserve"> and </w:t>
      </w:r>
      <m:oMath>
        <m:r>
          <m:rPr>
            <m:nor/>
          </m:rPr>
          <w:rPr>
            <w:rFonts w:ascii="Times New Roman" w:eastAsiaTheme="minorEastAsia" w:hAnsi="Times New Roman" w:cs="Times New Roman"/>
            <w:sz w:val="24"/>
            <w:szCs w:val="24"/>
          </w:rPr>
          <m:t>q</m:t>
        </m:r>
      </m:oMath>
      <w:r w:rsidRPr="007C789C">
        <w:rPr>
          <w:rFonts w:ascii="Times New Roman" w:eastAsiaTheme="minorEastAsia" w:hAnsi="Times New Roman" w:cs="Times New Roman"/>
          <w:sz w:val="24"/>
          <w:szCs w:val="24"/>
        </w:rPr>
        <w:t>. It</w:t>
      </w:r>
      <w:r w:rsidR="007D51E0">
        <w:rPr>
          <w:rFonts w:ascii="Times New Roman" w:eastAsiaTheme="minorEastAsia" w:hAnsi="Times New Roman" w:cs="Times New Roman"/>
          <w:sz w:val="24"/>
          <w:szCs w:val="24"/>
        </w:rPr>
        <w:t xml:space="preserve"> i</w:t>
      </w:r>
      <w:r w:rsidRPr="007C789C">
        <w:rPr>
          <w:rFonts w:ascii="Times New Roman" w:eastAsiaTheme="minorEastAsia" w:hAnsi="Times New Roman" w:cs="Times New Roman"/>
          <w:sz w:val="24"/>
          <w:szCs w:val="24"/>
        </w:rPr>
        <w:t xml:space="preserve">s a relatively simple matter to take the four read length data points for each taxon, find the best fitting curve and adjust </w:t>
      </w:r>
      <m:oMath>
        <m:r>
          <m:rPr>
            <m:nor/>
          </m:rPr>
          <w:rPr>
            <w:rFonts w:ascii="Times New Roman" w:eastAsiaTheme="minorEastAsia" w:hAnsi="Times New Roman" w:cs="Times New Roman"/>
            <w:sz w:val="24"/>
            <w:szCs w:val="24"/>
          </w:rPr>
          <m:t>p</m:t>
        </m:r>
      </m:oMath>
      <w:r w:rsidRPr="007C789C">
        <w:rPr>
          <w:rFonts w:ascii="Times New Roman" w:eastAsiaTheme="minorEastAsia" w:hAnsi="Times New Roman" w:cs="Times New Roman"/>
          <w:sz w:val="24"/>
          <w:szCs w:val="24"/>
        </w:rPr>
        <w:t xml:space="preserve"> and </w:t>
      </w:r>
      <m:oMath>
        <m:r>
          <m:rPr>
            <m:nor/>
          </m:rPr>
          <w:rPr>
            <w:rFonts w:ascii="Times New Roman" w:eastAsiaTheme="minorEastAsia" w:hAnsi="Times New Roman" w:cs="Times New Roman"/>
            <w:sz w:val="24"/>
            <w:szCs w:val="24"/>
          </w:rPr>
          <m:t>q</m:t>
        </m:r>
      </m:oMath>
      <w:r w:rsidRPr="007C789C">
        <w:rPr>
          <w:rFonts w:ascii="Times New Roman" w:eastAsiaTheme="minorEastAsia" w:hAnsi="Times New Roman" w:cs="Times New Roman"/>
          <w:sz w:val="24"/>
          <w:szCs w:val="24"/>
        </w:rPr>
        <w:t xml:space="preserve"> values according to the average read length of one’s data. Picking the right substitution rate, however, is a judgment call. </w:t>
      </w:r>
      <w:r w:rsidR="0058335B">
        <w:rPr>
          <w:rFonts w:ascii="Times New Roman" w:eastAsiaTheme="minorEastAsia" w:hAnsi="Times New Roman" w:cs="Times New Roman"/>
          <w:sz w:val="24"/>
          <w:szCs w:val="24"/>
        </w:rPr>
        <w:t xml:space="preserve">Choosing </w:t>
      </w:r>
      <w:r w:rsidRPr="007C789C">
        <w:rPr>
          <w:rFonts w:ascii="Times New Roman" w:eastAsiaTheme="minorEastAsia" w:hAnsi="Times New Roman" w:cs="Times New Roman"/>
          <w:sz w:val="24"/>
          <w:szCs w:val="24"/>
        </w:rPr>
        <w:t xml:space="preserve">0% substitution is simply not realistic and neither is 20% substitution (one would hope). </w:t>
      </w:r>
      <w:r w:rsidR="0058335B">
        <w:rPr>
          <w:rFonts w:ascii="Times New Roman" w:eastAsiaTheme="minorEastAsia" w:hAnsi="Times New Roman" w:cs="Times New Roman"/>
          <w:sz w:val="24"/>
          <w:szCs w:val="24"/>
        </w:rPr>
        <w:t>I</w:t>
      </w:r>
      <w:r w:rsidR="007C789C">
        <w:rPr>
          <w:rFonts w:ascii="Times New Roman" w:eastAsiaTheme="minorEastAsia" w:hAnsi="Times New Roman" w:cs="Times New Roman"/>
          <w:sz w:val="24"/>
          <w:szCs w:val="24"/>
        </w:rPr>
        <w:t>t might be useful to conduct some controlled tests with samples of known concentration to determine realistic levels of read damage</w:t>
      </w:r>
      <w:r w:rsidR="00D71A54">
        <w:rPr>
          <w:rFonts w:ascii="Times New Roman" w:eastAsiaTheme="minorEastAsia" w:hAnsi="Times New Roman" w:cs="Times New Roman"/>
          <w:sz w:val="24"/>
          <w:szCs w:val="24"/>
        </w:rPr>
        <w:t>, and work on this is currently being planned</w:t>
      </w:r>
      <w:r w:rsidR="007C789C">
        <w:rPr>
          <w:rFonts w:ascii="Times New Roman" w:eastAsiaTheme="minorEastAsia" w:hAnsi="Times New Roman" w:cs="Times New Roman"/>
          <w:sz w:val="24"/>
          <w:szCs w:val="24"/>
        </w:rPr>
        <w:t xml:space="preserve">. Once appropriate values are determined for </w:t>
      </w:r>
      <m:oMath>
        <m:r>
          <m:rPr>
            <m:nor/>
          </m:rPr>
          <w:rPr>
            <w:rFonts w:ascii="Times New Roman" w:eastAsiaTheme="minorEastAsia" w:hAnsi="Times New Roman" w:cs="Times New Roman"/>
            <w:sz w:val="24"/>
            <w:szCs w:val="24"/>
          </w:rPr>
          <m:t>p</m:t>
        </m:r>
      </m:oMath>
      <w:r w:rsidR="007C789C" w:rsidRPr="007C789C">
        <w:rPr>
          <w:rFonts w:ascii="Times New Roman" w:eastAsiaTheme="minorEastAsia" w:hAnsi="Times New Roman" w:cs="Times New Roman"/>
          <w:sz w:val="24"/>
          <w:szCs w:val="24"/>
        </w:rPr>
        <w:t xml:space="preserve"> and </w:t>
      </w:r>
      <m:oMath>
        <m:r>
          <m:rPr>
            <m:nor/>
          </m:rPr>
          <w:rPr>
            <w:rFonts w:ascii="Times New Roman" w:eastAsiaTheme="minorEastAsia" w:hAnsi="Times New Roman" w:cs="Times New Roman"/>
            <w:sz w:val="24"/>
            <w:szCs w:val="24"/>
          </w:rPr>
          <m:t>q</m:t>
        </m:r>
      </m:oMath>
      <w:r w:rsidR="007C789C">
        <w:rPr>
          <w:rFonts w:ascii="Times New Roman" w:eastAsiaTheme="minorEastAsia" w:hAnsi="Times New Roman" w:cs="Times New Roman"/>
          <w:sz w:val="24"/>
          <w:szCs w:val="24"/>
        </w:rPr>
        <w:t>, t</w:t>
      </w:r>
      <w:r w:rsidRPr="007C789C">
        <w:rPr>
          <w:rFonts w:ascii="Times New Roman" w:eastAsiaTheme="minorEastAsia" w:hAnsi="Times New Roman" w:cs="Times New Roman"/>
          <w:sz w:val="24"/>
          <w:szCs w:val="24"/>
        </w:rPr>
        <w:t>he weighting formula could be applied to all the reads, removing unclassified reads from the dataset, and the appropriate analysis performed.</w:t>
      </w:r>
      <w:r w:rsidR="007C789C">
        <w:rPr>
          <w:rFonts w:ascii="Times New Roman" w:eastAsiaTheme="minorEastAsia" w:hAnsi="Times New Roman" w:cs="Times New Roman"/>
          <w:sz w:val="24"/>
          <w:szCs w:val="24"/>
        </w:rPr>
        <w:t xml:space="preserve"> Problems would still remain with this approach, the biggest one being the example of </w:t>
      </w:r>
      <w:proofErr w:type="spellStart"/>
      <w:r w:rsidR="007C789C" w:rsidRPr="00D20644">
        <w:rPr>
          <w:rFonts w:ascii="Times New Roman" w:hAnsi="Times New Roman" w:cs="Times New Roman"/>
          <w:i/>
          <w:sz w:val="24"/>
          <w:szCs w:val="24"/>
        </w:rPr>
        <w:t>Koreibacter</w:t>
      </w:r>
      <w:proofErr w:type="spellEnd"/>
      <w:r w:rsidR="007C789C">
        <w:rPr>
          <w:rFonts w:ascii="Times New Roman" w:hAnsi="Times New Roman" w:cs="Times New Roman"/>
          <w:sz w:val="24"/>
          <w:szCs w:val="24"/>
        </w:rPr>
        <w:t xml:space="preserve"> given above. If a taxon does not appear at all in the results, a weighting scheme will not make it magically appear. </w:t>
      </w:r>
      <w:r w:rsidR="007C789C">
        <w:rPr>
          <w:rFonts w:ascii="Times New Roman" w:hAnsi="Times New Roman" w:cs="Times New Roman"/>
          <w:sz w:val="24"/>
          <w:szCs w:val="24"/>
        </w:rPr>
        <w:lastRenderedPageBreak/>
        <w:t>Therefore</w:t>
      </w:r>
      <w:r w:rsidR="007D51E0">
        <w:rPr>
          <w:rFonts w:ascii="Times New Roman" w:hAnsi="Times New Roman" w:cs="Times New Roman"/>
          <w:sz w:val="24"/>
          <w:szCs w:val="24"/>
        </w:rPr>
        <w:t>,</w:t>
      </w:r>
      <w:r w:rsidR="007C789C">
        <w:rPr>
          <w:rFonts w:ascii="Times New Roman" w:hAnsi="Times New Roman" w:cs="Times New Roman"/>
          <w:sz w:val="24"/>
          <w:szCs w:val="24"/>
        </w:rPr>
        <w:t xml:space="preserve"> better training of the classification tool might be </w:t>
      </w:r>
      <w:r w:rsidR="00D71A54">
        <w:rPr>
          <w:rFonts w:ascii="Times New Roman" w:hAnsi="Times New Roman" w:cs="Times New Roman"/>
          <w:sz w:val="24"/>
          <w:szCs w:val="24"/>
        </w:rPr>
        <w:t>a good</w:t>
      </w:r>
      <w:r w:rsidR="007C789C">
        <w:rPr>
          <w:rFonts w:ascii="Times New Roman" w:hAnsi="Times New Roman" w:cs="Times New Roman"/>
          <w:sz w:val="24"/>
          <w:szCs w:val="24"/>
        </w:rPr>
        <w:t xml:space="preserve"> short-term solution with development of a better classification tool being </w:t>
      </w:r>
      <w:r w:rsidR="00D71A54">
        <w:rPr>
          <w:rFonts w:ascii="Times New Roman" w:hAnsi="Times New Roman" w:cs="Times New Roman"/>
          <w:sz w:val="24"/>
          <w:szCs w:val="24"/>
        </w:rPr>
        <w:t xml:space="preserve">a better </w:t>
      </w:r>
      <w:r w:rsidR="007C789C">
        <w:rPr>
          <w:rFonts w:ascii="Times New Roman" w:hAnsi="Times New Roman" w:cs="Times New Roman"/>
          <w:sz w:val="24"/>
          <w:szCs w:val="24"/>
        </w:rPr>
        <w:t>long-term solution.</w:t>
      </w:r>
      <w:r w:rsidR="00D71A54">
        <w:rPr>
          <w:rFonts w:ascii="Times New Roman" w:hAnsi="Times New Roman" w:cs="Times New Roman"/>
          <w:sz w:val="24"/>
          <w:szCs w:val="24"/>
        </w:rPr>
        <w:t xml:space="preserve"> </w:t>
      </w:r>
      <w:proofErr w:type="spellStart"/>
      <w:r w:rsidR="000148EC">
        <w:rPr>
          <w:rFonts w:ascii="Times New Roman" w:hAnsi="Times New Roman" w:cs="Times New Roman"/>
          <w:sz w:val="24"/>
          <w:szCs w:val="24"/>
        </w:rPr>
        <w:t>Lan</w:t>
      </w:r>
      <w:proofErr w:type="spellEnd"/>
      <w:r w:rsidR="000148EC">
        <w:rPr>
          <w:rFonts w:ascii="Times New Roman" w:hAnsi="Times New Roman" w:cs="Times New Roman"/>
          <w:sz w:val="24"/>
          <w:szCs w:val="24"/>
        </w:rPr>
        <w:t xml:space="preserve"> et  al. (2012) have suggested limiting a training set to genera that are well-represented in the reference database but several alternative strategies might be employed, such as including some of the poorer performing genera identified here. Whole-genome shotgun sequencing of a limited number of samples in this study is being considered </w:t>
      </w:r>
      <w:r w:rsidR="00731D16">
        <w:rPr>
          <w:rFonts w:ascii="Times New Roman" w:hAnsi="Times New Roman" w:cs="Times New Roman"/>
          <w:sz w:val="24"/>
          <w:szCs w:val="24"/>
        </w:rPr>
        <w:t xml:space="preserve">which </w:t>
      </w:r>
      <w:r w:rsidR="000148EC">
        <w:rPr>
          <w:rFonts w:ascii="Times New Roman" w:hAnsi="Times New Roman" w:cs="Times New Roman"/>
          <w:sz w:val="24"/>
          <w:szCs w:val="24"/>
        </w:rPr>
        <w:t xml:space="preserve">could help </w:t>
      </w:r>
      <w:r w:rsidR="00731D16">
        <w:rPr>
          <w:rFonts w:ascii="Times New Roman" w:hAnsi="Times New Roman" w:cs="Times New Roman"/>
          <w:sz w:val="24"/>
          <w:szCs w:val="24"/>
        </w:rPr>
        <w:t>in selecting</w:t>
      </w:r>
      <w:r w:rsidR="000148EC">
        <w:rPr>
          <w:rFonts w:ascii="Times New Roman" w:hAnsi="Times New Roman" w:cs="Times New Roman"/>
          <w:sz w:val="24"/>
          <w:szCs w:val="24"/>
        </w:rPr>
        <w:t xml:space="preserve"> genera </w:t>
      </w:r>
      <w:r w:rsidR="00731D16">
        <w:rPr>
          <w:rFonts w:ascii="Times New Roman" w:hAnsi="Times New Roman" w:cs="Times New Roman"/>
          <w:sz w:val="24"/>
          <w:szCs w:val="24"/>
        </w:rPr>
        <w:t xml:space="preserve">to </w:t>
      </w:r>
      <w:r w:rsidR="000148EC">
        <w:rPr>
          <w:rFonts w:ascii="Times New Roman" w:hAnsi="Times New Roman" w:cs="Times New Roman"/>
          <w:sz w:val="24"/>
          <w:szCs w:val="24"/>
        </w:rPr>
        <w:t xml:space="preserve">be included in a training set, although this might result in improved performance only for </w:t>
      </w:r>
      <w:r w:rsidR="00731D16">
        <w:rPr>
          <w:rFonts w:ascii="Times New Roman" w:hAnsi="Times New Roman" w:cs="Times New Roman"/>
          <w:sz w:val="24"/>
          <w:szCs w:val="24"/>
        </w:rPr>
        <w:t>respiratory samples.</w:t>
      </w:r>
    </w:p>
    <w:p w:rsidR="000148EC" w:rsidRDefault="000148EC" w:rsidP="007C789C">
      <w:pPr>
        <w:pStyle w:val="NoSpacing"/>
        <w:spacing w:line="480" w:lineRule="auto"/>
        <w:rPr>
          <w:rFonts w:ascii="Times New Roman" w:hAnsi="Times New Roman" w:cs="Times New Roman"/>
          <w:sz w:val="24"/>
          <w:szCs w:val="24"/>
        </w:rPr>
      </w:pPr>
    </w:p>
    <w:p w:rsidR="00596F2F" w:rsidRDefault="00613437" w:rsidP="0048689A">
      <w:pPr>
        <w:spacing w:line="480" w:lineRule="auto"/>
        <w:rPr>
          <w:rFonts w:ascii="Times New Roman" w:hAnsi="Times New Roman" w:cs="Times New Roman"/>
          <w:sz w:val="24"/>
          <w:szCs w:val="24"/>
        </w:rPr>
      </w:pPr>
      <w:r>
        <w:rPr>
          <w:rFonts w:ascii="Times New Roman" w:hAnsi="Times New Roman" w:cs="Times New Roman"/>
          <w:sz w:val="24"/>
          <w:szCs w:val="24"/>
        </w:rPr>
        <w:t xml:space="preserve">Neither of the methods employed for chimera checking performed optimally. The </w:t>
      </w:r>
      <w:r w:rsidRPr="00613437">
        <w:rPr>
          <w:rFonts w:ascii="Times New Roman" w:hAnsi="Times New Roman" w:cs="Times New Roman"/>
          <w:i/>
          <w:sz w:val="24"/>
          <w:szCs w:val="24"/>
        </w:rPr>
        <w:t>de novo</w:t>
      </w:r>
      <w:r>
        <w:rPr>
          <w:rFonts w:ascii="Times New Roman" w:hAnsi="Times New Roman" w:cs="Times New Roman"/>
          <w:sz w:val="24"/>
          <w:szCs w:val="24"/>
        </w:rPr>
        <w:t xml:space="preserve"> approach produce</w:t>
      </w:r>
      <w:r w:rsidR="00C742C4">
        <w:rPr>
          <w:rFonts w:ascii="Times New Roman" w:hAnsi="Times New Roman" w:cs="Times New Roman"/>
          <w:sz w:val="24"/>
          <w:szCs w:val="24"/>
        </w:rPr>
        <w:t>d</w:t>
      </w:r>
      <w:r>
        <w:rPr>
          <w:rFonts w:ascii="Times New Roman" w:hAnsi="Times New Roman" w:cs="Times New Roman"/>
          <w:sz w:val="24"/>
          <w:szCs w:val="24"/>
        </w:rPr>
        <w:t xml:space="preserve"> very few false positives, but the false negative rate in this experiment </w:t>
      </w:r>
      <w:r w:rsidR="00C742C4">
        <w:rPr>
          <w:rFonts w:ascii="Times New Roman" w:hAnsi="Times New Roman" w:cs="Times New Roman"/>
          <w:sz w:val="24"/>
          <w:szCs w:val="24"/>
        </w:rPr>
        <w:t xml:space="preserve">was </w:t>
      </w:r>
      <w:r>
        <w:rPr>
          <w:rFonts w:ascii="Times New Roman" w:hAnsi="Times New Roman" w:cs="Times New Roman"/>
          <w:sz w:val="24"/>
          <w:szCs w:val="24"/>
        </w:rPr>
        <w:t xml:space="preserve">much too high. </w:t>
      </w:r>
      <w:r w:rsidRPr="00613437">
        <w:rPr>
          <w:rFonts w:ascii="Times New Roman" w:hAnsi="Times New Roman" w:cs="Times New Roman"/>
          <w:sz w:val="24"/>
          <w:szCs w:val="24"/>
        </w:rPr>
        <w:t xml:space="preserve">This could be due in part to the nature of the synthetic sets since there are no abundant sequences present. Sequences were just chosen randomly and as such are probably singly present in most cases. So in essence </w:t>
      </w:r>
      <w:r w:rsidR="00E90BD2">
        <w:rPr>
          <w:rFonts w:ascii="Times New Roman" w:hAnsi="Times New Roman" w:cs="Times New Roman"/>
          <w:sz w:val="24"/>
          <w:szCs w:val="24"/>
        </w:rPr>
        <w:t xml:space="preserve">the tool may not have a useful </w:t>
      </w:r>
      <w:r w:rsidRPr="00613437">
        <w:rPr>
          <w:rFonts w:ascii="Times New Roman" w:hAnsi="Times New Roman" w:cs="Times New Roman"/>
          <w:sz w:val="24"/>
          <w:szCs w:val="24"/>
        </w:rPr>
        <w:t xml:space="preserve">reference to use for comparing the reads. </w:t>
      </w:r>
      <w:r>
        <w:rPr>
          <w:rFonts w:ascii="Times New Roman" w:hAnsi="Times New Roman" w:cs="Times New Roman"/>
          <w:sz w:val="24"/>
          <w:szCs w:val="24"/>
        </w:rPr>
        <w:t xml:space="preserve">Alternative designs for the synthetic sets need to be explored and the experiment repeated. </w:t>
      </w:r>
      <w:r w:rsidRPr="00613437">
        <w:rPr>
          <w:rFonts w:ascii="Times New Roman" w:hAnsi="Times New Roman" w:cs="Times New Roman"/>
          <w:sz w:val="24"/>
          <w:szCs w:val="24"/>
        </w:rPr>
        <w:t xml:space="preserve">Using Silva Gold as the reference gives </w:t>
      </w:r>
      <w:r>
        <w:rPr>
          <w:rFonts w:ascii="Times New Roman" w:hAnsi="Times New Roman" w:cs="Times New Roman"/>
          <w:sz w:val="24"/>
          <w:szCs w:val="24"/>
        </w:rPr>
        <w:t xml:space="preserve">a much better </w:t>
      </w:r>
      <w:r w:rsidRPr="00613437">
        <w:rPr>
          <w:rFonts w:ascii="Times New Roman" w:hAnsi="Times New Roman" w:cs="Times New Roman"/>
          <w:sz w:val="24"/>
          <w:szCs w:val="24"/>
        </w:rPr>
        <w:t xml:space="preserve">result for </w:t>
      </w:r>
      <w:r>
        <w:rPr>
          <w:rFonts w:ascii="Times New Roman" w:hAnsi="Times New Roman" w:cs="Times New Roman"/>
          <w:sz w:val="24"/>
          <w:szCs w:val="24"/>
        </w:rPr>
        <w:t>removing chimeras</w:t>
      </w:r>
      <w:r w:rsidRPr="00613437">
        <w:rPr>
          <w:rFonts w:ascii="Times New Roman" w:hAnsi="Times New Roman" w:cs="Times New Roman"/>
          <w:sz w:val="24"/>
          <w:szCs w:val="24"/>
        </w:rPr>
        <w:t xml:space="preserve">, </w:t>
      </w:r>
      <w:r>
        <w:rPr>
          <w:rFonts w:ascii="Times New Roman" w:hAnsi="Times New Roman" w:cs="Times New Roman"/>
          <w:sz w:val="24"/>
          <w:szCs w:val="24"/>
        </w:rPr>
        <w:t xml:space="preserve">but </w:t>
      </w:r>
      <w:r w:rsidRPr="00613437">
        <w:rPr>
          <w:rFonts w:ascii="Times New Roman" w:hAnsi="Times New Roman" w:cs="Times New Roman"/>
          <w:sz w:val="24"/>
          <w:szCs w:val="24"/>
        </w:rPr>
        <w:t xml:space="preserve">the false </w:t>
      </w:r>
      <w:r>
        <w:rPr>
          <w:rFonts w:ascii="Times New Roman" w:hAnsi="Times New Roman" w:cs="Times New Roman"/>
          <w:sz w:val="24"/>
          <w:szCs w:val="24"/>
        </w:rPr>
        <w:t xml:space="preserve">positive </w:t>
      </w:r>
      <w:r w:rsidRPr="00613437">
        <w:rPr>
          <w:rFonts w:ascii="Times New Roman" w:hAnsi="Times New Roman" w:cs="Times New Roman"/>
          <w:sz w:val="24"/>
          <w:szCs w:val="24"/>
        </w:rPr>
        <w:t xml:space="preserve">rate is </w:t>
      </w:r>
      <w:r>
        <w:rPr>
          <w:rFonts w:ascii="Times New Roman" w:hAnsi="Times New Roman" w:cs="Times New Roman"/>
          <w:sz w:val="24"/>
          <w:szCs w:val="24"/>
        </w:rPr>
        <w:t>unacceptably</w:t>
      </w:r>
      <w:r w:rsidRPr="00613437">
        <w:rPr>
          <w:rFonts w:ascii="Times New Roman" w:hAnsi="Times New Roman" w:cs="Times New Roman"/>
          <w:sz w:val="24"/>
          <w:szCs w:val="24"/>
        </w:rPr>
        <w:t xml:space="preserve"> high. </w:t>
      </w:r>
      <w:r>
        <w:rPr>
          <w:rFonts w:ascii="Times New Roman" w:hAnsi="Times New Roman" w:cs="Times New Roman"/>
          <w:sz w:val="24"/>
          <w:szCs w:val="24"/>
        </w:rPr>
        <w:t>So based on th</w:t>
      </w:r>
      <w:r w:rsidR="00E90BD2">
        <w:rPr>
          <w:rFonts w:ascii="Times New Roman" w:hAnsi="Times New Roman" w:cs="Times New Roman"/>
          <w:sz w:val="24"/>
          <w:szCs w:val="24"/>
        </w:rPr>
        <w:t>e</w:t>
      </w:r>
      <w:r>
        <w:rPr>
          <w:rFonts w:ascii="Times New Roman" w:hAnsi="Times New Roman" w:cs="Times New Roman"/>
          <w:sz w:val="24"/>
          <w:szCs w:val="24"/>
        </w:rPr>
        <w:t xml:space="preserve"> tests performed, one can either choose a method that is not aggressive enough in removing chimeras but which also does not throw out much good data, or one can choose a method that </w:t>
      </w:r>
      <w:r w:rsidR="00D46CBC">
        <w:rPr>
          <w:rFonts w:ascii="Times New Roman" w:hAnsi="Times New Roman" w:cs="Times New Roman"/>
          <w:sz w:val="24"/>
          <w:szCs w:val="24"/>
        </w:rPr>
        <w:t>does a better job of</w:t>
      </w:r>
      <w:r>
        <w:rPr>
          <w:rFonts w:ascii="Times New Roman" w:hAnsi="Times New Roman" w:cs="Times New Roman"/>
          <w:sz w:val="24"/>
          <w:szCs w:val="24"/>
        </w:rPr>
        <w:t xml:space="preserve"> removing </w:t>
      </w:r>
      <w:r w:rsidR="00D46CBC">
        <w:rPr>
          <w:rFonts w:ascii="Times New Roman" w:hAnsi="Times New Roman" w:cs="Times New Roman"/>
          <w:sz w:val="24"/>
          <w:szCs w:val="24"/>
        </w:rPr>
        <w:t xml:space="preserve">actual </w:t>
      </w:r>
      <w:r>
        <w:rPr>
          <w:rFonts w:ascii="Times New Roman" w:hAnsi="Times New Roman" w:cs="Times New Roman"/>
          <w:sz w:val="24"/>
          <w:szCs w:val="24"/>
        </w:rPr>
        <w:t xml:space="preserve">chimeras but which is </w:t>
      </w:r>
      <w:r w:rsidR="00D46CBC">
        <w:rPr>
          <w:rFonts w:ascii="Times New Roman" w:hAnsi="Times New Roman" w:cs="Times New Roman"/>
          <w:sz w:val="24"/>
          <w:szCs w:val="24"/>
        </w:rPr>
        <w:t>too aggressive towards otherwise good data.</w:t>
      </w:r>
      <w:r w:rsidR="00127EAF">
        <w:rPr>
          <w:rFonts w:ascii="Times New Roman" w:hAnsi="Times New Roman" w:cs="Times New Roman"/>
          <w:sz w:val="24"/>
          <w:szCs w:val="24"/>
        </w:rPr>
        <w:t xml:space="preserve"> </w:t>
      </w:r>
      <w:proofErr w:type="spellStart"/>
      <w:r w:rsidR="00127EAF">
        <w:rPr>
          <w:rFonts w:ascii="Times New Roman" w:hAnsi="Times New Roman" w:cs="Times New Roman"/>
          <w:sz w:val="24"/>
          <w:szCs w:val="24"/>
        </w:rPr>
        <w:t>Zajec</w:t>
      </w:r>
      <w:proofErr w:type="spellEnd"/>
      <w:r w:rsidR="00127EAF">
        <w:rPr>
          <w:rFonts w:ascii="Times New Roman" w:hAnsi="Times New Roman" w:cs="Times New Roman"/>
          <w:sz w:val="24"/>
          <w:szCs w:val="24"/>
        </w:rPr>
        <w:t xml:space="preserve"> et al. (2012) have found no consensus on how to approach this problem, and their study comparing different chimera removal tools found no consistency on which putative chimeras were removed</w:t>
      </w:r>
      <w:r>
        <w:rPr>
          <w:rFonts w:ascii="Times New Roman" w:hAnsi="Times New Roman" w:cs="Times New Roman"/>
          <w:sz w:val="24"/>
          <w:szCs w:val="24"/>
        </w:rPr>
        <w:t xml:space="preserve"> </w:t>
      </w:r>
      <w:r w:rsidR="00127EAF">
        <w:rPr>
          <w:rFonts w:ascii="Times New Roman" w:hAnsi="Times New Roman" w:cs="Times New Roman"/>
          <w:sz w:val="24"/>
          <w:szCs w:val="24"/>
        </w:rPr>
        <w:t xml:space="preserve">by the different approaches. </w:t>
      </w:r>
      <w:r w:rsidRPr="00613437">
        <w:rPr>
          <w:rFonts w:ascii="Times New Roman" w:hAnsi="Times New Roman" w:cs="Times New Roman"/>
          <w:sz w:val="24"/>
          <w:szCs w:val="24"/>
        </w:rPr>
        <w:t>To be fair, most of the chimeric reads</w:t>
      </w:r>
      <w:r w:rsidR="005862C5">
        <w:rPr>
          <w:rFonts w:ascii="Times New Roman" w:hAnsi="Times New Roman" w:cs="Times New Roman"/>
          <w:sz w:val="24"/>
          <w:szCs w:val="24"/>
        </w:rPr>
        <w:t>,</w:t>
      </w:r>
      <w:r w:rsidRPr="00613437">
        <w:rPr>
          <w:rFonts w:ascii="Times New Roman" w:hAnsi="Times New Roman" w:cs="Times New Roman"/>
          <w:sz w:val="24"/>
          <w:szCs w:val="24"/>
        </w:rPr>
        <w:t xml:space="preserve"> which were classified (i.e. </w:t>
      </w:r>
      <w:r w:rsidRPr="00613437">
        <w:rPr>
          <w:rFonts w:ascii="Times New Roman" w:hAnsi="Times New Roman" w:cs="Times New Roman"/>
          <w:sz w:val="24"/>
          <w:szCs w:val="24"/>
        </w:rPr>
        <w:lastRenderedPageBreak/>
        <w:t xml:space="preserve">were false negatives) </w:t>
      </w:r>
      <w:r w:rsidR="00D46CBC">
        <w:rPr>
          <w:rFonts w:ascii="Times New Roman" w:hAnsi="Times New Roman" w:cs="Times New Roman"/>
          <w:sz w:val="24"/>
          <w:szCs w:val="24"/>
        </w:rPr>
        <w:t>using either method</w:t>
      </w:r>
      <w:r w:rsidR="005862C5">
        <w:rPr>
          <w:rFonts w:ascii="Times New Roman" w:hAnsi="Times New Roman" w:cs="Times New Roman"/>
          <w:sz w:val="24"/>
          <w:szCs w:val="24"/>
        </w:rPr>
        <w:t>,</w:t>
      </w:r>
      <w:r w:rsidR="00D46CBC">
        <w:rPr>
          <w:rFonts w:ascii="Times New Roman" w:hAnsi="Times New Roman" w:cs="Times New Roman"/>
          <w:sz w:val="24"/>
          <w:szCs w:val="24"/>
        </w:rPr>
        <w:t xml:space="preserve"> </w:t>
      </w:r>
      <w:r w:rsidRPr="00613437">
        <w:rPr>
          <w:rFonts w:ascii="Times New Roman" w:hAnsi="Times New Roman" w:cs="Times New Roman"/>
          <w:sz w:val="24"/>
          <w:szCs w:val="24"/>
        </w:rPr>
        <w:t>did map correctly to one of the two parents of the chimera. It</w:t>
      </w:r>
      <w:r w:rsidR="00C742C4">
        <w:rPr>
          <w:rFonts w:ascii="Times New Roman" w:hAnsi="Times New Roman" w:cs="Times New Roman"/>
          <w:sz w:val="24"/>
          <w:szCs w:val="24"/>
        </w:rPr>
        <w:t xml:space="preserve"> is </w:t>
      </w:r>
      <w:r w:rsidRPr="00613437">
        <w:rPr>
          <w:rFonts w:ascii="Times New Roman" w:hAnsi="Times New Roman" w:cs="Times New Roman"/>
          <w:sz w:val="24"/>
          <w:szCs w:val="24"/>
        </w:rPr>
        <w:t xml:space="preserve">possible the synthetic chimeras were too simple for the tool to effectively differentiate. </w:t>
      </w:r>
      <w:r w:rsidR="00127EAF">
        <w:rPr>
          <w:rFonts w:ascii="Times New Roman" w:hAnsi="Times New Roman" w:cs="Times New Roman"/>
          <w:sz w:val="24"/>
          <w:szCs w:val="24"/>
        </w:rPr>
        <w:t xml:space="preserve">Cole et al. (2007) and </w:t>
      </w:r>
      <w:proofErr w:type="spellStart"/>
      <w:r w:rsidR="00127EAF">
        <w:rPr>
          <w:rFonts w:ascii="Times New Roman" w:hAnsi="Times New Roman" w:cs="Times New Roman"/>
          <w:sz w:val="24"/>
          <w:szCs w:val="24"/>
        </w:rPr>
        <w:t>Ashelford</w:t>
      </w:r>
      <w:proofErr w:type="spellEnd"/>
      <w:r w:rsidR="00127EAF">
        <w:rPr>
          <w:rFonts w:ascii="Times New Roman" w:hAnsi="Times New Roman" w:cs="Times New Roman"/>
          <w:sz w:val="24"/>
          <w:szCs w:val="24"/>
        </w:rPr>
        <w:t xml:space="preserve"> et al. (2005) recommend manually inspecting putative chimeras before being discarded, but no reasonable recommendation exists for inspecting false negatives. </w:t>
      </w:r>
      <w:r w:rsidR="00D46CBC">
        <w:rPr>
          <w:rFonts w:ascii="Times New Roman" w:hAnsi="Times New Roman" w:cs="Times New Roman"/>
          <w:sz w:val="24"/>
          <w:szCs w:val="24"/>
        </w:rPr>
        <w:t xml:space="preserve">It should be noted that </w:t>
      </w:r>
      <w:r w:rsidRPr="00613437">
        <w:rPr>
          <w:rFonts w:ascii="Times New Roman" w:hAnsi="Times New Roman" w:cs="Times New Roman"/>
          <w:sz w:val="24"/>
          <w:szCs w:val="24"/>
        </w:rPr>
        <w:t>the decrease in the</w:t>
      </w:r>
      <w:r w:rsidR="00D46CBC">
        <w:rPr>
          <w:rFonts w:ascii="Times New Roman" w:hAnsi="Times New Roman" w:cs="Times New Roman"/>
          <w:sz w:val="24"/>
          <w:szCs w:val="24"/>
        </w:rPr>
        <w:t xml:space="preserve"> false positive</w:t>
      </w:r>
      <w:r w:rsidRPr="00613437">
        <w:rPr>
          <w:rFonts w:ascii="Times New Roman" w:hAnsi="Times New Roman" w:cs="Times New Roman"/>
          <w:sz w:val="24"/>
          <w:szCs w:val="24"/>
        </w:rPr>
        <w:t xml:space="preserve"> rate as the percent chimeras in the set increases </w:t>
      </w:r>
      <w:r w:rsidR="00C742C4">
        <w:rPr>
          <w:rFonts w:ascii="Times New Roman" w:hAnsi="Times New Roman" w:cs="Times New Roman"/>
          <w:sz w:val="24"/>
          <w:szCs w:val="24"/>
        </w:rPr>
        <w:t>was</w:t>
      </w:r>
      <w:r w:rsidRPr="00613437">
        <w:rPr>
          <w:rFonts w:ascii="Times New Roman" w:hAnsi="Times New Roman" w:cs="Times New Roman"/>
          <w:sz w:val="24"/>
          <w:szCs w:val="24"/>
        </w:rPr>
        <w:t xml:space="preserve"> simply due to there being fewer unaltered sequences available and does not suggest an improvement in performance</w:t>
      </w:r>
      <w:r w:rsidR="00D46CBC">
        <w:rPr>
          <w:rFonts w:ascii="Times New Roman" w:hAnsi="Times New Roman" w:cs="Times New Roman"/>
          <w:sz w:val="24"/>
          <w:szCs w:val="24"/>
        </w:rPr>
        <w:t>.</w:t>
      </w:r>
    </w:p>
    <w:p w:rsidR="00D46CBC" w:rsidRDefault="00D46CBC" w:rsidP="0048689A">
      <w:pPr>
        <w:spacing w:line="480" w:lineRule="auto"/>
        <w:rPr>
          <w:rFonts w:ascii="Times New Roman" w:hAnsi="Times New Roman" w:cs="Times New Roman"/>
          <w:sz w:val="24"/>
          <w:szCs w:val="24"/>
        </w:rPr>
      </w:pPr>
    </w:p>
    <w:p w:rsidR="009B1C65" w:rsidRDefault="00C742C4" w:rsidP="0048689A">
      <w:pPr>
        <w:spacing w:line="480" w:lineRule="auto"/>
        <w:rPr>
          <w:rFonts w:ascii="Times New Roman" w:hAnsi="Times New Roman" w:cs="Times New Roman"/>
          <w:sz w:val="24"/>
          <w:szCs w:val="24"/>
        </w:rPr>
      </w:pPr>
      <w:r>
        <w:rPr>
          <w:rFonts w:ascii="Times New Roman" w:hAnsi="Times New Roman" w:cs="Times New Roman"/>
          <w:sz w:val="24"/>
          <w:szCs w:val="24"/>
        </w:rPr>
        <w:t xml:space="preserve">In the </w:t>
      </w:r>
      <w:r w:rsidR="00D46CBC">
        <w:rPr>
          <w:rFonts w:ascii="Times New Roman" w:hAnsi="Times New Roman" w:cs="Times New Roman"/>
          <w:sz w:val="24"/>
          <w:szCs w:val="24"/>
        </w:rPr>
        <w:t xml:space="preserve">COPD study, </w:t>
      </w:r>
      <w:r w:rsidR="0049618B">
        <w:rPr>
          <w:rFonts w:ascii="Times New Roman" w:hAnsi="Times New Roman" w:cs="Times New Roman"/>
          <w:sz w:val="24"/>
          <w:szCs w:val="24"/>
        </w:rPr>
        <w:t>as shown in Figures 4 and 5</w:t>
      </w:r>
      <w:r w:rsidR="00124A70">
        <w:rPr>
          <w:rFonts w:ascii="Times New Roman" w:hAnsi="Times New Roman" w:cs="Times New Roman"/>
          <w:sz w:val="24"/>
          <w:szCs w:val="24"/>
        </w:rPr>
        <w:t xml:space="preserve"> and Table</w:t>
      </w:r>
      <w:r w:rsidR="004F668A">
        <w:rPr>
          <w:rFonts w:ascii="Times New Roman" w:hAnsi="Times New Roman" w:cs="Times New Roman"/>
          <w:sz w:val="24"/>
          <w:szCs w:val="24"/>
        </w:rPr>
        <w:t>s</w:t>
      </w:r>
      <w:r w:rsidR="00124A70">
        <w:rPr>
          <w:rFonts w:ascii="Times New Roman" w:hAnsi="Times New Roman" w:cs="Times New Roman"/>
          <w:sz w:val="24"/>
          <w:szCs w:val="24"/>
        </w:rPr>
        <w:t xml:space="preserve"> 6</w:t>
      </w:r>
      <w:r w:rsidR="004F668A">
        <w:rPr>
          <w:rFonts w:ascii="Times New Roman" w:hAnsi="Times New Roman" w:cs="Times New Roman"/>
          <w:sz w:val="24"/>
          <w:szCs w:val="24"/>
        </w:rPr>
        <w:t xml:space="preserve"> and 7</w:t>
      </w:r>
      <w:r w:rsidR="0049618B">
        <w:rPr>
          <w:rFonts w:ascii="Times New Roman" w:hAnsi="Times New Roman" w:cs="Times New Roman"/>
          <w:sz w:val="24"/>
          <w:szCs w:val="24"/>
        </w:rPr>
        <w:t>, there d</w:t>
      </w:r>
      <w:r>
        <w:rPr>
          <w:rFonts w:ascii="Times New Roman" w:hAnsi="Times New Roman" w:cs="Times New Roman"/>
          <w:sz w:val="24"/>
          <w:szCs w:val="24"/>
        </w:rPr>
        <w:t>id</w:t>
      </w:r>
      <w:r w:rsidR="0049618B">
        <w:rPr>
          <w:rFonts w:ascii="Times New Roman" w:hAnsi="Times New Roman" w:cs="Times New Roman"/>
          <w:sz w:val="24"/>
          <w:szCs w:val="24"/>
        </w:rPr>
        <w:t xml:space="preserve"> not appear to be any clear correlation between subject group membership and richness or diversity</w:t>
      </w:r>
      <w:r w:rsidR="00E230DA">
        <w:rPr>
          <w:rFonts w:ascii="Times New Roman" w:hAnsi="Times New Roman" w:cs="Times New Roman"/>
          <w:sz w:val="24"/>
          <w:szCs w:val="24"/>
        </w:rPr>
        <w:t xml:space="preserve"> measures</w:t>
      </w:r>
      <w:r w:rsidR="0049618B">
        <w:rPr>
          <w:rFonts w:ascii="Times New Roman" w:hAnsi="Times New Roman" w:cs="Times New Roman"/>
          <w:sz w:val="24"/>
          <w:szCs w:val="24"/>
        </w:rPr>
        <w:t>. This</w:t>
      </w:r>
      <w:r>
        <w:rPr>
          <w:rFonts w:ascii="Times New Roman" w:hAnsi="Times New Roman" w:cs="Times New Roman"/>
          <w:sz w:val="24"/>
          <w:szCs w:val="24"/>
        </w:rPr>
        <w:t xml:space="preserve"> was</w:t>
      </w:r>
      <w:r w:rsidR="0049618B">
        <w:rPr>
          <w:rFonts w:ascii="Times New Roman" w:hAnsi="Times New Roman" w:cs="Times New Roman"/>
          <w:sz w:val="24"/>
          <w:szCs w:val="24"/>
        </w:rPr>
        <w:t xml:space="preserve"> true no matter which set of primers w</w:t>
      </w:r>
      <w:r>
        <w:rPr>
          <w:rFonts w:ascii="Times New Roman" w:hAnsi="Times New Roman" w:cs="Times New Roman"/>
          <w:sz w:val="24"/>
          <w:szCs w:val="24"/>
        </w:rPr>
        <w:t>ere</w:t>
      </w:r>
      <w:r w:rsidR="0049618B">
        <w:rPr>
          <w:rFonts w:ascii="Times New Roman" w:hAnsi="Times New Roman" w:cs="Times New Roman"/>
          <w:sz w:val="24"/>
          <w:szCs w:val="24"/>
        </w:rPr>
        <w:t xml:space="preserve"> used for amplification. </w:t>
      </w:r>
      <w:r w:rsidR="00E230DA">
        <w:rPr>
          <w:rFonts w:ascii="Times New Roman" w:hAnsi="Times New Roman" w:cs="Times New Roman"/>
          <w:sz w:val="24"/>
          <w:szCs w:val="24"/>
        </w:rPr>
        <w:t>If a statistically significant difference</w:t>
      </w:r>
      <w:r>
        <w:rPr>
          <w:rFonts w:ascii="Times New Roman" w:hAnsi="Times New Roman" w:cs="Times New Roman"/>
          <w:sz w:val="24"/>
          <w:szCs w:val="24"/>
        </w:rPr>
        <w:t xml:space="preserve"> was</w:t>
      </w:r>
      <w:r w:rsidR="00E230DA">
        <w:rPr>
          <w:rFonts w:ascii="Times New Roman" w:hAnsi="Times New Roman" w:cs="Times New Roman"/>
          <w:sz w:val="24"/>
          <w:szCs w:val="24"/>
        </w:rPr>
        <w:t xml:space="preserve"> found between groups using one set of primers, it </w:t>
      </w:r>
      <w:r>
        <w:rPr>
          <w:rFonts w:ascii="Times New Roman" w:hAnsi="Times New Roman" w:cs="Times New Roman"/>
          <w:sz w:val="24"/>
          <w:szCs w:val="24"/>
        </w:rPr>
        <w:t>was</w:t>
      </w:r>
      <w:r w:rsidR="00E230DA">
        <w:rPr>
          <w:rFonts w:ascii="Times New Roman" w:hAnsi="Times New Roman" w:cs="Times New Roman"/>
          <w:sz w:val="24"/>
          <w:szCs w:val="24"/>
        </w:rPr>
        <w:t xml:space="preserve"> not validated using the other set. In one instance, it </w:t>
      </w:r>
      <w:r w:rsidR="003F1C5C">
        <w:rPr>
          <w:rFonts w:ascii="Times New Roman" w:hAnsi="Times New Roman" w:cs="Times New Roman"/>
          <w:sz w:val="24"/>
          <w:szCs w:val="24"/>
        </w:rPr>
        <w:t xml:space="preserve">was </w:t>
      </w:r>
      <w:r w:rsidR="00E230DA">
        <w:rPr>
          <w:rFonts w:ascii="Times New Roman" w:hAnsi="Times New Roman" w:cs="Times New Roman"/>
          <w:sz w:val="24"/>
          <w:szCs w:val="24"/>
        </w:rPr>
        <w:t>actually contradicted</w:t>
      </w:r>
      <w:r w:rsidR="004F668A">
        <w:rPr>
          <w:rFonts w:ascii="Times New Roman" w:hAnsi="Times New Roman" w:cs="Times New Roman"/>
          <w:sz w:val="24"/>
          <w:szCs w:val="24"/>
        </w:rPr>
        <w:t xml:space="preserve"> with the mean being higher in COPD-Active compared to Smoker-Active using the MJ primers but higher in Smoker-Active than in COPD-Active using the HMP primers</w:t>
      </w:r>
      <w:r w:rsidR="00E230DA">
        <w:rPr>
          <w:rFonts w:ascii="Times New Roman" w:hAnsi="Times New Roman" w:cs="Times New Roman"/>
          <w:sz w:val="24"/>
          <w:szCs w:val="24"/>
        </w:rPr>
        <w:t xml:space="preserve">. </w:t>
      </w:r>
      <w:r w:rsidR="004F668A">
        <w:rPr>
          <w:rFonts w:ascii="Times New Roman" w:hAnsi="Times New Roman" w:cs="Times New Roman"/>
          <w:sz w:val="24"/>
          <w:szCs w:val="24"/>
        </w:rPr>
        <w:t>Several comparisons in diversity show</w:t>
      </w:r>
      <w:r w:rsidR="003F1C5C">
        <w:rPr>
          <w:rFonts w:ascii="Times New Roman" w:hAnsi="Times New Roman" w:cs="Times New Roman"/>
          <w:sz w:val="24"/>
          <w:szCs w:val="24"/>
        </w:rPr>
        <w:t>ed</w:t>
      </w:r>
      <w:r w:rsidR="004F668A">
        <w:rPr>
          <w:rFonts w:ascii="Times New Roman" w:hAnsi="Times New Roman" w:cs="Times New Roman"/>
          <w:sz w:val="24"/>
          <w:szCs w:val="24"/>
        </w:rPr>
        <w:t xml:space="preserve"> statistically significant dif</w:t>
      </w:r>
      <w:r w:rsidR="00E542E8">
        <w:rPr>
          <w:rFonts w:ascii="Times New Roman" w:hAnsi="Times New Roman" w:cs="Times New Roman"/>
          <w:sz w:val="24"/>
          <w:szCs w:val="24"/>
        </w:rPr>
        <w:t xml:space="preserve">ferences using the HMP primers but not the MJ primers. Those point to lower diversity in COPD subjects compared to other groups, but the lack of validation makes it difficult to draw any meaningful conclusions. </w:t>
      </w:r>
      <w:r w:rsidR="00124A70">
        <w:rPr>
          <w:rFonts w:ascii="Times New Roman" w:hAnsi="Times New Roman" w:cs="Times New Roman"/>
          <w:sz w:val="24"/>
          <w:szCs w:val="24"/>
        </w:rPr>
        <w:t>There</w:t>
      </w:r>
      <w:r w:rsidR="003F1C5C">
        <w:rPr>
          <w:rFonts w:ascii="Times New Roman" w:hAnsi="Times New Roman" w:cs="Times New Roman"/>
          <w:sz w:val="24"/>
          <w:szCs w:val="24"/>
        </w:rPr>
        <w:t xml:space="preserve"> was</w:t>
      </w:r>
      <w:r w:rsidR="00124A70">
        <w:rPr>
          <w:rFonts w:ascii="Times New Roman" w:hAnsi="Times New Roman" w:cs="Times New Roman"/>
          <w:sz w:val="24"/>
          <w:szCs w:val="24"/>
        </w:rPr>
        <w:t xml:space="preserve"> </w:t>
      </w:r>
      <w:r w:rsidR="00E230DA">
        <w:rPr>
          <w:rFonts w:ascii="Times New Roman" w:hAnsi="Times New Roman" w:cs="Times New Roman"/>
          <w:sz w:val="24"/>
          <w:szCs w:val="24"/>
        </w:rPr>
        <w:t xml:space="preserve">also </w:t>
      </w:r>
      <w:r w:rsidR="00124A70">
        <w:rPr>
          <w:rFonts w:ascii="Times New Roman" w:hAnsi="Times New Roman" w:cs="Times New Roman"/>
          <w:sz w:val="24"/>
          <w:szCs w:val="24"/>
        </w:rPr>
        <w:t xml:space="preserve">no consistency between richness and diversity levels when comparing </w:t>
      </w:r>
      <w:r w:rsidR="00E542E8">
        <w:rPr>
          <w:rFonts w:ascii="Times New Roman" w:hAnsi="Times New Roman" w:cs="Times New Roman"/>
          <w:sz w:val="24"/>
          <w:szCs w:val="24"/>
        </w:rPr>
        <w:t xml:space="preserve">individual </w:t>
      </w:r>
      <w:r w:rsidR="00124A70">
        <w:rPr>
          <w:rFonts w:ascii="Times New Roman" w:hAnsi="Times New Roman" w:cs="Times New Roman"/>
          <w:sz w:val="24"/>
          <w:szCs w:val="24"/>
        </w:rPr>
        <w:t xml:space="preserve">subjects using different primers, meaning that in some cases a subject that is high </w:t>
      </w:r>
      <w:r w:rsidR="00E230DA">
        <w:rPr>
          <w:rFonts w:ascii="Times New Roman" w:hAnsi="Times New Roman" w:cs="Times New Roman"/>
          <w:sz w:val="24"/>
          <w:szCs w:val="24"/>
        </w:rPr>
        <w:t xml:space="preserve">in </w:t>
      </w:r>
      <w:r w:rsidR="00124A70">
        <w:rPr>
          <w:rFonts w:ascii="Times New Roman" w:hAnsi="Times New Roman" w:cs="Times New Roman"/>
          <w:sz w:val="24"/>
          <w:szCs w:val="24"/>
        </w:rPr>
        <w:t xml:space="preserve">richness using the MJ primers may be low in richness using the HMP primers or vice versa. </w:t>
      </w:r>
      <w:r w:rsidR="00E230DA">
        <w:rPr>
          <w:rFonts w:ascii="Times New Roman" w:hAnsi="Times New Roman" w:cs="Times New Roman"/>
          <w:sz w:val="24"/>
          <w:szCs w:val="24"/>
        </w:rPr>
        <w:t xml:space="preserve">Part of the intent behind using two sets of primers was simple validation of results, but there was also an expectation that the newly designed primers would do a better job of </w:t>
      </w:r>
      <w:r w:rsidR="00441376">
        <w:rPr>
          <w:rFonts w:ascii="Times New Roman" w:hAnsi="Times New Roman" w:cs="Times New Roman"/>
          <w:sz w:val="24"/>
          <w:szCs w:val="24"/>
        </w:rPr>
        <w:t xml:space="preserve">finding and </w:t>
      </w:r>
      <w:r w:rsidR="00E230DA">
        <w:rPr>
          <w:rFonts w:ascii="Times New Roman" w:hAnsi="Times New Roman" w:cs="Times New Roman"/>
          <w:sz w:val="24"/>
          <w:szCs w:val="24"/>
        </w:rPr>
        <w:t>amplifying the sequences that were present in the sample</w:t>
      </w:r>
      <w:r w:rsidR="00E90BD2">
        <w:rPr>
          <w:rFonts w:ascii="Times New Roman" w:hAnsi="Times New Roman" w:cs="Times New Roman"/>
          <w:sz w:val="24"/>
          <w:szCs w:val="24"/>
        </w:rPr>
        <w:t xml:space="preserve"> compared to </w:t>
      </w:r>
      <w:r w:rsidR="00E90BD2">
        <w:rPr>
          <w:rFonts w:ascii="Times New Roman" w:hAnsi="Times New Roman" w:cs="Times New Roman"/>
          <w:sz w:val="24"/>
          <w:szCs w:val="24"/>
        </w:rPr>
        <w:lastRenderedPageBreak/>
        <w:t>commonly used primers</w:t>
      </w:r>
      <w:r w:rsidR="00E230DA">
        <w:rPr>
          <w:rFonts w:ascii="Times New Roman" w:hAnsi="Times New Roman" w:cs="Times New Roman"/>
          <w:sz w:val="24"/>
          <w:szCs w:val="24"/>
        </w:rPr>
        <w:t xml:space="preserve">. It is possible that this goal was accomplished. </w:t>
      </w:r>
      <w:r w:rsidR="00441376">
        <w:rPr>
          <w:rFonts w:ascii="Times New Roman" w:hAnsi="Times New Roman" w:cs="Times New Roman"/>
          <w:sz w:val="24"/>
          <w:szCs w:val="24"/>
        </w:rPr>
        <w:t xml:space="preserve">Mean richness </w:t>
      </w:r>
      <w:r w:rsidR="003F1C5C">
        <w:rPr>
          <w:rFonts w:ascii="Times New Roman" w:hAnsi="Times New Roman" w:cs="Times New Roman"/>
          <w:sz w:val="24"/>
          <w:szCs w:val="24"/>
        </w:rPr>
        <w:t>was</w:t>
      </w:r>
      <w:r w:rsidR="00441376">
        <w:rPr>
          <w:rFonts w:ascii="Times New Roman" w:hAnsi="Times New Roman" w:cs="Times New Roman"/>
          <w:sz w:val="24"/>
          <w:szCs w:val="24"/>
        </w:rPr>
        <w:t xml:space="preserve"> 60% higher for the MJ set compared to the HMP set. However, there are also 8.76 times as many unclassified reads in the MJ set compared to the HMP set. It is unclear whether this </w:t>
      </w:r>
      <w:r w:rsidR="003F1C5C">
        <w:rPr>
          <w:rFonts w:ascii="Times New Roman" w:hAnsi="Times New Roman" w:cs="Times New Roman"/>
          <w:sz w:val="24"/>
          <w:szCs w:val="24"/>
        </w:rPr>
        <w:t>was</w:t>
      </w:r>
      <w:r w:rsidR="00441376">
        <w:rPr>
          <w:rFonts w:ascii="Times New Roman" w:hAnsi="Times New Roman" w:cs="Times New Roman"/>
          <w:sz w:val="24"/>
          <w:szCs w:val="24"/>
        </w:rPr>
        <w:t xml:space="preserve"> due to amplification of sequences from species not present in the RDP database or some other factor. </w:t>
      </w:r>
      <w:r w:rsidR="002203A2">
        <w:rPr>
          <w:rFonts w:ascii="Times New Roman" w:hAnsi="Times New Roman" w:cs="Times New Roman"/>
          <w:sz w:val="24"/>
          <w:szCs w:val="24"/>
        </w:rPr>
        <w:t xml:space="preserve">When unclassified reads </w:t>
      </w:r>
      <w:r w:rsidR="003F1C5C">
        <w:rPr>
          <w:rFonts w:ascii="Times New Roman" w:hAnsi="Times New Roman" w:cs="Times New Roman"/>
          <w:sz w:val="24"/>
          <w:szCs w:val="24"/>
        </w:rPr>
        <w:t>were</w:t>
      </w:r>
      <w:r w:rsidR="002203A2">
        <w:rPr>
          <w:rFonts w:ascii="Times New Roman" w:hAnsi="Times New Roman" w:cs="Times New Roman"/>
          <w:sz w:val="24"/>
          <w:szCs w:val="24"/>
        </w:rPr>
        <w:t xml:space="preserve"> not considered, t</w:t>
      </w:r>
      <w:r w:rsidR="00441376">
        <w:rPr>
          <w:rFonts w:ascii="Times New Roman" w:hAnsi="Times New Roman" w:cs="Times New Roman"/>
          <w:sz w:val="24"/>
          <w:szCs w:val="24"/>
        </w:rPr>
        <w:t xml:space="preserve">he total number of genera distinguished </w:t>
      </w:r>
      <w:r w:rsidR="002203A2">
        <w:rPr>
          <w:rFonts w:ascii="Times New Roman" w:hAnsi="Times New Roman" w:cs="Times New Roman"/>
          <w:sz w:val="24"/>
          <w:szCs w:val="24"/>
        </w:rPr>
        <w:t xml:space="preserve">by each primer </w:t>
      </w:r>
      <w:r w:rsidR="003F1C5C">
        <w:rPr>
          <w:rFonts w:ascii="Times New Roman" w:hAnsi="Times New Roman" w:cs="Times New Roman"/>
          <w:sz w:val="24"/>
          <w:szCs w:val="24"/>
        </w:rPr>
        <w:t>was</w:t>
      </w:r>
      <w:r w:rsidR="002203A2">
        <w:rPr>
          <w:rFonts w:ascii="Times New Roman" w:hAnsi="Times New Roman" w:cs="Times New Roman"/>
          <w:sz w:val="24"/>
          <w:szCs w:val="24"/>
        </w:rPr>
        <w:t xml:space="preserve"> almost identical (296 for MJ primers vs. 295 for HMP primers), but the average number of reads per genus </w:t>
      </w:r>
      <w:r w:rsidR="003F1C5C">
        <w:rPr>
          <w:rFonts w:ascii="Times New Roman" w:hAnsi="Times New Roman" w:cs="Times New Roman"/>
          <w:sz w:val="24"/>
          <w:szCs w:val="24"/>
        </w:rPr>
        <w:t>was</w:t>
      </w:r>
      <w:r w:rsidR="002203A2">
        <w:rPr>
          <w:rFonts w:ascii="Times New Roman" w:hAnsi="Times New Roman" w:cs="Times New Roman"/>
          <w:sz w:val="24"/>
          <w:szCs w:val="24"/>
        </w:rPr>
        <w:t xml:space="preserve"> 28% higher for the HMP primer set. This suggest</w:t>
      </w:r>
      <w:r w:rsidR="003F1C5C">
        <w:rPr>
          <w:rFonts w:ascii="Times New Roman" w:hAnsi="Times New Roman" w:cs="Times New Roman"/>
          <w:sz w:val="24"/>
          <w:szCs w:val="24"/>
        </w:rPr>
        <w:t>ed</w:t>
      </w:r>
      <w:r w:rsidR="002203A2">
        <w:rPr>
          <w:rFonts w:ascii="Times New Roman" w:hAnsi="Times New Roman" w:cs="Times New Roman"/>
          <w:sz w:val="24"/>
          <w:szCs w:val="24"/>
        </w:rPr>
        <w:t xml:space="preserve"> that many of the unclassified reads from the MJ primer set </w:t>
      </w:r>
      <w:r w:rsidR="003F1C5C">
        <w:rPr>
          <w:rFonts w:ascii="Times New Roman" w:hAnsi="Times New Roman" w:cs="Times New Roman"/>
          <w:sz w:val="24"/>
          <w:szCs w:val="24"/>
        </w:rPr>
        <w:t>were</w:t>
      </w:r>
      <w:r w:rsidR="002203A2">
        <w:rPr>
          <w:rFonts w:ascii="Times New Roman" w:hAnsi="Times New Roman" w:cs="Times New Roman"/>
          <w:sz w:val="24"/>
          <w:szCs w:val="24"/>
        </w:rPr>
        <w:t xml:space="preserve"> not from new species</w:t>
      </w:r>
      <w:r w:rsidR="00F3673F">
        <w:rPr>
          <w:rFonts w:ascii="Times New Roman" w:hAnsi="Times New Roman" w:cs="Times New Roman"/>
          <w:sz w:val="24"/>
          <w:szCs w:val="24"/>
        </w:rPr>
        <w:t xml:space="preserve"> but rather that the reads produced do not map as well to the reference sequences in the RDP compared to reads produced by the HMP primers.</w:t>
      </w:r>
    </w:p>
    <w:p w:rsidR="00F3673F" w:rsidRDefault="00F3673F" w:rsidP="0048689A">
      <w:pPr>
        <w:spacing w:line="480" w:lineRule="auto"/>
        <w:rPr>
          <w:rFonts w:ascii="Times New Roman" w:hAnsi="Times New Roman" w:cs="Times New Roman"/>
          <w:sz w:val="24"/>
          <w:szCs w:val="24"/>
        </w:rPr>
      </w:pPr>
    </w:p>
    <w:p w:rsidR="00E542E8" w:rsidRDefault="00E90BD2" w:rsidP="001304FA">
      <w:pPr>
        <w:spacing w:line="480" w:lineRule="auto"/>
        <w:rPr>
          <w:rFonts w:ascii="Times New Roman" w:hAnsi="Times New Roman" w:cs="Times New Roman"/>
          <w:sz w:val="24"/>
          <w:szCs w:val="24"/>
        </w:rPr>
      </w:pPr>
      <w:r>
        <w:rPr>
          <w:rFonts w:ascii="Times New Roman" w:hAnsi="Times New Roman" w:cs="Times New Roman"/>
          <w:sz w:val="24"/>
          <w:szCs w:val="24"/>
        </w:rPr>
        <w:t>The</w:t>
      </w:r>
      <w:r w:rsidR="004D4E85">
        <w:rPr>
          <w:rFonts w:ascii="Times New Roman" w:hAnsi="Times New Roman" w:cs="Times New Roman"/>
          <w:sz w:val="24"/>
          <w:szCs w:val="24"/>
        </w:rPr>
        <w:t xml:space="preserve"> current study identified 363 </w:t>
      </w:r>
      <w:r w:rsidR="00331CCF">
        <w:rPr>
          <w:rFonts w:ascii="Times New Roman" w:hAnsi="Times New Roman" w:cs="Times New Roman"/>
          <w:sz w:val="24"/>
          <w:szCs w:val="24"/>
        </w:rPr>
        <w:t xml:space="preserve">additional </w:t>
      </w:r>
      <w:r w:rsidR="004D4E85">
        <w:rPr>
          <w:rFonts w:ascii="Times New Roman" w:hAnsi="Times New Roman" w:cs="Times New Roman"/>
          <w:sz w:val="24"/>
          <w:szCs w:val="24"/>
        </w:rPr>
        <w:t>genera</w:t>
      </w:r>
      <w:r w:rsidR="00331CCF">
        <w:rPr>
          <w:rFonts w:ascii="Times New Roman" w:hAnsi="Times New Roman" w:cs="Times New Roman"/>
          <w:sz w:val="24"/>
          <w:szCs w:val="24"/>
        </w:rPr>
        <w:t xml:space="preserve"> not found by </w:t>
      </w:r>
      <w:proofErr w:type="spellStart"/>
      <w:r w:rsidR="00331CCF">
        <w:rPr>
          <w:rFonts w:ascii="Times New Roman" w:hAnsi="Times New Roman" w:cs="Times New Roman"/>
          <w:sz w:val="24"/>
          <w:szCs w:val="24"/>
        </w:rPr>
        <w:t>Erb</w:t>
      </w:r>
      <w:proofErr w:type="spellEnd"/>
      <w:r w:rsidR="00331CCF">
        <w:rPr>
          <w:rFonts w:ascii="Times New Roman" w:hAnsi="Times New Roman" w:cs="Times New Roman"/>
          <w:sz w:val="24"/>
          <w:szCs w:val="24"/>
        </w:rPr>
        <w:t>-Downward et al. (2010)</w:t>
      </w:r>
      <w:r w:rsidR="004D4E85">
        <w:rPr>
          <w:rFonts w:ascii="Times New Roman" w:hAnsi="Times New Roman" w:cs="Times New Roman"/>
          <w:sz w:val="24"/>
          <w:szCs w:val="24"/>
        </w:rPr>
        <w:t xml:space="preserve">, although there were four previously identified genera that were not found. </w:t>
      </w:r>
      <w:r w:rsidR="004D4E85" w:rsidRPr="004D4E85">
        <w:rPr>
          <w:rFonts w:ascii="Times New Roman" w:hAnsi="Times New Roman" w:cs="Times New Roman"/>
          <w:sz w:val="24"/>
          <w:szCs w:val="24"/>
        </w:rPr>
        <w:t xml:space="preserve">Overall, the results obtained do verify </w:t>
      </w:r>
      <w:r w:rsidR="004D4E85">
        <w:rPr>
          <w:rFonts w:ascii="Times New Roman" w:hAnsi="Times New Roman" w:cs="Times New Roman"/>
          <w:sz w:val="24"/>
          <w:szCs w:val="24"/>
        </w:rPr>
        <w:t xml:space="preserve">some </w:t>
      </w:r>
      <w:r w:rsidR="004D4E85" w:rsidRPr="004D4E85">
        <w:rPr>
          <w:rFonts w:ascii="Times New Roman" w:hAnsi="Times New Roman" w:cs="Times New Roman"/>
          <w:sz w:val="24"/>
          <w:szCs w:val="24"/>
        </w:rPr>
        <w:t xml:space="preserve">conclusions about </w:t>
      </w:r>
      <w:r>
        <w:rPr>
          <w:rFonts w:ascii="Times New Roman" w:hAnsi="Times New Roman" w:cs="Times New Roman"/>
          <w:sz w:val="24"/>
          <w:szCs w:val="24"/>
        </w:rPr>
        <w:t xml:space="preserve">what are thought to be </w:t>
      </w:r>
      <w:r w:rsidR="004D4E85" w:rsidRPr="004D4E85">
        <w:rPr>
          <w:rFonts w:ascii="Times New Roman" w:hAnsi="Times New Roman" w:cs="Times New Roman"/>
          <w:sz w:val="24"/>
          <w:szCs w:val="24"/>
        </w:rPr>
        <w:t xml:space="preserve">core bacteria found in </w:t>
      </w:r>
      <w:r w:rsidR="00344BFB">
        <w:rPr>
          <w:rFonts w:ascii="Times New Roman" w:hAnsi="Times New Roman" w:cs="Times New Roman"/>
          <w:sz w:val="24"/>
          <w:szCs w:val="24"/>
        </w:rPr>
        <w:t xml:space="preserve">most </w:t>
      </w:r>
      <w:r w:rsidR="004D4E85" w:rsidRPr="004D4E85">
        <w:rPr>
          <w:rFonts w:ascii="Times New Roman" w:hAnsi="Times New Roman" w:cs="Times New Roman"/>
          <w:sz w:val="24"/>
          <w:szCs w:val="24"/>
        </w:rPr>
        <w:t>human lungs, which include</w:t>
      </w:r>
      <w:r w:rsidR="004D4E85">
        <w:rPr>
          <w:rFonts w:ascii="Times New Roman" w:hAnsi="Times New Roman" w:cs="Times New Roman"/>
          <w:sz w:val="24"/>
          <w:szCs w:val="24"/>
        </w:rPr>
        <w:t xml:space="preserve"> </w:t>
      </w:r>
      <w:r w:rsidR="004D4E85" w:rsidRPr="004D4E85">
        <w:rPr>
          <w:rFonts w:ascii="Times New Roman" w:hAnsi="Times New Roman" w:cs="Times New Roman"/>
          <w:i/>
          <w:sz w:val="24"/>
          <w:szCs w:val="24"/>
        </w:rPr>
        <w:t>Streptococcus</w:t>
      </w:r>
      <w:r w:rsidR="004D4E85">
        <w:rPr>
          <w:rFonts w:ascii="Times New Roman" w:hAnsi="Times New Roman" w:cs="Times New Roman"/>
          <w:sz w:val="24"/>
          <w:szCs w:val="24"/>
        </w:rPr>
        <w:t>,</w:t>
      </w:r>
      <w:r w:rsidR="004D4E85" w:rsidRPr="004D4E85">
        <w:rPr>
          <w:rFonts w:ascii="Times New Roman" w:hAnsi="Times New Roman" w:cs="Times New Roman"/>
          <w:sz w:val="24"/>
          <w:szCs w:val="24"/>
        </w:rPr>
        <w:t xml:space="preserve"> </w:t>
      </w:r>
      <w:proofErr w:type="spellStart"/>
      <w:r w:rsidR="004D4E85" w:rsidRPr="004D4E85">
        <w:rPr>
          <w:rFonts w:ascii="Times New Roman" w:hAnsi="Times New Roman" w:cs="Times New Roman"/>
          <w:i/>
          <w:sz w:val="24"/>
          <w:szCs w:val="24"/>
        </w:rPr>
        <w:t>Prevotella</w:t>
      </w:r>
      <w:proofErr w:type="spellEnd"/>
      <w:r w:rsidR="004D4E85" w:rsidRPr="004D4E85">
        <w:rPr>
          <w:rFonts w:ascii="Times New Roman" w:hAnsi="Times New Roman" w:cs="Times New Roman"/>
          <w:sz w:val="24"/>
          <w:szCs w:val="24"/>
        </w:rPr>
        <w:t xml:space="preserve">, </w:t>
      </w:r>
      <w:proofErr w:type="spellStart"/>
      <w:r w:rsidR="004D4E85" w:rsidRPr="004D4E85">
        <w:rPr>
          <w:rFonts w:ascii="Times New Roman" w:hAnsi="Times New Roman" w:cs="Times New Roman"/>
          <w:i/>
          <w:sz w:val="24"/>
          <w:szCs w:val="24"/>
        </w:rPr>
        <w:t>Fusobacterium</w:t>
      </w:r>
      <w:proofErr w:type="spellEnd"/>
      <w:r w:rsidR="004D4E85" w:rsidRPr="004D4E85">
        <w:rPr>
          <w:rFonts w:ascii="Times New Roman" w:hAnsi="Times New Roman" w:cs="Times New Roman"/>
          <w:sz w:val="24"/>
          <w:szCs w:val="24"/>
        </w:rPr>
        <w:t xml:space="preserve">, </w:t>
      </w:r>
      <w:proofErr w:type="spellStart"/>
      <w:r w:rsidR="004D4E85" w:rsidRPr="004D4E85">
        <w:rPr>
          <w:rFonts w:ascii="Times New Roman" w:hAnsi="Times New Roman" w:cs="Times New Roman"/>
          <w:i/>
          <w:sz w:val="24"/>
          <w:szCs w:val="24"/>
        </w:rPr>
        <w:t>Haemophilus</w:t>
      </w:r>
      <w:proofErr w:type="spellEnd"/>
      <w:r w:rsidR="004D4E85" w:rsidRPr="004D4E85">
        <w:rPr>
          <w:rFonts w:ascii="Times New Roman" w:hAnsi="Times New Roman" w:cs="Times New Roman"/>
          <w:sz w:val="24"/>
          <w:szCs w:val="24"/>
        </w:rPr>
        <w:t xml:space="preserve">, </w:t>
      </w:r>
      <w:proofErr w:type="spellStart"/>
      <w:r w:rsidR="004D4E85" w:rsidRPr="004D4E85">
        <w:rPr>
          <w:rFonts w:ascii="Times New Roman" w:hAnsi="Times New Roman" w:cs="Times New Roman"/>
          <w:i/>
          <w:sz w:val="24"/>
          <w:szCs w:val="24"/>
        </w:rPr>
        <w:t>Veillonella</w:t>
      </w:r>
      <w:proofErr w:type="spellEnd"/>
      <w:r w:rsidR="004D4E85" w:rsidRPr="004D4E85">
        <w:rPr>
          <w:rFonts w:ascii="Times New Roman" w:hAnsi="Times New Roman" w:cs="Times New Roman"/>
          <w:sz w:val="24"/>
          <w:szCs w:val="24"/>
        </w:rPr>
        <w:t xml:space="preserve">, and </w:t>
      </w:r>
      <w:proofErr w:type="spellStart"/>
      <w:r w:rsidR="004D4E85" w:rsidRPr="004D4E85">
        <w:rPr>
          <w:rFonts w:ascii="Times New Roman" w:hAnsi="Times New Roman" w:cs="Times New Roman"/>
          <w:i/>
          <w:sz w:val="24"/>
          <w:szCs w:val="24"/>
        </w:rPr>
        <w:t>Porphyromonas</w:t>
      </w:r>
      <w:proofErr w:type="spellEnd"/>
      <w:r w:rsidR="004D4E85" w:rsidRPr="004D4E85">
        <w:rPr>
          <w:rFonts w:ascii="Times New Roman" w:hAnsi="Times New Roman" w:cs="Times New Roman"/>
          <w:sz w:val="24"/>
          <w:szCs w:val="24"/>
        </w:rPr>
        <w:t xml:space="preserve">, although not every genus appeared in every </w:t>
      </w:r>
      <w:r w:rsidR="004D4E85">
        <w:rPr>
          <w:rFonts w:ascii="Times New Roman" w:hAnsi="Times New Roman" w:cs="Times New Roman"/>
          <w:sz w:val="24"/>
          <w:szCs w:val="24"/>
        </w:rPr>
        <w:t>subject</w:t>
      </w:r>
      <w:r w:rsidR="004D4E85" w:rsidRPr="004D4E85">
        <w:rPr>
          <w:rFonts w:ascii="Times New Roman" w:hAnsi="Times New Roman" w:cs="Times New Roman"/>
          <w:sz w:val="24"/>
          <w:szCs w:val="24"/>
        </w:rPr>
        <w:t>.</w:t>
      </w:r>
      <w:r w:rsidR="004D4E85">
        <w:rPr>
          <w:rFonts w:ascii="Times New Roman" w:hAnsi="Times New Roman" w:cs="Times New Roman"/>
          <w:sz w:val="24"/>
          <w:szCs w:val="24"/>
        </w:rPr>
        <w:t xml:space="preserve"> </w:t>
      </w:r>
      <w:proofErr w:type="spellStart"/>
      <w:r w:rsidR="001304FA" w:rsidRPr="00F3673F">
        <w:rPr>
          <w:rFonts w:ascii="Times New Roman" w:hAnsi="Times New Roman" w:cs="Times New Roman"/>
          <w:i/>
          <w:sz w:val="24"/>
          <w:szCs w:val="24"/>
        </w:rPr>
        <w:t>Tropheryma</w:t>
      </w:r>
      <w:proofErr w:type="spellEnd"/>
      <w:r w:rsidR="001304FA">
        <w:rPr>
          <w:rFonts w:ascii="Times New Roman" w:hAnsi="Times New Roman" w:cs="Times New Roman"/>
          <w:sz w:val="24"/>
          <w:szCs w:val="24"/>
        </w:rPr>
        <w:t xml:space="preserve"> is also present in both studies</w:t>
      </w:r>
      <w:r w:rsidR="0004454D">
        <w:rPr>
          <w:rFonts w:ascii="Times New Roman" w:hAnsi="Times New Roman" w:cs="Times New Roman"/>
          <w:sz w:val="24"/>
          <w:szCs w:val="24"/>
        </w:rPr>
        <w:t xml:space="preserve"> and its importance will be discussed momentarily</w:t>
      </w:r>
      <w:r w:rsidR="001304FA">
        <w:rPr>
          <w:rFonts w:ascii="Times New Roman" w:hAnsi="Times New Roman" w:cs="Times New Roman"/>
          <w:sz w:val="24"/>
          <w:szCs w:val="24"/>
        </w:rPr>
        <w:t xml:space="preserve">. </w:t>
      </w:r>
      <w:r w:rsidR="004D4E85">
        <w:rPr>
          <w:rFonts w:ascii="Times New Roman" w:hAnsi="Times New Roman" w:cs="Times New Roman"/>
          <w:sz w:val="24"/>
          <w:szCs w:val="24"/>
        </w:rPr>
        <w:t xml:space="preserve">Notable absences in the previous study include </w:t>
      </w:r>
      <w:proofErr w:type="spellStart"/>
      <w:r w:rsidR="001304FA" w:rsidRPr="001304FA">
        <w:rPr>
          <w:rFonts w:ascii="Times New Roman" w:hAnsi="Times New Roman" w:cs="Times New Roman"/>
          <w:i/>
          <w:sz w:val="24"/>
          <w:szCs w:val="24"/>
        </w:rPr>
        <w:t>Ralstonia</w:t>
      </w:r>
      <w:proofErr w:type="spellEnd"/>
      <w:r w:rsidR="001304FA">
        <w:rPr>
          <w:rFonts w:ascii="Times New Roman" w:hAnsi="Times New Roman" w:cs="Times New Roman"/>
          <w:sz w:val="24"/>
          <w:szCs w:val="24"/>
        </w:rPr>
        <w:t xml:space="preserve">, </w:t>
      </w:r>
      <w:proofErr w:type="spellStart"/>
      <w:r w:rsidR="001304FA" w:rsidRPr="001304FA">
        <w:rPr>
          <w:rFonts w:ascii="Times New Roman" w:hAnsi="Times New Roman" w:cs="Times New Roman"/>
          <w:i/>
          <w:sz w:val="24"/>
          <w:szCs w:val="24"/>
        </w:rPr>
        <w:t>Propionibacterium</w:t>
      </w:r>
      <w:proofErr w:type="spellEnd"/>
      <w:r w:rsidR="001304FA">
        <w:rPr>
          <w:rFonts w:ascii="Times New Roman" w:hAnsi="Times New Roman" w:cs="Times New Roman"/>
          <w:sz w:val="24"/>
          <w:szCs w:val="24"/>
        </w:rPr>
        <w:t xml:space="preserve">, </w:t>
      </w:r>
      <w:proofErr w:type="spellStart"/>
      <w:r w:rsidR="001304FA" w:rsidRPr="001304FA">
        <w:rPr>
          <w:rFonts w:ascii="Times New Roman" w:hAnsi="Times New Roman" w:cs="Times New Roman"/>
          <w:i/>
          <w:sz w:val="24"/>
          <w:szCs w:val="24"/>
        </w:rPr>
        <w:t>Delftia</w:t>
      </w:r>
      <w:proofErr w:type="spellEnd"/>
      <w:r w:rsidR="001304FA">
        <w:rPr>
          <w:rFonts w:ascii="Times New Roman" w:hAnsi="Times New Roman" w:cs="Times New Roman"/>
          <w:sz w:val="24"/>
          <w:szCs w:val="24"/>
        </w:rPr>
        <w:t xml:space="preserve">, </w:t>
      </w:r>
      <w:proofErr w:type="spellStart"/>
      <w:r w:rsidR="001304FA" w:rsidRPr="001304FA">
        <w:rPr>
          <w:rFonts w:ascii="Times New Roman" w:hAnsi="Times New Roman" w:cs="Times New Roman"/>
          <w:i/>
          <w:sz w:val="24"/>
          <w:szCs w:val="24"/>
        </w:rPr>
        <w:t>Methylobacterium</w:t>
      </w:r>
      <w:proofErr w:type="spellEnd"/>
      <w:r w:rsidR="001304FA">
        <w:rPr>
          <w:rFonts w:ascii="Times New Roman" w:hAnsi="Times New Roman" w:cs="Times New Roman"/>
          <w:sz w:val="24"/>
          <w:szCs w:val="24"/>
        </w:rPr>
        <w:t xml:space="preserve">, </w:t>
      </w:r>
      <w:proofErr w:type="spellStart"/>
      <w:r w:rsidR="001304FA" w:rsidRPr="001304FA">
        <w:rPr>
          <w:rFonts w:ascii="Times New Roman" w:hAnsi="Times New Roman" w:cs="Times New Roman"/>
          <w:i/>
          <w:sz w:val="24"/>
          <w:szCs w:val="24"/>
        </w:rPr>
        <w:t>Capnocytophaga</w:t>
      </w:r>
      <w:proofErr w:type="spellEnd"/>
      <w:r w:rsidR="001304FA">
        <w:rPr>
          <w:rFonts w:ascii="Times New Roman" w:hAnsi="Times New Roman" w:cs="Times New Roman"/>
          <w:sz w:val="24"/>
          <w:szCs w:val="24"/>
        </w:rPr>
        <w:t xml:space="preserve">, and </w:t>
      </w:r>
      <w:proofErr w:type="spellStart"/>
      <w:r w:rsidR="001304FA" w:rsidRPr="001304FA">
        <w:rPr>
          <w:rFonts w:ascii="Times New Roman" w:hAnsi="Times New Roman" w:cs="Times New Roman"/>
          <w:i/>
          <w:sz w:val="24"/>
          <w:szCs w:val="24"/>
        </w:rPr>
        <w:t>Azomonas</w:t>
      </w:r>
      <w:proofErr w:type="spellEnd"/>
      <w:r w:rsidR="001304FA">
        <w:rPr>
          <w:rFonts w:ascii="Times New Roman" w:hAnsi="Times New Roman" w:cs="Times New Roman"/>
          <w:sz w:val="24"/>
          <w:szCs w:val="24"/>
        </w:rPr>
        <w:t xml:space="preserve">, all of which are highly prevalent among the entire </w:t>
      </w:r>
      <w:r w:rsidR="00344BFB">
        <w:rPr>
          <w:rFonts w:ascii="Times New Roman" w:hAnsi="Times New Roman" w:cs="Times New Roman"/>
          <w:sz w:val="24"/>
          <w:szCs w:val="24"/>
        </w:rPr>
        <w:t xml:space="preserve">population </w:t>
      </w:r>
      <w:r w:rsidR="001304FA">
        <w:rPr>
          <w:rFonts w:ascii="Times New Roman" w:hAnsi="Times New Roman" w:cs="Times New Roman"/>
          <w:sz w:val="24"/>
          <w:szCs w:val="24"/>
        </w:rPr>
        <w:t xml:space="preserve">of subjects. Another genus, </w:t>
      </w:r>
      <w:proofErr w:type="spellStart"/>
      <w:r w:rsidR="001304FA" w:rsidRPr="001304FA">
        <w:rPr>
          <w:rFonts w:ascii="Times New Roman" w:hAnsi="Times New Roman" w:cs="Times New Roman"/>
          <w:i/>
          <w:sz w:val="24"/>
          <w:szCs w:val="24"/>
        </w:rPr>
        <w:t>Halomonas</w:t>
      </w:r>
      <w:proofErr w:type="spellEnd"/>
      <w:r w:rsidR="001304FA">
        <w:rPr>
          <w:rFonts w:ascii="Times New Roman" w:hAnsi="Times New Roman" w:cs="Times New Roman"/>
          <w:sz w:val="24"/>
          <w:szCs w:val="24"/>
        </w:rPr>
        <w:t xml:space="preserve">, appears at </w:t>
      </w:r>
      <w:r w:rsidR="00193594">
        <w:rPr>
          <w:rFonts w:ascii="Times New Roman" w:hAnsi="Times New Roman" w:cs="Times New Roman"/>
          <w:sz w:val="24"/>
          <w:szCs w:val="24"/>
        </w:rPr>
        <w:t>unreasonably</w:t>
      </w:r>
      <w:r w:rsidR="001304FA">
        <w:rPr>
          <w:rFonts w:ascii="Times New Roman" w:hAnsi="Times New Roman" w:cs="Times New Roman"/>
          <w:sz w:val="24"/>
          <w:szCs w:val="24"/>
        </w:rPr>
        <w:t xml:space="preserve"> high abundance in all but one of the subjects from the present study no matter which primer was used.</w:t>
      </w:r>
      <w:r w:rsidR="00193594">
        <w:rPr>
          <w:rFonts w:ascii="Times New Roman" w:hAnsi="Times New Roman" w:cs="Times New Roman"/>
          <w:sz w:val="24"/>
          <w:szCs w:val="24"/>
        </w:rPr>
        <w:t xml:space="preserve"> Out of 825,514 total reads used in the analysis, 224,194 (over 27%) came from either </w:t>
      </w:r>
      <w:proofErr w:type="spellStart"/>
      <w:r w:rsidR="00193594" w:rsidRPr="00193594">
        <w:rPr>
          <w:rFonts w:ascii="Times New Roman" w:hAnsi="Times New Roman" w:cs="Times New Roman"/>
          <w:i/>
          <w:sz w:val="24"/>
          <w:szCs w:val="24"/>
        </w:rPr>
        <w:t>Halomonas</w:t>
      </w:r>
      <w:proofErr w:type="spellEnd"/>
      <w:r w:rsidR="002110E9">
        <w:rPr>
          <w:rFonts w:ascii="Times New Roman" w:hAnsi="Times New Roman" w:cs="Times New Roman"/>
          <w:sz w:val="24"/>
          <w:szCs w:val="24"/>
        </w:rPr>
        <w:t xml:space="preserve"> </w:t>
      </w:r>
      <w:r w:rsidR="00193594">
        <w:rPr>
          <w:rFonts w:ascii="Times New Roman" w:hAnsi="Times New Roman" w:cs="Times New Roman"/>
          <w:sz w:val="24"/>
          <w:szCs w:val="24"/>
        </w:rPr>
        <w:t xml:space="preserve">or an unclassified read at the genus level from the family </w:t>
      </w:r>
      <w:proofErr w:type="spellStart"/>
      <w:r w:rsidR="00193594" w:rsidRPr="00193594">
        <w:rPr>
          <w:rFonts w:ascii="Times New Roman" w:hAnsi="Times New Roman" w:cs="Times New Roman"/>
          <w:sz w:val="24"/>
          <w:szCs w:val="24"/>
        </w:rPr>
        <w:t>Halomonadaceae</w:t>
      </w:r>
      <w:proofErr w:type="spellEnd"/>
      <w:r w:rsidR="00193594">
        <w:rPr>
          <w:rFonts w:ascii="Times New Roman" w:hAnsi="Times New Roman" w:cs="Times New Roman"/>
          <w:sz w:val="24"/>
          <w:szCs w:val="24"/>
        </w:rPr>
        <w:t xml:space="preserve"> meaning it was likely </w:t>
      </w:r>
      <w:proofErr w:type="spellStart"/>
      <w:r w:rsidR="00193594" w:rsidRPr="00193594">
        <w:rPr>
          <w:rFonts w:ascii="Times New Roman" w:hAnsi="Times New Roman" w:cs="Times New Roman"/>
          <w:i/>
          <w:sz w:val="24"/>
          <w:szCs w:val="24"/>
        </w:rPr>
        <w:lastRenderedPageBreak/>
        <w:t>Halomonas</w:t>
      </w:r>
      <w:proofErr w:type="spellEnd"/>
      <w:r w:rsidR="00193594">
        <w:rPr>
          <w:rFonts w:ascii="Times New Roman" w:hAnsi="Times New Roman" w:cs="Times New Roman"/>
          <w:sz w:val="24"/>
          <w:szCs w:val="24"/>
        </w:rPr>
        <w:t xml:space="preserve">. </w:t>
      </w:r>
      <w:r w:rsidR="002110E9">
        <w:rPr>
          <w:rFonts w:ascii="Times New Roman" w:hAnsi="Times New Roman" w:cs="Times New Roman"/>
          <w:sz w:val="24"/>
          <w:szCs w:val="24"/>
        </w:rPr>
        <w:t>An early hypothesis to explain this ha</w:t>
      </w:r>
      <w:r w:rsidR="00344BFB">
        <w:rPr>
          <w:rFonts w:ascii="Times New Roman" w:hAnsi="Times New Roman" w:cs="Times New Roman"/>
          <w:sz w:val="24"/>
          <w:szCs w:val="24"/>
        </w:rPr>
        <w:t>d</w:t>
      </w:r>
      <w:r w:rsidR="002110E9">
        <w:rPr>
          <w:rFonts w:ascii="Times New Roman" w:hAnsi="Times New Roman" w:cs="Times New Roman"/>
          <w:sz w:val="24"/>
          <w:szCs w:val="24"/>
        </w:rPr>
        <w:t xml:space="preserve"> to do with classification error, but after checking the results obtained with synthetic data this does not seem to be the case. If it were classification error, one would </w:t>
      </w:r>
      <w:r w:rsidR="002110E9" w:rsidRPr="002110E9">
        <w:rPr>
          <w:rFonts w:ascii="Times New Roman" w:hAnsi="Times New Roman" w:cs="Times New Roman"/>
          <w:sz w:val="24"/>
          <w:szCs w:val="24"/>
        </w:rPr>
        <w:t xml:space="preserve">expect </w:t>
      </w:r>
      <w:proofErr w:type="spellStart"/>
      <w:r w:rsidR="002110E9" w:rsidRPr="002110E9">
        <w:rPr>
          <w:rFonts w:ascii="Times New Roman" w:hAnsi="Times New Roman" w:cs="Times New Roman"/>
          <w:i/>
          <w:sz w:val="24"/>
          <w:szCs w:val="24"/>
        </w:rPr>
        <w:t>Halomonas</w:t>
      </w:r>
      <w:proofErr w:type="spellEnd"/>
      <w:r w:rsidR="002110E9" w:rsidRPr="002110E9">
        <w:rPr>
          <w:rFonts w:ascii="Times New Roman" w:hAnsi="Times New Roman" w:cs="Times New Roman"/>
          <w:sz w:val="24"/>
          <w:szCs w:val="24"/>
        </w:rPr>
        <w:t xml:space="preserve"> </w:t>
      </w:r>
      <w:r w:rsidR="002110E9">
        <w:rPr>
          <w:rFonts w:ascii="Times New Roman" w:hAnsi="Times New Roman" w:cs="Times New Roman"/>
          <w:sz w:val="24"/>
          <w:szCs w:val="24"/>
        </w:rPr>
        <w:t xml:space="preserve">to </w:t>
      </w:r>
      <w:r w:rsidR="002110E9" w:rsidRPr="002110E9">
        <w:rPr>
          <w:rFonts w:ascii="Times New Roman" w:hAnsi="Times New Roman" w:cs="Times New Roman"/>
          <w:sz w:val="24"/>
          <w:szCs w:val="24"/>
        </w:rPr>
        <w:t>have a very high false positive rate</w:t>
      </w:r>
      <w:r w:rsidR="002110E9">
        <w:rPr>
          <w:rFonts w:ascii="Times New Roman" w:hAnsi="Times New Roman" w:cs="Times New Roman"/>
          <w:sz w:val="24"/>
          <w:szCs w:val="24"/>
        </w:rPr>
        <w:t xml:space="preserve"> and a very low false negative rate</w:t>
      </w:r>
      <w:r w:rsidR="002110E9" w:rsidRPr="002110E9">
        <w:rPr>
          <w:rFonts w:ascii="Times New Roman" w:hAnsi="Times New Roman" w:cs="Times New Roman"/>
          <w:sz w:val="24"/>
          <w:szCs w:val="24"/>
        </w:rPr>
        <w:t xml:space="preserve">. As it turns out, </w:t>
      </w:r>
      <w:proofErr w:type="spellStart"/>
      <w:r w:rsidR="002110E9" w:rsidRPr="002110E9">
        <w:rPr>
          <w:rFonts w:ascii="Times New Roman" w:hAnsi="Times New Roman" w:cs="Times New Roman"/>
          <w:i/>
          <w:sz w:val="24"/>
          <w:szCs w:val="24"/>
        </w:rPr>
        <w:t>Halomonas</w:t>
      </w:r>
      <w:proofErr w:type="spellEnd"/>
      <w:r w:rsidR="002110E9" w:rsidRPr="002110E9">
        <w:rPr>
          <w:rFonts w:ascii="Times New Roman" w:hAnsi="Times New Roman" w:cs="Times New Roman"/>
          <w:sz w:val="24"/>
          <w:szCs w:val="24"/>
        </w:rPr>
        <w:t xml:space="preserve"> has a false positive rate of 0 and a high false negative rate at most read lengths and substitution levels. In other words, the classifier </w:t>
      </w:r>
      <w:r w:rsidR="00041A07">
        <w:rPr>
          <w:rFonts w:ascii="Times New Roman" w:hAnsi="Times New Roman" w:cs="Times New Roman"/>
          <w:sz w:val="24"/>
          <w:szCs w:val="24"/>
        </w:rPr>
        <w:t>was</w:t>
      </w:r>
      <w:r w:rsidR="002110E9" w:rsidRPr="002110E9">
        <w:rPr>
          <w:rFonts w:ascii="Times New Roman" w:hAnsi="Times New Roman" w:cs="Times New Roman"/>
          <w:sz w:val="24"/>
          <w:szCs w:val="24"/>
        </w:rPr>
        <w:t xml:space="preserve"> </w:t>
      </w:r>
      <w:r w:rsidR="00193594">
        <w:rPr>
          <w:rFonts w:ascii="Times New Roman" w:hAnsi="Times New Roman" w:cs="Times New Roman"/>
          <w:sz w:val="24"/>
          <w:szCs w:val="24"/>
        </w:rPr>
        <w:t>likely</w:t>
      </w:r>
      <w:r w:rsidR="002110E9">
        <w:rPr>
          <w:rFonts w:ascii="Times New Roman" w:hAnsi="Times New Roman" w:cs="Times New Roman"/>
          <w:sz w:val="24"/>
          <w:szCs w:val="24"/>
        </w:rPr>
        <w:t xml:space="preserve"> </w:t>
      </w:r>
      <w:r w:rsidR="002110E9" w:rsidRPr="002110E9">
        <w:rPr>
          <w:rFonts w:ascii="Times New Roman" w:hAnsi="Times New Roman" w:cs="Times New Roman"/>
          <w:sz w:val="24"/>
          <w:szCs w:val="24"/>
        </w:rPr>
        <w:t xml:space="preserve">underreporting the presence of </w:t>
      </w:r>
      <w:proofErr w:type="spellStart"/>
      <w:r w:rsidR="002110E9" w:rsidRPr="002110E9">
        <w:rPr>
          <w:rFonts w:ascii="Times New Roman" w:hAnsi="Times New Roman" w:cs="Times New Roman"/>
          <w:i/>
          <w:sz w:val="24"/>
          <w:szCs w:val="24"/>
        </w:rPr>
        <w:t>Halomonas</w:t>
      </w:r>
      <w:proofErr w:type="spellEnd"/>
      <w:r w:rsidR="002110E9" w:rsidRPr="002110E9">
        <w:rPr>
          <w:rFonts w:ascii="Times New Roman" w:hAnsi="Times New Roman" w:cs="Times New Roman"/>
          <w:sz w:val="24"/>
          <w:szCs w:val="24"/>
        </w:rPr>
        <w:t xml:space="preserve"> in </w:t>
      </w:r>
      <w:r w:rsidR="002110E9">
        <w:rPr>
          <w:rFonts w:ascii="Times New Roman" w:hAnsi="Times New Roman" w:cs="Times New Roman"/>
          <w:sz w:val="24"/>
          <w:szCs w:val="24"/>
        </w:rPr>
        <w:t>the</w:t>
      </w:r>
      <w:r w:rsidR="002110E9" w:rsidRPr="002110E9">
        <w:rPr>
          <w:rFonts w:ascii="Times New Roman" w:hAnsi="Times New Roman" w:cs="Times New Roman"/>
          <w:sz w:val="24"/>
          <w:szCs w:val="24"/>
        </w:rPr>
        <w:t xml:space="preserve"> COPD samples</w:t>
      </w:r>
      <w:r w:rsidR="002110E9">
        <w:rPr>
          <w:rFonts w:ascii="Times New Roman" w:hAnsi="Times New Roman" w:cs="Times New Roman"/>
          <w:sz w:val="24"/>
          <w:szCs w:val="24"/>
        </w:rPr>
        <w:t xml:space="preserve">. </w:t>
      </w:r>
      <w:r w:rsidR="00C54787">
        <w:rPr>
          <w:rFonts w:ascii="Times New Roman" w:hAnsi="Times New Roman" w:cs="Times New Roman"/>
          <w:sz w:val="24"/>
          <w:szCs w:val="24"/>
        </w:rPr>
        <w:t xml:space="preserve">Although </w:t>
      </w:r>
      <w:proofErr w:type="spellStart"/>
      <w:r w:rsidR="00C54787" w:rsidRPr="00254C8D">
        <w:rPr>
          <w:rFonts w:ascii="Times New Roman" w:hAnsi="Times New Roman" w:cs="Times New Roman"/>
          <w:i/>
          <w:sz w:val="24"/>
          <w:szCs w:val="24"/>
        </w:rPr>
        <w:t>Halomonas</w:t>
      </w:r>
      <w:proofErr w:type="spellEnd"/>
      <w:r w:rsidR="00C54787">
        <w:rPr>
          <w:rFonts w:ascii="Times New Roman" w:hAnsi="Times New Roman" w:cs="Times New Roman"/>
          <w:sz w:val="24"/>
          <w:szCs w:val="24"/>
        </w:rPr>
        <w:t xml:space="preserve"> has been identified as part of the oral flora in mice</w:t>
      </w:r>
      <w:r w:rsidR="00472CE2">
        <w:rPr>
          <w:rFonts w:ascii="Times New Roman" w:hAnsi="Times New Roman" w:cs="Times New Roman"/>
          <w:sz w:val="24"/>
          <w:szCs w:val="24"/>
        </w:rPr>
        <w:t xml:space="preserve"> (Chun et al., 2010) and in the lungs of drowning victims (</w:t>
      </w:r>
      <w:proofErr w:type="spellStart"/>
      <w:r w:rsidR="00472CE2" w:rsidRPr="00472CE2">
        <w:rPr>
          <w:rFonts w:ascii="Times New Roman" w:hAnsi="Times New Roman" w:cs="Times New Roman"/>
          <w:sz w:val="24"/>
          <w:szCs w:val="24"/>
        </w:rPr>
        <w:t>Kakizaki</w:t>
      </w:r>
      <w:proofErr w:type="spellEnd"/>
      <w:r w:rsidR="00472CE2" w:rsidRPr="00472CE2">
        <w:rPr>
          <w:rFonts w:ascii="Times New Roman" w:hAnsi="Times New Roman" w:cs="Times New Roman"/>
          <w:sz w:val="24"/>
          <w:szCs w:val="24"/>
        </w:rPr>
        <w:t xml:space="preserve"> </w:t>
      </w:r>
      <w:r w:rsidR="00472CE2">
        <w:rPr>
          <w:rFonts w:ascii="Times New Roman" w:hAnsi="Times New Roman" w:cs="Times New Roman"/>
          <w:sz w:val="24"/>
          <w:szCs w:val="24"/>
        </w:rPr>
        <w:t xml:space="preserve">et al., 2012) a review of the literature has not turned up any reference </w:t>
      </w:r>
      <w:r w:rsidR="00EF20A2">
        <w:rPr>
          <w:rFonts w:ascii="Times New Roman" w:hAnsi="Times New Roman" w:cs="Times New Roman"/>
          <w:sz w:val="24"/>
          <w:szCs w:val="24"/>
        </w:rPr>
        <w:t>to</w:t>
      </w:r>
      <w:r w:rsidR="00472CE2">
        <w:rPr>
          <w:rFonts w:ascii="Times New Roman" w:hAnsi="Times New Roman" w:cs="Times New Roman"/>
          <w:sz w:val="24"/>
          <w:szCs w:val="24"/>
        </w:rPr>
        <w:t xml:space="preserve"> it being part of the normal microbial community of the lung</w:t>
      </w:r>
      <w:r w:rsidR="00EF20A2">
        <w:rPr>
          <w:rStyle w:val="FootnoteReference"/>
          <w:rFonts w:ascii="Times New Roman" w:hAnsi="Times New Roman" w:cs="Times New Roman"/>
          <w:sz w:val="24"/>
          <w:szCs w:val="24"/>
        </w:rPr>
        <w:footnoteReference w:id="1"/>
      </w:r>
      <w:r w:rsidR="00EF20A2">
        <w:rPr>
          <w:rFonts w:ascii="Times New Roman" w:hAnsi="Times New Roman" w:cs="Times New Roman"/>
          <w:sz w:val="24"/>
          <w:szCs w:val="24"/>
        </w:rPr>
        <w:t xml:space="preserve">. </w:t>
      </w:r>
      <w:r w:rsidR="002110E9">
        <w:rPr>
          <w:rFonts w:ascii="Times New Roman" w:hAnsi="Times New Roman" w:cs="Times New Roman"/>
          <w:sz w:val="24"/>
          <w:szCs w:val="24"/>
        </w:rPr>
        <w:t>This suggest</w:t>
      </w:r>
      <w:r w:rsidR="00041A07">
        <w:rPr>
          <w:rFonts w:ascii="Times New Roman" w:hAnsi="Times New Roman" w:cs="Times New Roman"/>
          <w:sz w:val="24"/>
          <w:szCs w:val="24"/>
        </w:rPr>
        <w:t>ed</w:t>
      </w:r>
      <w:r w:rsidR="002110E9">
        <w:rPr>
          <w:rFonts w:ascii="Times New Roman" w:hAnsi="Times New Roman" w:cs="Times New Roman"/>
          <w:sz w:val="24"/>
          <w:szCs w:val="24"/>
        </w:rPr>
        <w:t xml:space="preserve"> </w:t>
      </w:r>
      <w:r w:rsidR="001304FA">
        <w:rPr>
          <w:rFonts w:ascii="Times New Roman" w:hAnsi="Times New Roman" w:cs="Times New Roman"/>
          <w:sz w:val="24"/>
          <w:szCs w:val="24"/>
        </w:rPr>
        <w:t xml:space="preserve">that this genus is a contaminant and work is ongoing </w:t>
      </w:r>
      <w:r w:rsidR="002110E9">
        <w:rPr>
          <w:rFonts w:ascii="Times New Roman" w:hAnsi="Times New Roman" w:cs="Times New Roman"/>
          <w:sz w:val="24"/>
          <w:szCs w:val="24"/>
        </w:rPr>
        <w:t>to</w:t>
      </w:r>
      <w:r w:rsidR="001304FA">
        <w:rPr>
          <w:rFonts w:ascii="Times New Roman" w:hAnsi="Times New Roman" w:cs="Times New Roman"/>
          <w:sz w:val="24"/>
          <w:szCs w:val="24"/>
        </w:rPr>
        <w:t xml:space="preserve"> determin</w:t>
      </w:r>
      <w:r w:rsidR="002110E9">
        <w:rPr>
          <w:rFonts w:ascii="Times New Roman" w:hAnsi="Times New Roman" w:cs="Times New Roman"/>
          <w:sz w:val="24"/>
          <w:szCs w:val="24"/>
        </w:rPr>
        <w:t>e</w:t>
      </w:r>
      <w:r w:rsidR="001304FA">
        <w:rPr>
          <w:rFonts w:ascii="Times New Roman" w:hAnsi="Times New Roman" w:cs="Times New Roman"/>
          <w:sz w:val="24"/>
          <w:szCs w:val="24"/>
        </w:rPr>
        <w:t xml:space="preserve"> how and where the contamination occurred. It is a simple matter to filter out </w:t>
      </w:r>
      <w:r w:rsidR="002110E9">
        <w:rPr>
          <w:rFonts w:ascii="Times New Roman" w:hAnsi="Times New Roman" w:cs="Times New Roman"/>
          <w:sz w:val="24"/>
          <w:szCs w:val="24"/>
        </w:rPr>
        <w:t>the genus</w:t>
      </w:r>
      <w:r w:rsidR="001304FA">
        <w:rPr>
          <w:rFonts w:ascii="Times New Roman" w:hAnsi="Times New Roman" w:cs="Times New Roman"/>
          <w:sz w:val="24"/>
          <w:szCs w:val="24"/>
        </w:rPr>
        <w:t xml:space="preserve"> as part of the analysis, but it is unclear how its presence would have affected the amplification and sequencing processes. In addition, at this point there is limited information on treatments patients may have </w:t>
      </w:r>
      <w:r w:rsidR="00344E82">
        <w:rPr>
          <w:rFonts w:ascii="Times New Roman" w:hAnsi="Times New Roman" w:cs="Times New Roman"/>
          <w:sz w:val="24"/>
          <w:szCs w:val="24"/>
        </w:rPr>
        <w:t>previously received</w:t>
      </w:r>
      <w:r w:rsidR="001304FA">
        <w:rPr>
          <w:rFonts w:ascii="Times New Roman" w:hAnsi="Times New Roman" w:cs="Times New Roman"/>
          <w:sz w:val="24"/>
          <w:szCs w:val="24"/>
        </w:rPr>
        <w:t xml:space="preserve">. </w:t>
      </w:r>
      <w:r w:rsidR="00344E82">
        <w:rPr>
          <w:rFonts w:ascii="Times New Roman" w:hAnsi="Times New Roman" w:cs="Times New Roman"/>
          <w:sz w:val="24"/>
          <w:szCs w:val="24"/>
        </w:rPr>
        <w:t xml:space="preserve">For example, if patients had been on antibiotic regimens within a few months prior to samples being collected their microbial profiles would be affected. </w:t>
      </w:r>
      <w:r w:rsidR="001304FA">
        <w:rPr>
          <w:rFonts w:ascii="Times New Roman" w:hAnsi="Times New Roman" w:cs="Times New Roman"/>
          <w:sz w:val="24"/>
          <w:szCs w:val="24"/>
        </w:rPr>
        <w:t>The analysis show</w:t>
      </w:r>
      <w:r w:rsidR="00041A07">
        <w:rPr>
          <w:rFonts w:ascii="Times New Roman" w:hAnsi="Times New Roman" w:cs="Times New Roman"/>
          <w:sz w:val="24"/>
          <w:szCs w:val="24"/>
        </w:rPr>
        <w:t>ed</w:t>
      </w:r>
      <w:r w:rsidR="001304FA">
        <w:rPr>
          <w:rFonts w:ascii="Times New Roman" w:hAnsi="Times New Roman" w:cs="Times New Roman"/>
          <w:sz w:val="24"/>
          <w:szCs w:val="24"/>
        </w:rPr>
        <w:t xml:space="preserve"> that </w:t>
      </w:r>
      <w:r w:rsidR="001304FA" w:rsidRPr="001304FA">
        <w:rPr>
          <w:rFonts w:ascii="Times New Roman" w:hAnsi="Times New Roman" w:cs="Times New Roman"/>
          <w:i/>
          <w:sz w:val="24"/>
          <w:szCs w:val="24"/>
        </w:rPr>
        <w:t>Streptococcus</w:t>
      </w:r>
      <w:r w:rsidR="001304FA">
        <w:rPr>
          <w:rFonts w:ascii="Times New Roman" w:hAnsi="Times New Roman" w:cs="Times New Roman"/>
          <w:sz w:val="24"/>
          <w:szCs w:val="24"/>
        </w:rPr>
        <w:t xml:space="preserve"> </w:t>
      </w:r>
      <w:r w:rsidR="00041A07">
        <w:rPr>
          <w:rFonts w:ascii="Times New Roman" w:hAnsi="Times New Roman" w:cs="Times New Roman"/>
          <w:sz w:val="24"/>
          <w:szCs w:val="24"/>
        </w:rPr>
        <w:t>was</w:t>
      </w:r>
      <w:r w:rsidR="001304FA">
        <w:rPr>
          <w:rFonts w:ascii="Times New Roman" w:hAnsi="Times New Roman" w:cs="Times New Roman"/>
          <w:sz w:val="24"/>
          <w:szCs w:val="24"/>
        </w:rPr>
        <w:t xml:space="preserve"> d</w:t>
      </w:r>
      <w:r w:rsidR="005862C5">
        <w:rPr>
          <w:rFonts w:ascii="Times New Roman" w:hAnsi="Times New Roman" w:cs="Times New Roman"/>
          <w:sz w:val="24"/>
          <w:szCs w:val="24"/>
        </w:rPr>
        <w:t>ifferentially more abundant in Never S</w:t>
      </w:r>
      <w:r w:rsidR="001304FA">
        <w:rPr>
          <w:rFonts w:ascii="Times New Roman" w:hAnsi="Times New Roman" w:cs="Times New Roman"/>
          <w:sz w:val="24"/>
          <w:szCs w:val="24"/>
        </w:rPr>
        <w:t xml:space="preserve">mokers than in COPD subjects. </w:t>
      </w:r>
      <w:r w:rsidR="00041A07">
        <w:rPr>
          <w:rFonts w:ascii="Times New Roman" w:hAnsi="Times New Roman" w:cs="Times New Roman"/>
          <w:sz w:val="24"/>
          <w:szCs w:val="24"/>
        </w:rPr>
        <w:t>T</w:t>
      </w:r>
      <w:r w:rsidR="001304FA">
        <w:rPr>
          <w:rFonts w:ascii="Times New Roman" w:hAnsi="Times New Roman" w:cs="Times New Roman"/>
          <w:sz w:val="24"/>
          <w:szCs w:val="24"/>
        </w:rPr>
        <w:t xml:space="preserve">his seems unlikely since </w:t>
      </w:r>
      <w:r w:rsidR="007D3B45" w:rsidRPr="007D3B45">
        <w:rPr>
          <w:rFonts w:ascii="Times New Roman" w:hAnsi="Times New Roman" w:cs="Times New Roman"/>
          <w:i/>
          <w:sz w:val="24"/>
          <w:szCs w:val="24"/>
        </w:rPr>
        <w:t>S</w:t>
      </w:r>
      <w:r w:rsidR="001304FA" w:rsidRPr="007D3B45">
        <w:rPr>
          <w:rFonts w:ascii="Times New Roman" w:hAnsi="Times New Roman" w:cs="Times New Roman"/>
          <w:i/>
          <w:sz w:val="24"/>
          <w:szCs w:val="24"/>
        </w:rPr>
        <w:t>treptococci</w:t>
      </w:r>
      <w:r w:rsidR="001304FA">
        <w:rPr>
          <w:rFonts w:ascii="Times New Roman" w:hAnsi="Times New Roman" w:cs="Times New Roman"/>
          <w:sz w:val="24"/>
          <w:szCs w:val="24"/>
        </w:rPr>
        <w:t xml:space="preserve"> are implicated in several respiratory diseases such as pneumonia and pharyngitis. </w:t>
      </w:r>
      <w:proofErr w:type="spellStart"/>
      <w:r w:rsidR="00EF20A2">
        <w:rPr>
          <w:rFonts w:ascii="Times New Roman" w:hAnsi="Times New Roman" w:cs="Times New Roman"/>
          <w:sz w:val="24"/>
          <w:szCs w:val="24"/>
        </w:rPr>
        <w:t>Garcha</w:t>
      </w:r>
      <w:proofErr w:type="spellEnd"/>
      <w:r w:rsidR="00EF20A2">
        <w:rPr>
          <w:rFonts w:ascii="Times New Roman" w:hAnsi="Times New Roman" w:cs="Times New Roman"/>
          <w:sz w:val="24"/>
          <w:szCs w:val="24"/>
        </w:rPr>
        <w:t xml:space="preserve"> et al. (2012) </w:t>
      </w:r>
      <w:r w:rsidR="005862C5">
        <w:rPr>
          <w:rFonts w:ascii="Times New Roman" w:hAnsi="Times New Roman" w:cs="Times New Roman"/>
          <w:sz w:val="24"/>
          <w:szCs w:val="24"/>
        </w:rPr>
        <w:t>note</w:t>
      </w:r>
      <w:r w:rsidR="005174AB">
        <w:rPr>
          <w:rFonts w:ascii="Times New Roman" w:hAnsi="Times New Roman" w:cs="Times New Roman"/>
          <w:sz w:val="24"/>
          <w:szCs w:val="24"/>
        </w:rPr>
        <w:t xml:space="preserve"> approximately a 12% increase in </w:t>
      </w:r>
      <w:r w:rsidR="005174AB" w:rsidRPr="001304FA">
        <w:rPr>
          <w:rFonts w:ascii="Times New Roman" w:hAnsi="Times New Roman" w:cs="Times New Roman"/>
          <w:i/>
          <w:sz w:val="24"/>
          <w:szCs w:val="24"/>
        </w:rPr>
        <w:t>Streptococcus</w:t>
      </w:r>
      <w:r w:rsidR="005174AB">
        <w:rPr>
          <w:rFonts w:ascii="Times New Roman" w:hAnsi="Times New Roman" w:cs="Times New Roman"/>
          <w:sz w:val="24"/>
          <w:szCs w:val="24"/>
        </w:rPr>
        <w:t xml:space="preserve"> species during periods of exacerbated COPD. </w:t>
      </w:r>
      <w:r w:rsidR="002110E9">
        <w:rPr>
          <w:rFonts w:ascii="Times New Roman" w:hAnsi="Times New Roman" w:cs="Times New Roman"/>
          <w:sz w:val="24"/>
          <w:szCs w:val="24"/>
        </w:rPr>
        <w:t xml:space="preserve">One has to question whether COPD patients in this study have been on antibiotics or other treatments. If so, </w:t>
      </w:r>
      <w:r w:rsidR="0004454D">
        <w:rPr>
          <w:rFonts w:ascii="Times New Roman" w:hAnsi="Times New Roman" w:cs="Times New Roman"/>
          <w:sz w:val="24"/>
          <w:szCs w:val="24"/>
        </w:rPr>
        <w:t>additional analyse</w:t>
      </w:r>
      <w:r w:rsidR="002110E9">
        <w:rPr>
          <w:rFonts w:ascii="Times New Roman" w:hAnsi="Times New Roman" w:cs="Times New Roman"/>
          <w:sz w:val="24"/>
          <w:szCs w:val="24"/>
        </w:rPr>
        <w:t xml:space="preserve">s </w:t>
      </w:r>
      <w:r w:rsidR="0004454D">
        <w:rPr>
          <w:rFonts w:ascii="Times New Roman" w:hAnsi="Times New Roman" w:cs="Times New Roman"/>
          <w:sz w:val="24"/>
          <w:szCs w:val="24"/>
        </w:rPr>
        <w:t>could be challenging.</w:t>
      </w:r>
    </w:p>
    <w:p w:rsidR="0004454D" w:rsidRDefault="0004454D" w:rsidP="001304FA">
      <w:pPr>
        <w:spacing w:line="480" w:lineRule="auto"/>
        <w:rPr>
          <w:rFonts w:ascii="Times New Roman" w:hAnsi="Times New Roman" w:cs="Times New Roman"/>
          <w:sz w:val="24"/>
          <w:szCs w:val="24"/>
        </w:rPr>
      </w:pPr>
    </w:p>
    <w:p w:rsidR="0004454D" w:rsidRDefault="0004454D" w:rsidP="001304FA">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When attempting to pinpoint specific taxa that are differentially abundant between subject groups, there is some validation using the different primers. Thus, there is high confidence that the taxa listed in Table 8 are of importance. Of the ones listed, </w:t>
      </w:r>
      <w:proofErr w:type="spellStart"/>
      <w:r w:rsidRPr="00F3673F">
        <w:rPr>
          <w:rFonts w:ascii="Times New Roman" w:hAnsi="Times New Roman" w:cs="Times New Roman"/>
          <w:i/>
          <w:sz w:val="24"/>
          <w:szCs w:val="24"/>
        </w:rPr>
        <w:t>Tropheryma</w:t>
      </w:r>
      <w:proofErr w:type="spellEnd"/>
      <w:r>
        <w:rPr>
          <w:rFonts w:ascii="Times New Roman" w:hAnsi="Times New Roman" w:cs="Times New Roman"/>
          <w:sz w:val="24"/>
          <w:szCs w:val="24"/>
        </w:rPr>
        <w:t xml:space="preserve"> is of particular interest because there appears to be a gradient to its presence when doing comparisons among groups. It is significantly more abundant in the COPD group than the Smoker group, and more abundant in the Smoker group than the Never Smoker group. This might suggest that its abundance will tend to increase as the damage to the lungs due to smoking progresses. </w:t>
      </w:r>
      <w:proofErr w:type="spellStart"/>
      <w:r w:rsidRPr="00F3673F">
        <w:rPr>
          <w:rFonts w:ascii="Times New Roman" w:hAnsi="Times New Roman" w:cs="Times New Roman"/>
          <w:i/>
          <w:sz w:val="24"/>
          <w:szCs w:val="24"/>
        </w:rPr>
        <w:t>Tropheryma</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whipp</w:t>
      </w:r>
      <w:r w:rsidR="00731D16">
        <w:rPr>
          <w:rFonts w:ascii="Times New Roman" w:hAnsi="Times New Roman" w:cs="Times New Roman"/>
          <w:i/>
          <w:sz w:val="24"/>
          <w:szCs w:val="24"/>
        </w:rPr>
        <w:t>l</w:t>
      </w:r>
      <w:r>
        <w:rPr>
          <w:rFonts w:ascii="Times New Roman" w:hAnsi="Times New Roman" w:cs="Times New Roman"/>
          <w:i/>
          <w:sz w:val="24"/>
          <w:szCs w:val="24"/>
        </w:rPr>
        <w:t>ei</w:t>
      </w:r>
      <w:proofErr w:type="spellEnd"/>
      <w:r>
        <w:rPr>
          <w:rFonts w:ascii="Times New Roman" w:hAnsi="Times New Roman" w:cs="Times New Roman"/>
          <w:sz w:val="24"/>
          <w:szCs w:val="24"/>
        </w:rPr>
        <w:t xml:space="preserve"> is known to cause Whipple’s Disease, which is primarily a gastrointestinal disorder but has also been implicated in pulmonary hypertension and other diseases of the heart and lungs (</w:t>
      </w:r>
      <w:proofErr w:type="spellStart"/>
      <w:r>
        <w:rPr>
          <w:rFonts w:ascii="Times New Roman" w:hAnsi="Times New Roman" w:cs="Times New Roman"/>
          <w:sz w:val="24"/>
          <w:szCs w:val="24"/>
        </w:rPr>
        <w:t>Peschard</w:t>
      </w:r>
      <w:proofErr w:type="spellEnd"/>
      <w:r>
        <w:rPr>
          <w:rFonts w:ascii="Times New Roman" w:hAnsi="Times New Roman" w:cs="Times New Roman"/>
          <w:sz w:val="24"/>
          <w:szCs w:val="24"/>
        </w:rPr>
        <w:t xml:space="preserve"> 2001). It is treatable with a long-term antibiotic regimen. Along with the other differentially abundant genera, this is a promising starting point for further study.</w:t>
      </w:r>
    </w:p>
    <w:p w:rsidR="00201756" w:rsidRDefault="00201756">
      <w:pPr>
        <w:rPr>
          <w:rFonts w:ascii="Times New Roman" w:hAnsi="Times New Roman" w:cs="Times New Roman"/>
          <w:b/>
          <w:sz w:val="28"/>
          <w:szCs w:val="24"/>
        </w:rPr>
      </w:pPr>
      <w:r>
        <w:rPr>
          <w:rFonts w:ascii="Times New Roman" w:hAnsi="Times New Roman" w:cs="Times New Roman"/>
          <w:b/>
          <w:sz w:val="28"/>
          <w:szCs w:val="24"/>
        </w:rPr>
        <w:br w:type="page"/>
      </w:r>
    </w:p>
    <w:p w:rsidR="00D81DBA" w:rsidRDefault="0035451B" w:rsidP="00D92C3B">
      <w:pPr>
        <w:pStyle w:val="Heading1"/>
      </w:pPr>
      <w:bookmarkStart w:id="31" w:name="_Toc353971643"/>
      <w:r w:rsidRPr="00A47CB2">
        <w:rPr>
          <w:sz w:val="24"/>
        </w:rPr>
        <w:lastRenderedPageBreak/>
        <w:t>Literature</w:t>
      </w:r>
      <w:r w:rsidR="00D81DBA" w:rsidRPr="00A47CB2">
        <w:rPr>
          <w:sz w:val="24"/>
        </w:rPr>
        <w:t xml:space="preserve"> Cited</w:t>
      </w:r>
      <w:bookmarkEnd w:id="31"/>
    </w:p>
    <w:p w:rsidR="00D92C3B" w:rsidRPr="00D92C3B" w:rsidRDefault="00D92C3B" w:rsidP="00D92C3B"/>
    <w:p w:rsidR="007D469D" w:rsidRPr="007D46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t>A</w:t>
      </w:r>
      <w:r w:rsidR="0080512E">
        <w:rPr>
          <w:rFonts w:ascii="Times New Roman" w:hAnsi="Times New Roman" w:cs="Times New Roman"/>
          <w:sz w:val="24"/>
          <w:szCs w:val="24"/>
        </w:rPr>
        <w:t>mann</w:t>
      </w:r>
      <w:proofErr w:type="spellEnd"/>
      <w:r w:rsidRPr="007D469D">
        <w:rPr>
          <w:rFonts w:ascii="Times New Roman" w:hAnsi="Times New Roman" w:cs="Times New Roman"/>
          <w:sz w:val="24"/>
          <w:szCs w:val="24"/>
        </w:rPr>
        <w:t xml:space="preserve"> R, L</w:t>
      </w:r>
      <w:r w:rsidR="0080512E">
        <w:rPr>
          <w:rFonts w:ascii="Times New Roman" w:hAnsi="Times New Roman" w:cs="Times New Roman"/>
          <w:sz w:val="24"/>
          <w:szCs w:val="24"/>
        </w:rPr>
        <w:t>udwig</w:t>
      </w:r>
      <w:r w:rsidRPr="007D469D">
        <w:rPr>
          <w:rFonts w:ascii="Times New Roman" w:hAnsi="Times New Roman" w:cs="Times New Roman"/>
          <w:sz w:val="24"/>
          <w:szCs w:val="24"/>
        </w:rPr>
        <w:t xml:space="preserve"> W, </w:t>
      </w:r>
      <w:proofErr w:type="spellStart"/>
      <w:r w:rsidRPr="007D469D">
        <w:rPr>
          <w:rFonts w:ascii="Times New Roman" w:hAnsi="Times New Roman" w:cs="Times New Roman"/>
          <w:sz w:val="24"/>
          <w:szCs w:val="24"/>
        </w:rPr>
        <w:t>S</w:t>
      </w:r>
      <w:r w:rsidR="0080512E">
        <w:rPr>
          <w:rFonts w:ascii="Times New Roman" w:hAnsi="Times New Roman" w:cs="Times New Roman"/>
          <w:sz w:val="24"/>
          <w:szCs w:val="24"/>
        </w:rPr>
        <w:t>chleifer</w:t>
      </w:r>
      <w:proofErr w:type="spellEnd"/>
      <w:r w:rsidRPr="007D469D">
        <w:rPr>
          <w:rFonts w:ascii="Times New Roman" w:hAnsi="Times New Roman" w:cs="Times New Roman"/>
          <w:sz w:val="24"/>
          <w:szCs w:val="24"/>
        </w:rPr>
        <w:t xml:space="preserve"> K. 1995. Phylogenetic identification and in-situ detection of individual microbial-cells without cultivation. Microbiol</w:t>
      </w:r>
      <w:r w:rsidR="00AC7AC5">
        <w:rPr>
          <w:rFonts w:ascii="Times New Roman" w:hAnsi="Times New Roman" w:cs="Times New Roman"/>
          <w:sz w:val="24"/>
          <w:szCs w:val="24"/>
        </w:rPr>
        <w:t>ogical</w:t>
      </w:r>
      <w:r w:rsidRPr="007D469D">
        <w:rPr>
          <w:rFonts w:ascii="Times New Roman" w:hAnsi="Times New Roman" w:cs="Times New Roman"/>
          <w:sz w:val="24"/>
          <w:szCs w:val="24"/>
        </w:rPr>
        <w:t xml:space="preserve"> Rev</w:t>
      </w:r>
      <w:r w:rsidR="00AC7AC5">
        <w:rPr>
          <w:rFonts w:ascii="Times New Roman" w:hAnsi="Times New Roman" w:cs="Times New Roman"/>
          <w:sz w:val="24"/>
          <w:szCs w:val="24"/>
        </w:rPr>
        <w:t>iews</w:t>
      </w:r>
      <w:r w:rsidRPr="007D469D">
        <w:rPr>
          <w:rFonts w:ascii="Times New Roman" w:hAnsi="Times New Roman" w:cs="Times New Roman"/>
          <w:sz w:val="24"/>
          <w:szCs w:val="24"/>
        </w:rPr>
        <w:t xml:space="preserve"> 59 : 143-</w:t>
      </w:r>
      <w:r w:rsidR="00AC7AC5">
        <w:rPr>
          <w:rFonts w:ascii="Times New Roman" w:hAnsi="Times New Roman" w:cs="Times New Roman"/>
          <w:sz w:val="24"/>
          <w:szCs w:val="24"/>
        </w:rPr>
        <w:t>1</w:t>
      </w:r>
      <w:r w:rsidRPr="007D469D">
        <w:rPr>
          <w:rFonts w:ascii="Times New Roman" w:hAnsi="Times New Roman" w:cs="Times New Roman"/>
          <w:sz w:val="24"/>
          <w:szCs w:val="24"/>
        </w:rPr>
        <w:t>69</w:t>
      </w:r>
    </w:p>
    <w:p w:rsidR="00193594" w:rsidRDefault="00193594" w:rsidP="00731D16">
      <w:pPr>
        <w:spacing w:line="240" w:lineRule="auto"/>
        <w:ind w:left="720" w:hanging="720"/>
        <w:rPr>
          <w:rFonts w:ascii="Times New Roman" w:hAnsi="Times New Roman" w:cs="Times New Roman"/>
          <w:sz w:val="24"/>
          <w:szCs w:val="24"/>
        </w:rPr>
      </w:pPr>
      <w:proofErr w:type="spellStart"/>
      <w:r w:rsidRPr="00193594">
        <w:rPr>
          <w:rFonts w:ascii="Times New Roman" w:hAnsi="Times New Roman" w:cs="Times New Roman"/>
          <w:sz w:val="24"/>
          <w:szCs w:val="24"/>
        </w:rPr>
        <w:t>Ashelford</w:t>
      </w:r>
      <w:proofErr w:type="spellEnd"/>
      <w:r w:rsidRPr="00193594">
        <w:rPr>
          <w:rFonts w:ascii="Times New Roman" w:hAnsi="Times New Roman" w:cs="Times New Roman"/>
          <w:sz w:val="24"/>
          <w:szCs w:val="24"/>
        </w:rPr>
        <w:t xml:space="preserve"> K, </w:t>
      </w:r>
      <w:proofErr w:type="spellStart"/>
      <w:r w:rsidRPr="00193594">
        <w:rPr>
          <w:rFonts w:ascii="Times New Roman" w:hAnsi="Times New Roman" w:cs="Times New Roman"/>
          <w:sz w:val="24"/>
          <w:szCs w:val="24"/>
        </w:rPr>
        <w:t>Chuzhanova</w:t>
      </w:r>
      <w:proofErr w:type="spellEnd"/>
      <w:r w:rsidRPr="00193594">
        <w:rPr>
          <w:rFonts w:ascii="Times New Roman" w:hAnsi="Times New Roman" w:cs="Times New Roman"/>
          <w:sz w:val="24"/>
          <w:szCs w:val="24"/>
        </w:rPr>
        <w:t xml:space="preserve"> N, Fry J, Jones A, </w:t>
      </w:r>
      <w:proofErr w:type="spellStart"/>
      <w:r w:rsidRPr="00193594">
        <w:rPr>
          <w:rFonts w:ascii="Times New Roman" w:hAnsi="Times New Roman" w:cs="Times New Roman"/>
          <w:sz w:val="24"/>
          <w:szCs w:val="24"/>
        </w:rPr>
        <w:t>Weightman</w:t>
      </w:r>
      <w:proofErr w:type="spellEnd"/>
      <w:r w:rsidRPr="00193594">
        <w:rPr>
          <w:rFonts w:ascii="Times New Roman" w:hAnsi="Times New Roman" w:cs="Times New Roman"/>
          <w:sz w:val="24"/>
          <w:szCs w:val="24"/>
        </w:rPr>
        <w:t xml:space="preserve"> A. 2005. At least 1 in 20 16S rRNA sequence records currently held in public repositories is estimated to contain substantial anomalies. Appl. Environ. Microbiol</w:t>
      </w:r>
      <w:r w:rsidR="00AC7AC5">
        <w:rPr>
          <w:rFonts w:ascii="Times New Roman" w:hAnsi="Times New Roman" w:cs="Times New Roman"/>
          <w:sz w:val="24"/>
          <w:szCs w:val="24"/>
        </w:rPr>
        <w:t>ogy</w:t>
      </w:r>
      <w:r w:rsidRPr="00193594">
        <w:rPr>
          <w:rFonts w:ascii="Times New Roman" w:hAnsi="Times New Roman" w:cs="Times New Roman"/>
          <w:sz w:val="24"/>
          <w:szCs w:val="24"/>
        </w:rPr>
        <w:t xml:space="preserve"> 71 : 7724-</w:t>
      </w:r>
      <w:r w:rsidR="00AC7AC5">
        <w:rPr>
          <w:rFonts w:ascii="Times New Roman" w:hAnsi="Times New Roman" w:cs="Times New Roman"/>
          <w:sz w:val="24"/>
          <w:szCs w:val="24"/>
        </w:rPr>
        <w:t>77</w:t>
      </w:r>
      <w:r w:rsidRPr="00193594">
        <w:rPr>
          <w:rFonts w:ascii="Times New Roman" w:hAnsi="Times New Roman" w:cs="Times New Roman"/>
          <w:sz w:val="24"/>
          <w:szCs w:val="24"/>
        </w:rPr>
        <w:t>36</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C</w:t>
      </w:r>
      <w:r w:rsidR="0080512E">
        <w:rPr>
          <w:rFonts w:ascii="Times New Roman" w:hAnsi="Times New Roman" w:cs="Times New Roman"/>
          <w:sz w:val="24"/>
          <w:szCs w:val="24"/>
        </w:rPr>
        <w:t>hao</w:t>
      </w:r>
      <w:r w:rsidRPr="007D469D">
        <w:rPr>
          <w:rFonts w:ascii="Times New Roman" w:hAnsi="Times New Roman" w:cs="Times New Roman"/>
          <w:sz w:val="24"/>
          <w:szCs w:val="24"/>
        </w:rPr>
        <w:t xml:space="preserve"> A. 1984. Nonparametric-estimation of the number of classes in a population. Scandinavian Journal of Statistics 11 : 265-</w:t>
      </w:r>
      <w:r w:rsidR="00AC7AC5">
        <w:rPr>
          <w:rFonts w:ascii="Times New Roman" w:hAnsi="Times New Roman" w:cs="Times New Roman"/>
          <w:sz w:val="24"/>
          <w:szCs w:val="24"/>
        </w:rPr>
        <w:t>2</w:t>
      </w:r>
      <w:r w:rsidRPr="007D469D">
        <w:rPr>
          <w:rFonts w:ascii="Times New Roman" w:hAnsi="Times New Roman" w:cs="Times New Roman"/>
          <w:sz w:val="24"/>
          <w:szCs w:val="24"/>
        </w:rPr>
        <w:t>70</w:t>
      </w:r>
    </w:p>
    <w:p w:rsidR="00472CE2" w:rsidRDefault="00472CE2" w:rsidP="00731D16">
      <w:pPr>
        <w:spacing w:line="240" w:lineRule="auto"/>
        <w:ind w:left="720" w:hanging="720"/>
        <w:rPr>
          <w:rFonts w:ascii="Times New Roman" w:hAnsi="Times New Roman" w:cs="Times New Roman"/>
          <w:sz w:val="24"/>
          <w:szCs w:val="24"/>
        </w:rPr>
      </w:pPr>
      <w:r w:rsidRPr="00472CE2">
        <w:rPr>
          <w:rFonts w:ascii="Times New Roman" w:hAnsi="Times New Roman" w:cs="Times New Roman"/>
          <w:sz w:val="24"/>
          <w:szCs w:val="24"/>
        </w:rPr>
        <w:t xml:space="preserve">Chun J, Kim KY, Lee J, Choi Y. 2010. The analysis of oral microbial communities of wild-type and toll-like receptor 2-deficient mice using a 454 GS FLX titanium </w:t>
      </w:r>
      <w:proofErr w:type="spellStart"/>
      <w:r w:rsidRPr="00472CE2">
        <w:rPr>
          <w:rFonts w:ascii="Times New Roman" w:hAnsi="Times New Roman" w:cs="Times New Roman"/>
          <w:sz w:val="24"/>
          <w:szCs w:val="24"/>
        </w:rPr>
        <w:t>pyrosequencer</w:t>
      </w:r>
      <w:proofErr w:type="spellEnd"/>
      <w:r w:rsidRPr="00472CE2">
        <w:rPr>
          <w:rFonts w:ascii="Times New Roman" w:hAnsi="Times New Roman" w:cs="Times New Roman"/>
          <w:sz w:val="24"/>
          <w:szCs w:val="24"/>
        </w:rPr>
        <w:t>. B</w:t>
      </w:r>
      <w:r w:rsidR="00D914E4">
        <w:rPr>
          <w:rFonts w:ascii="Times New Roman" w:hAnsi="Times New Roman" w:cs="Times New Roman"/>
          <w:sz w:val="24"/>
          <w:szCs w:val="24"/>
        </w:rPr>
        <w:t>MC</w:t>
      </w:r>
      <w:r w:rsidRPr="00472CE2">
        <w:rPr>
          <w:rFonts w:ascii="Times New Roman" w:hAnsi="Times New Roman" w:cs="Times New Roman"/>
          <w:sz w:val="24"/>
          <w:szCs w:val="24"/>
        </w:rPr>
        <w:t xml:space="preserve"> Microbiology 10 : 101</w:t>
      </w:r>
    </w:p>
    <w:p w:rsidR="00193594" w:rsidRDefault="00193594" w:rsidP="00731D16">
      <w:pPr>
        <w:spacing w:line="240" w:lineRule="auto"/>
        <w:ind w:left="720" w:hanging="720"/>
        <w:rPr>
          <w:rFonts w:ascii="Times New Roman" w:hAnsi="Times New Roman" w:cs="Times New Roman"/>
          <w:sz w:val="24"/>
          <w:szCs w:val="24"/>
        </w:rPr>
      </w:pPr>
      <w:r w:rsidRPr="00193594">
        <w:rPr>
          <w:rFonts w:ascii="Times New Roman" w:hAnsi="Times New Roman" w:cs="Times New Roman"/>
          <w:sz w:val="24"/>
          <w:szCs w:val="24"/>
        </w:rPr>
        <w:t xml:space="preserve">Cole JR, Chai B, Farris RJ, Wang Q, </w:t>
      </w:r>
      <w:proofErr w:type="spellStart"/>
      <w:r w:rsidRPr="00193594">
        <w:rPr>
          <w:rFonts w:ascii="Times New Roman" w:hAnsi="Times New Roman" w:cs="Times New Roman"/>
          <w:sz w:val="24"/>
          <w:szCs w:val="24"/>
        </w:rPr>
        <w:t>Kulam-Syed-Mohideen</w:t>
      </w:r>
      <w:proofErr w:type="spellEnd"/>
      <w:r w:rsidRPr="00193594">
        <w:rPr>
          <w:rFonts w:ascii="Times New Roman" w:hAnsi="Times New Roman" w:cs="Times New Roman"/>
          <w:sz w:val="24"/>
          <w:szCs w:val="24"/>
        </w:rPr>
        <w:t xml:space="preserve"> AS, et al. 2007. The ribosomal database project (RDP-II): Introducing </w:t>
      </w:r>
      <w:proofErr w:type="spellStart"/>
      <w:r w:rsidRPr="00193594">
        <w:rPr>
          <w:rFonts w:ascii="Times New Roman" w:hAnsi="Times New Roman" w:cs="Times New Roman"/>
          <w:sz w:val="24"/>
          <w:szCs w:val="24"/>
        </w:rPr>
        <w:t>myRDP</w:t>
      </w:r>
      <w:proofErr w:type="spellEnd"/>
      <w:r w:rsidRPr="00193594">
        <w:rPr>
          <w:rFonts w:ascii="Times New Roman" w:hAnsi="Times New Roman" w:cs="Times New Roman"/>
          <w:sz w:val="24"/>
          <w:szCs w:val="24"/>
        </w:rPr>
        <w:t xml:space="preserve"> space and quality controlled public data. Nucleic Acids Res</w:t>
      </w:r>
      <w:r w:rsidR="00D914E4">
        <w:rPr>
          <w:rFonts w:ascii="Times New Roman" w:hAnsi="Times New Roman" w:cs="Times New Roman"/>
          <w:sz w:val="24"/>
          <w:szCs w:val="24"/>
        </w:rPr>
        <w:t>earch</w:t>
      </w:r>
      <w:r w:rsidRPr="00193594">
        <w:rPr>
          <w:rFonts w:ascii="Times New Roman" w:hAnsi="Times New Roman" w:cs="Times New Roman"/>
          <w:sz w:val="24"/>
          <w:szCs w:val="24"/>
        </w:rPr>
        <w:t xml:space="preserve"> 35 : D169-</w:t>
      </w:r>
      <w:r w:rsidR="00AC7AC5">
        <w:rPr>
          <w:rFonts w:ascii="Times New Roman" w:hAnsi="Times New Roman" w:cs="Times New Roman"/>
          <w:sz w:val="24"/>
          <w:szCs w:val="24"/>
        </w:rPr>
        <w:t>1</w:t>
      </w:r>
      <w:r w:rsidRPr="00193594">
        <w:rPr>
          <w:rFonts w:ascii="Times New Roman" w:hAnsi="Times New Roman" w:cs="Times New Roman"/>
          <w:sz w:val="24"/>
          <w:szCs w:val="24"/>
        </w:rPr>
        <w:t xml:space="preserve">72 </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Cole JR, Wang Q, Cardenas E, Fish J, Chai B, et al. 2009. The ribosomal database project: Improved alignments and new tools for rRNA analysis. Nucleic Acids Res</w:t>
      </w:r>
      <w:r w:rsidR="00D914E4">
        <w:rPr>
          <w:rFonts w:ascii="Times New Roman" w:hAnsi="Times New Roman" w:cs="Times New Roman"/>
          <w:sz w:val="24"/>
          <w:szCs w:val="24"/>
        </w:rPr>
        <w:t>earch</w:t>
      </w:r>
      <w:r w:rsidRPr="007D469D">
        <w:rPr>
          <w:rFonts w:ascii="Times New Roman" w:hAnsi="Times New Roman" w:cs="Times New Roman"/>
          <w:sz w:val="24"/>
          <w:szCs w:val="24"/>
        </w:rPr>
        <w:t xml:space="preserve"> 37 : D141-</w:t>
      </w:r>
      <w:r w:rsidR="00AC7AC5">
        <w:rPr>
          <w:rFonts w:ascii="Times New Roman" w:hAnsi="Times New Roman" w:cs="Times New Roman"/>
          <w:sz w:val="24"/>
          <w:szCs w:val="24"/>
        </w:rPr>
        <w:t>14</w:t>
      </w:r>
      <w:r w:rsidRPr="007D469D">
        <w:rPr>
          <w:rFonts w:ascii="Times New Roman" w:hAnsi="Times New Roman" w:cs="Times New Roman"/>
          <w:sz w:val="24"/>
          <w:szCs w:val="24"/>
        </w:rPr>
        <w:t>5</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Edgar RC, Haas BJ, Clemente JC, Quince C, Knight R. 2011. UCHIME improves sensitivity and speed of chimera detection. Bioinformatics 27 : 2194-</w:t>
      </w:r>
      <w:r w:rsidR="00AC7AC5">
        <w:rPr>
          <w:rFonts w:ascii="Times New Roman" w:hAnsi="Times New Roman" w:cs="Times New Roman"/>
          <w:sz w:val="24"/>
          <w:szCs w:val="24"/>
        </w:rPr>
        <w:t>2</w:t>
      </w:r>
      <w:r w:rsidRPr="007D469D">
        <w:rPr>
          <w:rFonts w:ascii="Times New Roman" w:hAnsi="Times New Roman" w:cs="Times New Roman"/>
          <w:sz w:val="24"/>
          <w:szCs w:val="24"/>
        </w:rPr>
        <w:t>200</w:t>
      </w:r>
    </w:p>
    <w:p w:rsidR="007D469D" w:rsidRPr="007D46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t>Erb</w:t>
      </w:r>
      <w:proofErr w:type="spellEnd"/>
      <w:r w:rsidRPr="007D469D">
        <w:rPr>
          <w:rFonts w:ascii="Times New Roman" w:hAnsi="Times New Roman" w:cs="Times New Roman"/>
          <w:sz w:val="24"/>
          <w:szCs w:val="24"/>
        </w:rPr>
        <w:t xml:space="preserve">-Downward JR, Thompson DL, Han MK, Freeman CM, McCloskey L, et al. 2011. Analysis of the lung microbiome in the "healthy" smoker and in COPD. </w:t>
      </w:r>
      <w:proofErr w:type="spellStart"/>
      <w:r w:rsidRPr="007D469D">
        <w:rPr>
          <w:rFonts w:ascii="Times New Roman" w:hAnsi="Times New Roman" w:cs="Times New Roman"/>
          <w:sz w:val="24"/>
          <w:szCs w:val="24"/>
        </w:rPr>
        <w:t>Plos</w:t>
      </w:r>
      <w:proofErr w:type="spellEnd"/>
      <w:r w:rsidRPr="007D469D">
        <w:rPr>
          <w:rFonts w:ascii="Times New Roman" w:hAnsi="Times New Roman" w:cs="Times New Roman"/>
          <w:sz w:val="24"/>
          <w:szCs w:val="24"/>
        </w:rPr>
        <w:t xml:space="preserve"> One 6 : e16384</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 xml:space="preserve">Fonseca VG, Nichols B, </w:t>
      </w:r>
      <w:proofErr w:type="spellStart"/>
      <w:r w:rsidRPr="007D469D">
        <w:rPr>
          <w:rFonts w:ascii="Times New Roman" w:hAnsi="Times New Roman" w:cs="Times New Roman"/>
          <w:sz w:val="24"/>
          <w:szCs w:val="24"/>
        </w:rPr>
        <w:t>Lallias</w:t>
      </w:r>
      <w:proofErr w:type="spellEnd"/>
      <w:r w:rsidRPr="007D469D">
        <w:rPr>
          <w:rFonts w:ascii="Times New Roman" w:hAnsi="Times New Roman" w:cs="Times New Roman"/>
          <w:sz w:val="24"/>
          <w:szCs w:val="24"/>
        </w:rPr>
        <w:t xml:space="preserve"> D, Quince C, </w:t>
      </w:r>
      <w:proofErr w:type="spellStart"/>
      <w:r w:rsidRPr="007D469D">
        <w:rPr>
          <w:rFonts w:ascii="Times New Roman" w:hAnsi="Times New Roman" w:cs="Times New Roman"/>
          <w:sz w:val="24"/>
          <w:szCs w:val="24"/>
        </w:rPr>
        <w:t>Carvalho</w:t>
      </w:r>
      <w:proofErr w:type="spellEnd"/>
      <w:r w:rsidRPr="007D469D">
        <w:rPr>
          <w:rFonts w:ascii="Times New Roman" w:hAnsi="Times New Roman" w:cs="Times New Roman"/>
          <w:sz w:val="24"/>
          <w:szCs w:val="24"/>
        </w:rPr>
        <w:t xml:space="preserve"> GR, et al. 2012. Sample richness and genetic diversity as drivers of chimera formation in </w:t>
      </w:r>
      <w:proofErr w:type="spellStart"/>
      <w:r w:rsidRPr="007D469D">
        <w:rPr>
          <w:rFonts w:ascii="Times New Roman" w:hAnsi="Times New Roman" w:cs="Times New Roman"/>
          <w:sz w:val="24"/>
          <w:szCs w:val="24"/>
        </w:rPr>
        <w:t>nSSU</w:t>
      </w:r>
      <w:proofErr w:type="spellEnd"/>
      <w:r w:rsidRPr="007D469D">
        <w:rPr>
          <w:rFonts w:ascii="Times New Roman" w:hAnsi="Times New Roman" w:cs="Times New Roman"/>
          <w:sz w:val="24"/>
          <w:szCs w:val="24"/>
        </w:rPr>
        <w:t xml:space="preserve"> </w:t>
      </w:r>
      <w:proofErr w:type="spellStart"/>
      <w:r w:rsidRPr="007D469D">
        <w:rPr>
          <w:rFonts w:ascii="Times New Roman" w:hAnsi="Times New Roman" w:cs="Times New Roman"/>
          <w:sz w:val="24"/>
          <w:szCs w:val="24"/>
        </w:rPr>
        <w:t>metagenetic</w:t>
      </w:r>
      <w:proofErr w:type="spellEnd"/>
      <w:r w:rsidRPr="007D469D">
        <w:rPr>
          <w:rFonts w:ascii="Times New Roman" w:hAnsi="Times New Roman" w:cs="Times New Roman"/>
          <w:sz w:val="24"/>
          <w:szCs w:val="24"/>
        </w:rPr>
        <w:t xml:space="preserve"> analyses. Nucleic Acids Res</w:t>
      </w:r>
      <w:r w:rsidR="00D914E4">
        <w:rPr>
          <w:rFonts w:ascii="Times New Roman" w:hAnsi="Times New Roman" w:cs="Times New Roman"/>
          <w:sz w:val="24"/>
          <w:szCs w:val="24"/>
        </w:rPr>
        <w:t>earch</w:t>
      </w:r>
      <w:r w:rsidRPr="007D469D">
        <w:rPr>
          <w:rFonts w:ascii="Times New Roman" w:hAnsi="Times New Roman" w:cs="Times New Roman"/>
          <w:sz w:val="24"/>
          <w:szCs w:val="24"/>
        </w:rPr>
        <w:t xml:space="preserve"> 40 : e66</w:t>
      </w:r>
    </w:p>
    <w:p w:rsidR="005174AB" w:rsidRDefault="005174AB" w:rsidP="00731D16">
      <w:pPr>
        <w:spacing w:line="240" w:lineRule="auto"/>
        <w:ind w:left="720" w:hanging="720"/>
        <w:rPr>
          <w:rFonts w:ascii="Times New Roman" w:hAnsi="Times New Roman" w:cs="Times New Roman"/>
          <w:sz w:val="24"/>
          <w:szCs w:val="24"/>
        </w:rPr>
      </w:pPr>
      <w:proofErr w:type="spellStart"/>
      <w:r w:rsidRPr="005174AB">
        <w:rPr>
          <w:rFonts w:ascii="Times New Roman" w:hAnsi="Times New Roman" w:cs="Times New Roman"/>
          <w:sz w:val="24"/>
          <w:szCs w:val="24"/>
        </w:rPr>
        <w:t>Garcha</w:t>
      </w:r>
      <w:proofErr w:type="spellEnd"/>
      <w:r w:rsidRPr="005174AB">
        <w:rPr>
          <w:rFonts w:ascii="Times New Roman" w:hAnsi="Times New Roman" w:cs="Times New Roman"/>
          <w:sz w:val="24"/>
          <w:szCs w:val="24"/>
        </w:rPr>
        <w:t xml:space="preserve"> DS, Thurston SJ, Patel ARC, Mackay AJ, </w:t>
      </w:r>
      <w:proofErr w:type="spellStart"/>
      <w:r w:rsidRPr="005174AB">
        <w:rPr>
          <w:rFonts w:ascii="Times New Roman" w:hAnsi="Times New Roman" w:cs="Times New Roman"/>
          <w:sz w:val="24"/>
          <w:szCs w:val="24"/>
        </w:rPr>
        <w:t>Goldring</w:t>
      </w:r>
      <w:proofErr w:type="spellEnd"/>
      <w:r w:rsidRPr="005174AB">
        <w:rPr>
          <w:rFonts w:ascii="Times New Roman" w:hAnsi="Times New Roman" w:cs="Times New Roman"/>
          <w:sz w:val="24"/>
          <w:szCs w:val="24"/>
        </w:rPr>
        <w:t xml:space="preserve"> JJP, et al. 2012. Changes in prevalence and load of airway bacteria using quantitative PCR in stable and exacerbated COPD. Thorax 67 : 1075-</w:t>
      </w:r>
      <w:r w:rsidR="00AC7AC5">
        <w:rPr>
          <w:rFonts w:ascii="Times New Roman" w:hAnsi="Times New Roman" w:cs="Times New Roman"/>
          <w:sz w:val="24"/>
          <w:szCs w:val="24"/>
        </w:rPr>
        <w:t>10</w:t>
      </w:r>
      <w:r w:rsidRPr="005174AB">
        <w:rPr>
          <w:rFonts w:ascii="Times New Roman" w:hAnsi="Times New Roman" w:cs="Times New Roman"/>
          <w:sz w:val="24"/>
          <w:szCs w:val="24"/>
        </w:rPr>
        <w:t xml:space="preserve">80 </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 xml:space="preserve">Hankinson J, </w:t>
      </w:r>
      <w:proofErr w:type="spellStart"/>
      <w:r w:rsidRPr="007D469D">
        <w:rPr>
          <w:rFonts w:ascii="Times New Roman" w:hAnsi="Times New Roman" w:cs="Times New Roman"/>
          <w:sz w:val="24"/>
          <w:szCs w:val="24"/>
        </w:rPr>
        <w:t>Odencrantz</w:t>
      </w:r>
      <w:proofErr w:type="spellEnd"/>
      <w:r w:rsidRPr="007D469D">
        <w:rPr>
          <w:rFonts w:ascii="Times New Roman" w:hAnsi="Times New Roman" w:cs="Times New Roman"/>
          <w:sz w:val="24"/>
          <w:szCs w:val="24"/>
        </w:rPr>
        <w:t xml:space="preserve"> J, </w:t>
      </w:r>
      <w:proofErr w:type="spellStart"/>
      <w:r w:rsidRPr="007D469D">
        <w:rPr>
          <w:rFonts w:ascii="Times New Roman" w:hAnsi="Times New Roman" w:cs="Times New Roman"/>
          <w:sz w:val="24"/>
          <w:szCs w:val="24"/>
        </w:rPr>
        <w:t>Fedan</w:t>
      </w:r>
      <w:proofErr w:type="spellEnd"/>
      <w:r w:rsidRPr="007D469D">
        <w:rPr>
          <w:rFonts w:ascii="Times New Roman" w:hAnsi="Times New Roman" w:cs="Times New Roman"/>
          <w:sz w:val="24"/>
          <w:szCs w:val="24"/>
        </w:rPr>
        <w:t xml:space="preserve"> K. 1999. </w:t>
      </w:r>
      <w:proofErr w:type="spellStart"/>
      <w:r w:rsidRPr="007D469D">
        <w:rPr>
          <w:rFonts w:ascii="Times New Roman" w:hAnsi="Times New Roman" w:cs="Times New Roman"/>
          <w:sz w:val="24"/>
          <w:szCs w:val="24"/>
        </w:rPr>
        <w:t>Spirometric</w:t>
      </w:r>
      <w:proofErr w:type="spellEnd"/>
      <w:r w:rsidRPr="007D469D">
        <w:rPr>
          <w:rFonts w:ascii="Times New Roman" w:hAnsi="Times New Roman" w:cs="Times New Roman"/>
          <w:sz w:val="24"/>
          <w:szCs w:val="24"/>
        </w:rPr>
        <w:t xml:space="preserve"> reference values from a sample of the general US population. American Journal of Respiratory and Critical Care Medicine 159 : 179-</w:t>
      </w:r>
      <w:r w:rsidR="00AC7AC5">
        <w:rPr>
          <w:rFonts w:ascii="Times New Roman" w:hAnsi="Times New Roman" w:cs="Times New Roman"/>
          <w:sz w:val="24"/>
          <w:szCs w:val="24"/>
        </w:rPr>
        <w:t>1</w:t>
      </w:r>
      <w:r w:rsidRPr="007D469D">
        <w:rPr>
          <w:rFonts w:ascii="Times New Roman" w:hAnsi="Times New Roman" w:cs="Times New Roman"/>
          <w:sz w:val="24"/>
          <w:szCs w:val="24"/>
        </w:rPr>
        <w:t>87</w:t>
      </w:r>
    </w:p>
    <w:p w:rsidR="007D469D" w:rsidRPr="007D46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t>Hugenholtz</w:t>
      </w:r>
      <w:proofErr w:type="spellEnd"/>
      <w:r w:rsidRPr="007D469D">
        <w:rPr>
          <w:rFonts w:ascii="Times New Roman" w:hAnsi="Times New Roman" w:cs="Times New Roman"/>
          <w:sz w:val="24"/>
          <w:szCs w:val="24"/>
        </w:rPr>
        <w:t xml:space="preserve"> P, Goebel B, Pace N. 1998. Impact of culture-independent studies on the emerging phylogenetic view of bacterial</w:t>
      </w:r>
      <w:r w:rsidRPr="00D914E4">
        <w:rPr>
          <w:rFonts w:ascii="Times New Roman" w:hAnsi="Times New Roman" w:cs="Times New Roman"/>
          <w:sz w:val="24"/>
          <w:szCs w:val="24"/>
        </w:rPr>
        <w:t>. J</w:t>
      </w:r>
      <w:r w:rsidR="00D914E4" w:rsidRPr="00D914E4">
        <w:rPr>
          <w:rFonts w:ascii="Times New Roman" w:hAnsi="Times New Roman" w:cs="Times New Roman"/>
          <w:sz w:val="24"/>
          <w:szCs w:val="24"/>
        </w:rPr>
        <w:t>ournal of</w:t>
      </w:r>
      <w:r w:rsidRPr="00D914E4">
        <w:rPr>
          <w:rFonts w:ascii="Times New Roman" w:hAnsi="Times New Roman" w:cs="Times New Roman"/>
          <w:sz w:val="24"/>
          <w:szCs w:val="24"/>
        </w:rPr>
        <w:t xml:space="preserve"> Bacteriol</w:t>
      </w:r>
      <w:r w:rsidR="00D914E4" w:rsidRPr="00D914E4">
        <w:rPr>
          <w:rFonts w:ascii="Times New Roman" w:hAnsi="Times New Roman" w:cs="Times New Roman"/>
          <w:sz w:val="24"/>
          <w:szCs w:val="24"/>
        </w:rPr>
        <w:t>ogy</w:t>
      </w:r>
      <w:r w:rsidRPr="00D914E4">
        <w:rPr>
          <w:rFonts w:ascii="Times New Roman" w:hAnsi="Times New Roman" w:cs="Times New Roman"/>
          <w:sz w:val="24"/>
          <w:szCs w:val="24"/>
        </w:rPr>
        <w:t xml:space="preserve"> 180 : 6793-</w:t>
      </w:r>
      <w:r w:rsidR="00D914E4">
        <w:rPr>
          <w:rFonts w:ascii="Times New Roman" w:hAnsi="Times New Roman" w:cs="Times New Roman"/>
          <w:sz w:val="24"/>
          <w:szCs w:val="24"/>
        </w:rPr>
        <w:t>6793</w:t>
      </w:r>
    </w:p>
    <w:p w:rsidR="00472CE2" w:rsidRDefault="00472CE2" w:rsidP="00731D16">
      <w:pPr>
        <w:spacing w:line="240" w:lineRule="auto"/>
        <w:ind w:left="720" w:hanging="720"/>
        <w:rPr>
          <w:rFonts w:ascii="Times New Roman" w:hAnsi="Times New Roman" w:cs="Times New Roman"/>
          <w:sz w:val="24"/>
          <w:szCs w:val="24"/>
        </w:rPr>
      </w:pPr>
      <w:proofErr w:type="spellStart"/>
      <w:r w:rsidRPr="00472CE2">
        <w:rPr>
          <w:rFonts w:ascii="Times New Roman" w:hAnsi="Times New Roman" w:cs="Times New Roman"/>
          <w:sz w:val="24"/>
          <w:szCs w:val="24"/>
        </w:rPr>
        <w:t>Kakizaki</w:t>
      </w:r>
      <w:proofErr w:type="spellEnd"/>
      <w:r w:rsidRPr="00472CE2">
        <w:rPr>
          <w:rFonts w:ascii="Times New Roman" w:hAnsi="Times New Roman" w:cs="Times New Roman"/>
          <w:sz w:val="24"/>
          <w:szCs w:val="24"/>
        </w:rPr>
        <w:t xml:space="preserve"> E, Ogura Y, </w:t>
      </w:r>
      <w:proofErr w:type="spellStart"/>
      <w:r w:rsidRPr="00472CE2">
        <w:rPr>
          <w:rFonts w:ascii="Times New Roman" w:hAnsi="Times New Roman" w:cs="Times New Roman"/>
          <w:sz w:val="24"/>
          <w:szCs w:val="24"/>
        </w:rPr>
        <w:t>Kozawa</w:t>
      </w:r>
      <w:proofErr w:type="spellEnd"/>
      <w:r w:rsidRPr="00472CE2">
        <w:rPr>
          <w:rFonts w:ascii="Times New Roman" w:hAnsi="Times New Roman" w:cs="Times New Roman"/>
          <w:sz w:val="24"/>
          <w:szCs w:val="24"/>
        </w:rPr>
        <w:t xml:space="preserve"> S, Nishida S, Uchiyama T, et al. 2012. Detection of diverse aquatic microbes in blood and organs of drowning victims: First metagenomic approach using high-throughput 454-pyrosequencing. Forensic Sci</w:t>
      </w:r>
      <w:r w:rsidR="00D914E4">
        <w:rPr>
          <w:rFonts w:ascii="Times New Roman" w:hAnsi="Times New Roman" w:cs="Times New Roman"/>
          <w:sz w:val="24"/>
          <w:szCs w:val="24"/>
        </w:rPr>
        <w:t>ence</w:t>
      </w:r>
      <w:r w:rsidRPr="00472CE2">
        <w:rPr>
          <w:rFonts w:ascii="Times New Roman" w:hAnsi="Times New Roman" w:cs="Times New Roman"/>
          <w:sz w:val="24"/>
          <w:szCs w:val="24"/>
        </w:rPr>
        <w:t xml:space="preserve"> Int</w:t>
      </w:r>
      <w:r w:rsidR="00D914E4">
        <w:rPr>
          <w:rFonts w:ascii="Times New Roman" w:hAnsi="Times New Roman" w:cs="Times New Roman"/>
          <w:sz w:val="24"/>
          <w:szCs w:val="24"/>
        </w:rPr>
        <w:t>ernational</w:t>
      </w:r>
      <w:r w:rsidRPr="00472CE2">
        <w:rPr>
          <w:rFonts w:ascii="Times New Roman" w:hAnsi="Times New Roman" w:cs="Times New Roman"/>
          <w:sz w:val="24"/>
          <w:szCs w:val="24"/>
        </w:rPr>
        <w:t xml:space="preserve"> 220 : 135-</w:t>
      </w:r>
      <w:r w:rsidR="00AC7AC5">
        <w:rPr>
          <w:rFonts w:ascii="Times New Roman" w:hAnsi="Times New Roman" w:cs="Times New Roman"/>
          <w:sz w:val="24"/>
          <w:szCs w:val="24"/>
        </w:rPr>
        <w:t>1</w:t>
      </w:r>
      <w:r w:rsidRPr="00472CE2">
        <w:rPr>
          <w:rFonts w:ascii="Times New Roman" w:hAnsi="Times New Roman" w:cs="Times New Roman"/>
          <w:sz w:val="24"/>
          <w:szCs w:val="24"/>
        </w:rPr>
        <w:t xml:space="preserve">46 </w:t>
      </w:r>
    </w:p>
    <w:p w:rsidR="00731D16" w:rsidRDefault="00731D16" w:rsidP="00731D16">
      <w:pPr>
        <w:spacing w:line="240" w:lineRule="auto"/>
        <w:ind w:left="720" w:hanging="720"/>
        <w:rPr>
          <w:rFonts w:ascii="Times New Roman" w:hAnsi="Times New Roman" w:cs="Times New Roman"/>
          <w:sz w:val="24"/>
          <w:szCs w:val="24"/>
        </w:rPr>
      </w:pPr>
      <w:proofErr w:type="spellStart"/>
      <w:r w:rsidRPr="00731D16">
        <w:rPr>
          <w:rFonts w:ascii="Times New Roman" w:hAnsi="Times New Roman" w:cs="Times New Roman"/>
          <w:sz w:val="24"/>
          <w:szCs w:val="24"/>
        </w:rPr>
        <w:lastRenderedPageBreak/>
        <w:t>Lan</w:t>
      </w:r>
      <w:proofErr w:type="spellEnd"/>
      <w:r w:rsidRPr="00731D16">
        <w:rPr>
          <w:rFonts w:ascii="Times New Roman" w:hAnsi="Times New Roman" w:cs="Times New Roman"/>
          <w:sz w:val="24"/>
          <w:szCs w:val="24"/>
        </w:rPr>
        <w:t xml:space="preserve"> Y, Wang Q, Cole JR, Rosen GL. 2012. Using the RDP classifier to predict taxonomic novelty and reduce the search space for finding novel organisms. </w:t>
      </w:r>
      <w:proofErr w:type="spellStart"/>
      <w:r w:rsidRPr="00731D16">
        <w:rPr>
          <w:rFonts w:ascii="Times New Roman" w:hAnsi="Times New Roman" w:cs="Times New Roman"/>
          <w:sz w:val="24"/>
          <w:szCs w:val="24"/>
        </w:rPr>
        <w:t>Plos</w:t>
      </w:r>
      <w:proofErr w:type="spellEnd"/>
      <w:r w:rsidRPr="00731D16">
        <w:rPr>
          <w:rFonts w:ascii="Times New Roman" w:hAnsi="Times New Roman" w:cs="Times New Roman"/>
          <w:sz w:val="24"/>
          <w:szCs w:val="24"/>
        </w:rPr>
        <w:t xml:space="preserve"> One 7 : e32491</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 xml:space="preserve">Martinez F, Foster G, Curtis J, </w:t>
      </w:r>
      <w:proofErr w:type="spellStart"/>
      <w:r w:rsidRPr="007D469D">
        <w:rPr>
          <w:rFonts w:ascii="Times New Roman" w:hAnsi="Times New Roman" w:cs="Times New Roman"/>
          <w:sz w:val="24"/>
          <w:szCs w:val="24"/>
        </w:rPr>
        <w:t>Criner</w:t>
      </w:r>
      <w:proofErr w:type="spellEnd"/>
      <w:r w:rsidRPr="007D469D">
        <w:rPr>
          <w:rFonts w:ascii="Times New Roman" w:hAnsi="Times New Roman" w:cs="Times New Roman"/>
          <w:sz w:val="24"/>
          <w:szCs w:val="24"/>
        </w:rPr>
        <w:t xml:space="preserve"> G, </w:t>
      </w:r>
      <w:proofErr w:type="spellStart"/>
      <w:r w:rsidRPr="007D469D">
        <w:rPr>
          <w:rFonts w:ascii="Times New Roman" w:hAnsi="Times New Roman" w:cs="Times New Roman"/>
          <w:sz w:val="24"/>
          <w:szCs w:val="24"/>
        </w:rPr>
        <w:t>Weinmann</w:t>
      </w:r>
      <w:proofErr w:type="spellEnd"/>
      <w:r w:rsidRPr="007D469D">
        <w:rPr>
          <w:rFonts w:ascii="Times New Roman" w:hAnsi="Times New Roman" w:cs="Times New Roman"/>
          <w:sz w:val="24"/>
          <w:szCs w:val="24"/>
        </w:rPr>
        <w:t xml:space="preserve"> G, et al. 2006. Predictors of mortality in patients with emphysema and severe airflow obstruction. American Journal of Respiratory and Critical Care Medicine. 173 : 1326-</w:t>
      </w:r>
      <w:r w:rsidR="00AC7AC5">
        <w:rPr>
          <w:rFonts w:ascii="Times New Roman" w:hAnsi="Times New Roman" w:cs="Times New Roman"/>
          <w:sz w:val="24"/>
          <w:szCs w:val="24"/>
        </w:rPr>
        <w:t>13</w:t>
      </w:r>
      <w:r w:rsidRPr="007D469D">
        <w:rPr>
          <w:rFonts w:ascii="Times New Roman" w:hAnsi="Times New Roman" w:cs="Times New Roman"/>
          <w:sz w:val="24"/>
          <w:szCs w:val="24"/>
        </w:rPr>
        <w:t>34</w:t>
      </w:r>
    </w:p>
    <w:p w:rsid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 xml:space="preserve">Meyer F, </w:t>
      </w:r>
      <w:proofErr w:type="spellStart"/>
      <w:r w:rsidRPr="007D469D">
        <w:rPr>
          <w:rFonts w:ascii="Times New Roman" w:hAnsi="Times New Roman" w:cs="Times New Roman"/>
          <w:sz w:val="24"/>
          <w:szCs w:val="24"/>
        </w:rPr>
        <w:t>Paarmann</w:t>
      </w:r>
      <w:proofErr w:type="spellEnd"/>
      <w:r w:rsidRPr="007D469D">
        <w:rPr>
          <w:rFonts w:ascii="Times New Roman" w:hAnsi="Times New Roman" w:cs="Times New Roman"/>
          <w:sz w:val="24"/>
          <w:szCs w:val="24"/>
        </w:rPr>
        <w:t xml:space="preserve"> D, </w:t>
      </w:r>
      <w:proofErr w:type="spellStart"/>
      <w:r w:rsidRPr="007D469D">
        <w:rPr>
          <w:rFonts w:ascii="Times New Roman" w:hAnsi="Times New Roman" w:cs="Times New Roman"/>
          <w:sz w:val="24"/>
          <w:szCs w:val="24"/>
        </w:rPr>
        <w:t>D'Souza</w:t>
      </w:r>
      <w:proofErr w:type="spellEnd"/>
      <w:r w:rsidRPr="007D469D">
        <w:rPr>
          <w:rFonts w:ascii="Times New Roman" w:hAnsi="Times New Roman" w:cs="Times New Roman"/>
          <w:sz w:val="24"/>
          <w:szCs w:val="24"/>
        </w:rPr>
        <w:t xml:space="preserve"> M, Olson R, Glass EM, et al. 2008. The metagenomics RAST server - a public resource for the automatic phylogenetic and functional analysis of metagenomes. BMC Bioinformatics. 9 : </w:t>
      </w:r>
      <w:r w:rsidRPr="00D914E4">
        <w:rPr>
          <w:rFonts w:ascii="Times New Roman" w:hAnsi="Times New Roman" w:cs="Times New Roman"/>
          <w:sz w:val="24"/>
          <w:szCs w:val="24"/>
        </w:rPr>
        <w:t>386</w:t>
      </w:r>
      <w:r w:rsidR="00D914E4">
        <w:rPr>
          <w:rFonts w:ascii="Times New Roman" w:hAnsi="Times New Roman" w:cs="Times New Roman"/>
          <w:sz w:val="24"/>
          <w:szCs w:val="24"/>
        </w:rPr>
        <w:t>-386</w:t>
      </w:r>
    </w:p>
    <w:p w:rsidR="00AC7AC5" w:rsidRDefault="00201756" w:rsidP="00731D16">
      <w:pPr>
        <w:spacing w:line="240" w:lineRule="auto"/>
        <w:ind w:left="720" w:hanging="720"/>
        <w:rPr>
          <w:rFonts w:ascii="Times New Roman" w:hAnsi="Times New Roman" w:cs="Times New Roman"/>
          <w:sz w:val="24"/>
          <w:szCs w:val="24"/>
        </w:rPr>
      </w:pPr>
      <w:proofErr w:type="spellStart"/>
      <w:r w:rsidRPr="00201756">
        <w:rPr>
          <w:rFonts w:ascii="Times New Roman" w:hAnsi="Times New Roman" w:cs="Times New Roman"/>
          <w:sz w:val="24"/>
          <w:szCs w:val="24"/>
        </w:rPr>
        <w:t>Miniño</w:t>
      </w:r>
      <w:proofErr w:type="spellEnd"/>
      <w:r w:rsidRPr="00201756">
        <w:rPr>
          <w:rFonts w:ascii="Times New Roman" w:hAnsi="Times New Roman" w:cs="Times New Roman"/>
          <w:sz w:val="24"/>
          <w:szCs w:val="24"/>
        </w:rPr>
        <w:t xml:space="preserve"> A, Heron M, Smith B, </w:t>
      </w:r>
      <w:proofErr w:type="spellStart"/>
      <w:r w:rsidRPr="00201756">
        <w:rPr>
          <w:rFonts w:ascii="Times New Roman" w:hAnsi="Times New Roman" w:cs="Times New Roman"/>
          <w:sz w:val="24"/>
          <w:szCs w:val="24"/>
        </w:rPr>
        <w:t>Kochanek</w:t>
      </w:r>
      <w:proofErr w:type="spellEnd"/>
      <w:r w:rsidRPr="00201756">
        <w:rPr>
          <w:rFonts w:ascii="Times New Roman" w:hAnsi="Times New Roman" w:cs="Times New Roman"/>
          <w:sz w:val="24"/>
          <w:szCs w:val="24"/>
        </w:rPr>
        <w:t xml:space="preserve"> K. 2011. Deaths: final data for 2008:</w:t>
      </w:r>
      <w:r>
        <w:rPr>
          <w:rFonts w:ascii="Times New Roman" w:hAnsi="Times New Roman" w:cs="Times New Roman"/>
          <w:sz w:val="24"/>
          <w:szCs w:val="24"/>
        </w:rPr>
        <w:t xml:space="preserve"> </w:t>
      </w:r>
      <w:r w:rsidRPr="00201756">
        <w:rPr>
          <w:rFonts w:ascii="Times New Roman" w:hAnsi="Times New Roman" w:cs="Times New Roman"/>
          <w:sz w:val="24"/>
          <w:szCs w:val="24"/>
        </w:rPr>
        <w:t xml:space="preserve">National Vital Statistics Reports. Hyattsville, </w:t>
      </w:r>
      <w:proofErr w:type="spellStart"/>
      <w:r w:rsidRPr="00201756">
        <w:rPr>
          <w:rFonts w:ascii="Times New Roman" w:hAnsi="Times New Roman" w:cs="Times New Roman"/>
          <w:sz w:val="24"/>
          <w:szCs w:val="24"/>
        </w:rPr>
        <w:t>Md</w:t>
      </w:r>
      <w:proofErr w:type="spellEnd"/>
      <w:r w:rsidRPr="00201756">
        <w:rPr>
          <w:rFonts w:ascii="Times New Roman" w:hAnsi="Times New Roman" w:cs="Times New Roman"/>
          <w:sz w:val="24"/>
          <w:szCs w:val="24"/>
        </w:rPr>
        <w:t>: National Center for</w:t>
      </w:r>
      <w:r>
        <w:rPr>
          <w:rFonts w:ascii="Times New Roman" w:hAnsi="Times New Roman" w:cs="Times New Roman"/>
          <w:sz w:val="24"/>
          <w:szCs w:val="24"/>
        </w:rPr>
        <w:t xml:space="preserve"> </w:t>
      </w:r>
      <w:r w:rsidRPr="00201756">
        <w:rPr>
          <w:rFonts w:ascii="Times New Roman" w:hAnsi="Times New Roman" w:cs="Times New Roman"/>
          <w:sz w:val="24"/>
          <w:szCs w:val="24"/>
        </w:rPr>
        <w:t>Health Statistics; Available at: http://www.cdc.gov/nchs/products/</w:t>
      </w:r>
      <w:r>
        <w:rPr>
          <w:rFonts w:ascii="Times New Roman" w:hAnsi="Times New Roman" w:cs="Times New Roman"/>
          <w:sz w:val="24"/>
          <w:szCs w:val="24"/>
        </w:rPr>
        <w:t xml:space="preserve"> </w:t>
      </w:r>
      <w:r w:rsidRPr="00201756">
        <w:rPr>
          <w:rFonts w:ascii="Times New Roman" w:hAnsi="Times New Roman" w:cs="Times New Roman"/>
          <w:sz w:val="24"/>
          <w:szCs w:val="24"/>
        </w:rPr>
        <w:t>pubs/</w:t>
      </w:r>
      <w:proofErr w:type="spellStart"/>
      <w:r w:rsidRPr="00201756">
        <w:rPr>
          <w:rFonts w:ascii="Times New Roman" w:hAnsi="Times New Roman" w:cs="Times New Roman"/>
          <w:sz w:val="24"/>
          <w:szCs w:val="24"/>
        </w:rPr>
        <w:t>pubd</w:t>
      </w:r>
      <w:proofErr w:type="spellEnd"/>
      <w:r w:rsidRPr="00201756">
        <w:rPr>
          <w:rFonts w:ascii="Times New Roman" w:hAnsi="Times New Roman" w:cs="Times New Roman"/>
          <w:sz w:val="24"/>
          <w:szCs w:val="24"/>
        </w:rPr>
        <w:t>/</w:t>
      </w:r>
      <w:proofErr w:type="spellStart"/>
      <w:r w:rsidRPr="00201756">
        <w:rPr>
          <w:rFonts w:ascii="Times New Roman" w:hAnsi="Times New Roman" w:cs="Times New Roman"/>
          <w:sz w:val="24"/>
          <w:szCs w:val="24"/>
        </w:rPr>
        <w:t>hestats</w:t>
      </w:r>
      <w:proofErr w:type="spellEnd"/>
      <w:r w:rsidRPr="00201756">
        <w:rPr>
          <w:rFonts w:ascii="Times New Roman" w:hAnsi="Times New Roman" w:cs="Times New Roman"/>
          <w:sz w:val="24"/>
          <w:szCs w:val="24"/>
        </w:rPr>
        <w:t xml:space="preserve">/finaldeaths04/finaldeaths04.htm. </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 xml:space="preserve">Paulson JN, Pop M, Bravo HC. 2011. </w:t>
      </w:r>
      <w:proofErr w:type="spellStart"/>
      <w:r w:rsidRPr="007D469D">
        <w:rPr>
          <w:rFonts w:ascii="Times New Roman" w:hAnsi="Times New Roman" w:cs="Times New Roman"/>
          <w:sz w:val="24"/>
          <w:szCs w:val="24"/>
        </w:rPr>
        <w:t>Metastats</w:t>
      </w:r>
      <w:proofErr w:type="spellEnd"/>
      <w:r w:rsidRPr="007D469D">
        <w:rPr>
          <w:rFonts w:ascii="Times New Roman" w:hAnsi="Times New Roman" w:cs="Times New Roman"/>
          <w:sz w:val="24"/>
          <w:szCs w:val="24"/>
        </w:rPr>
        <w:t>: An improved statistical method for analysis of metagenomic data. Genome Biol</w:t>
      </w:r>
      <w:r w:rsidR="00D914E4">
        <w:rPr>
          <w:rFonts w:ascii="Times New Roman" w:hAnsi="Times New Roman" w:cs="Times New Roman"/>
          <w:sz w:val="24"/>
          <w:szCs w:val="24"/>
        </w:rPr>
        <w:t>ogy</w:t>
      </w:r>
      <w:r w:rsidRPr="007D469D">
        <w:rPr>
          <w:rFonts w:ascii="Times New Roman" w:hAnsi="Times New Roman" w:cs="Times New Roman"/>
          <w:sz w:val="24"/>
          <w:szCs w:val="24"/>
        </w:rPr>
        <w:t xml:space="preserve"> </w:t>
      </w:r>
      <w:r w:rsidRPr="00D914E4">
        <w:rPr>
          <w:rFonts w:ascii="Times New Roman" w:hAnsi="Times New Roman" w:cs="Times New Roman"/>
          <w:sz w:val="24"/>
          <w:szCs w:val="24"/>
        </w:rPr>
        <w:t>12 : 12-</w:t>
      </w:r>
      <w:r w:rsidR="00D914E4">
        <w:rPr>
          <w:rFonts w:ascii="Times New Roman" w:hAnsi="Times New Roman" w:cs="Times New Roman"/>
          <w:sz w:val="24"/>
          <w:szCs w:val="24"/>
        </w:rPr>
        <w:t>12</w:t>
      </w:r>
    </w:p>
    <w:p w:rsidR="007D469D" w:rsidRPr="007D46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t>Peschard</w:t>
      </w:r>
      <w:proofErr w:type="spellEnd"/>
      <w:r w:rsidRPr="007D469D">
        <w:rPr>
          <w:rFonts w:ascii="Times New Roman" w:hAnsi="Times New Roman" w:cs="Times New Roman"/>
          <w:sz w:val="24"/>
          <w:szCs w:val="24"/>
        </w:rPr>
        <w:t xml:space="preserve"> S, </w:t>
      </w:r>
      <w:proofErr w:type="spellStart"/>
      <w:r w:rsidRPr="007D469D">
        <w:rPr>
          <w:rFonts w:ascii="Times New Roman" w:hAnsi="Times New Roman" w:cs="Times New Roman"/>
          <w:sz w:val="24"/>
          <w:szCs w:val="24"/>
        </w:rPr>
        <w:t>Brinkane</w:t>
      </w:r>
      <w:proofErr w:type="spellEnd"/>
      <w:r w:rsidRPr="007D469D">
        <w:rPr>
          <w:rFonts w:ascii="Times New Roman" w:hAnsi="Times New Roman" w:cs="Times New Roman"/>
          <w:sz w:val="24"/>
          <w:szCs w:val="24"/>
        </w:rPr>
        <w:t xml:space="preserve"> A, </w:t>
      </w:r>
      <w:proofErr w:type="spellStart"/>
      <w:r w:rsidRPr="007D469D">
        <w:rPr>
          <w:rFonts w:ascii="Times New Roman" w:hAnsi="Times New Roman" w:cs="Times New Roman"/>
          <w:sz w:val="24"/>
          <w:szCs w:val="24"/>
        </w:rPr>
        <w:t>Bergheul</w:t>
      </w:r>
      <w:proofErr w:type="spellEnd"/>
      <w:r w:rsidRPr="007D469D">
        <w:rPr>
          <w:rFonts w:ascii="Times New Roman" w:hAnsi="Times New Roman" w:cs="Times New Roman"/>
          <w:sz w:val="24"/>
          <w:szCs w:val="24"/>
        </w:rPr>
        <w:t xml:space="preserve"> S, </w:t>
      </w:r>
      <w:proofErr w:type="spellStart"/>
      <w:r w:rsidRPr="007D469D">
        <w:rPr>
          <w:rFonts w:ascii="Times New Roman" w:hAnsi="Times New Roman" w:cs="Times New Roman"/>
          <w:sz w:val="24"/>
          <w:szCs w:val="24"/>
        </w:rPr>
        <w:t>Crickx</w:t>
      </w:r>
      <w:proofErr w:type="spellEnd"/>
      <w:r w:rsidRPr="007D469D">
        <w:rPr>
          <w:rFonts w:ascii="Times New Roman" w:hAnsi="Times New Roman" w:cs="Times New Roman"/>
          <w:sz w:val="24"/>
          <w:szCs w:val="24"/>
        </w:rPr>
        <w:t xml:space="preserve"> L, </w:t>
      </w:r>
      <w:proofErr w:type="spellStart"/>
      <w:r w:rsidRPr="007D469D">
        <w:rPr>
          <w:rFonts w:ascii="Times New Roman" w:hAnsi="Times New Roman" w:cs="Times New Roman"/>
          <w:sz w:val="24"/>
          <w:szCs w:val="24"/>
        </w:rPr>
        <w:t>Gaudin</w:t>
      </w:r>
      <w:proofErr w:type="spellEnd"/>
      <w:r w:rsidRPr="007D469D">
        <w:rPr>
          <w:rFonts w:ascii="Times New Roman" w:hAnsi="Times New Roman" w:cs="Times New Roman"/>
          <w:sz w:val="24"/>
          <w:szCs w:val="24"/>
        </w:rPr>
        <w:t xml:space="preserve"> B, et al. 2001. Whipple's disease associated with pulmonary hypertension: </w:t>
      </w:r>
      <w:proofErr w:type="spellStart"/>
      <w:r w:rsidRPr="007D469D">
        <w:rPr>
          <w:rFonts w:ascii="Times New Roman" w:hAnsi="Times New Roman" w:cs="Times New Roman"/>
          <w:sz w:val="24"/>
          <w:szCs w:val="24"/>
        </w:rPr>
        <w:t>Jarisch-hersheimer</w:t>
      </w:r>
      <w:proofErr w:type="spellEnd"/>
      <w:r w:rsidRPr="007D469D">
        <w:rPr>
          <w:rFonts w:ascii="Times New Roman" w:hAnsi="Times New Roman" w:cs="Times New Roman"/>
          <w:sz w:val="24"/>
          <w:szCs w:val="24"/>
        </w:rPr>
        <w:t xml:space="preserve"> reaction after antibiotic therapy. </w:t>
      </w:r>
      <w:proofErr w:type="spellStart"/>
      <w:r w:rsidRPr="007D469D">
        <w:rPr>
          <w:rFonts w:ascii="Times New Roman" w:hAnsi="Times New Roman" w:cs="Times New Roman"/>
          <w:sz w:val="24"/>
          <w:szCs w:val="24"/>
        </w:rPr>
        <w:t>Presse</w:t>
      </w:r>
      <w:proofErr w:type="spellEnd"/>
      <w:r w:rsidRPr="007D469D">
        <w:rPr>
          <w:rFonts w:ascii="Times New Roman" w:hAnsi="Times New Roman" w:cs="Times New Roman"/>
          <w:sz w:val="24"/>
          <w:szCs w:val="24"/>
        </w:rPr>
        <w:t xml:space="preserve"> </w:t>
      </w:r>
      <w:proofErr w:type="spellStart"/>
      <w:r w:rsidRPr="007D469D">
        <w:rPr>
          <w:rFonts w:ascii="Times New Roman" w:hAnsi="Times New Roman" w:cs="Times New Roman"/>
          <w:sz w:val="24"/>
          <w:szCs w:val="24"/>
        </w:rPr>
        <w:t>Medicale</w:t>
      </w:r>
      <w:proofErr w:type="spellEnd"/>
      <w:r w:rsidRPr="007D469D">
        <w:rPr>
          <w:rFonts w:ascii="Times New Roman" w:hAnsi="Times New Roman" w:cs="Times New Roman"/>
          <w:sz w:val="24"/>
          <w:szCs w:val="24"/>
        </w:rPr>
        <w:t xml:space="preserve"> 30 : 1549-</w:t>
      </w:r>
      <w:r w:rsidR="00AC7AC5">
        <w:rPr>
          <w:rFonts w:ascii="Times New Roman" w:hAnsi="Times New Roman" w:cs="Times New Roman"/>
          <w:sz w:val="24"/>
          <w:szCs w:val="24"/>
        </w:rPr>
        <w:t>15</w:t>
      </w:r>
      <w:r w:rsidRPr="007D469D">
        <w:rPr>
          <w:rFonts w:ascii="Times New Roman" w:hAnsi="Times New Roman" w:cs="Times New Roman"/>
          <w:sz w:val="24"/>
          <w:szCs w:val="24"/>
        </w:rPr>
        <w:t>51</w:t>
      </w:r>
    </w:p>
    <w:p w:rsidR="007D469D" w:rsidRPr="007D46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t>Qiu</w:t>
      </w:r>
      <w:proofErr w:type="spellEnd"/>
      <w:r w:rsidRPr="007D469D">
        <w:rPr>
          <w:rFonts w:ascii="Times New Roman" w:hAnsi="Times New Roman" w:cs="Times New Roman"/>
          <w:sz w:val="24"/>
          <w:szCs w:val="24"/>
        </w:rPr>
        <w:t xml:space="preserve"> X, Wu L, Huang H, </w:t>
      </w:r>
      <w:proofErr w:type="spellStart"/>
      <w:r w:rsidRPr="007D469D">
        <w:rPr>
          <w:rFonts w:ascii="Times New Roman" w:hAnsi="Times New Roman" w:cs="Times New Roman"/>
          <w:sz w:val="24"/>
          <w:szCs w:val="24"/>
        </w:rPr>
        <w:t>McDonel</w:t>
      </w:r>
      <w:proofErr w:type="spellEnd"/>
      <w:r w:rsidRPr="007D469D">
        <w:rPr>
          <w:rFonts w:ascii="Times New Roman" w:hAnsi="Times New Roman" w:cs="Times New Roman"/>
          <w:sz w:val="24"/>
          <w:szCs w:val="24"/>
        </w:rPr>
        <w:t xml:space="preserve"> P, Palumbo A, et al. 2001. Evaluation of PCR-generated chimeras: Mutations, and </w:t>
      </w:r>
      <w:proofErr w:type="spellStart"/>
      <w:r w:rsidRPr="007D469D">
        <w:rPr>
          <w:rFonts w:ascii="Times New Roman" w:hAnsi="Times New Roman" w:cs="Times New Roman"/>
          <w:sz w:val="24"/>
          <w:szCs w:val="24"/>
        </w:rPr>
        <w:t>heteroduplexes</w:t>
      </w:r>
      <w:proofErr w:type="spellEnd"/>
      <w:r w:rsidRPr="007D469D">
        <w:rPr>
          <w:rFonts w:ascii="Times New Roman" w:hAnsi="Times New Roman" w:cs="Times New Roman"/>
          <w:sz w:val="24"/>
          <w:szCs w:val="24"/>
        </w:rPr>
        <w:t xml:space="preserve"> with 16S rRNA gene-based cloning. Appl</w:t>
      </w:r>
      <w:r w:rsidR="00D914E4">
        <w:rPr>
          <w:rFonts w:ascii="Times New Roman" w:hAnsi="Times New Roman" w:cs="Times New Roman"/>
          <w:sz w:val="24"/>
          <w:szCs w:val="24"/>
        </w:rPr>
        <w:t xml:space="preserve">ied and </w:t>
      </w:r>
      <w:r w:rsidRPr="007D469D">
        <w:rPr>
          <w:rFonts w:ascii="Times New Roman" w:hAnsi="Times New Roman" w:cs="Times New Roman"/>
          <w:sz w:val="24"/>
          <w:szCs w:val="24"/>
        </w:rPr>
        <w:t>Environ</w:t>
      </w:r>
      <w:r w:rsidR="00D914E4">
        <w:rPr>
          <w:rFonts w:ascii="Times New Roman" w:hAnsi="Times New Roman" w:cs="Times New Roman"/>
          <w:sz w:val="24"/>
          <w:szCs w:val="24"/>
        </w:rPr>
        <w:t>mental</w:t>
      </w:r>
      <w:r w:rsidRPr="007D469D">
        <w:rPr>
          <w:rFonts w:ascii="Times New Roman" w:hAnsi="Times New Roman" w:cs="Times New Roman"/>
          <w:sz w:val="24"/>
          <w:szCs w:val="24"/>
        </w:rPr>
        <w:t xml:space="preserve"> Microbiol</w:t>
      </w:r>
      <w:r w:rsidR="00D914E4">
        <w:rPr>
          <w:rFonts w:ascii="Times New Roman" w:hAnsi="Times New Roman" w:cs="Times New Roman"/>
          <w:sz w:val="24"/>
          <w:szCs w:val="24"/>
        </w:rPr>
        <w:t>ogy</w:t>
      </w:r>
      <w:r w:rsidRPr="007D469D">
        <w:rPr>
          <w:rFonts w:ascii="Times New Roman" w:hAnsi="Times New Roman" w:cs="Times New Roman"/>
          <w:sz w:val="24"/>
          <w:szCs w:val="24"/>
        </w:rPr>
        <w:t xml:space="preserve"> 67 : 880-</w:t>
      </w:r>
      <w:r w:rsidR="00AC7AC5">
        <w:rPr>
          <w:rFonts w:ascii="Times New Roman" w:hAnsi="Times New Roman" w:cs="Times New Roman"/>
          <w:sz w:val="24"/>
          <w:szCs w:val="24"/>
        </w:rPr>
        <w:t>88</w:t>
      </w:r>
      <w:r w:rsidRPr="00D914E4">
        <w:rPr>
          <w:rFonts w:ascii="Times New Roman" w:hAnsi="Times New Roman" w:cs="Times New Roman"/>
          <w:sz w:val="24"/>
          <w:szCs w:val="24"/>
        </w:rPr>
        <w:t>7</w:t>
      </w:r>
    </w:p>
    <w:p w:rsidR="007D469D" w:rsidRPr="007D46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t>Schloss</w:t>
      </w:r>
      <w:proofErr w:type="spellEnd"/>
      <w:r w:rsidRPr="007D469D">
        <w:rPr>
          <w:rFonts w:ascii="Times New Roman" w:hAnsi="Times New Roman" w:cs="Times New Roman"/>
          <w:sz w:val="24"/>
          <w:szCs w:val="24"/>
        </w:rPr>
        <w:t xml:space="preserve"> PD, Westcott SL, </w:t>
      </w:r>
      <w:proofErr w:type="spellStart"/>
      <w:r w:rsidRPr="007D469D">
        <w:rPr>
          <w:rFonts w:ascii="Times New Roman" w:hAnsi="Times New Roman" w:cs="Times New Roman"/>
          <w:sz w:val="24"/>
          <w:szCs w:val="24"/>
        </w:rPr>
        <w:t>Ryabin</w:t>
      </w:r>
      <w:proofErr w:type="spellEnd"/>
      <w:r w:rsidRPr="007D469D">
        <w:rPr>
          <w:rFonts w:ascii="Times New Roman" w:hAnsi="Times New Roman" w:cs="Times New Roman"/>
          <w:sz w:val="24"/>
          <w:szCs w:val="24"/>
        </w:rPr>
        <w:t xml:space="preserve"> T, Hall JR, Hartmann M, et al. 2009. Introducing mothur: Open-source, platform-independent, community-supported software for describing and comparing microbial communities. Appl</w:t>
      </w:r>
      <w:r w:rsidR="00D914E4">
        <w:rPr>
          <w:rFonts w:ascii="Times New Roman" w:hAnsi="Times New Roman" w:cs="Times New Roman"/>
          <w:sz w:val="24"/>
          <w:szCs w:val="24"/>
        </w:rPr>
        <w:t>ied and E</w:t>
      </w:r>
      <w:r w:rsidRPr="007D469D">
        <w:rPr>
          <w:rFonts w:ascii="Times New Roman" w:hAnsi="Times New Roman" w:cs="Times New Roman"/>
          <w:sz w:val="24"/>
          <w:szCs w:val="24"/>
        </w:rPr>
        <w:t>nviron</w:t>
      </w:r>
      <w:r w:rsidR="00D914E4">
        <w:rPr>
          <w:rFonts w:ascii="Times New Roman" w:hAnsi="Times New Roman" w:cs="Times New Roman"/>
          <w:sz w:val="24"/>
          <w:szCs w:val="24"/>
        </w:rPr>
        <w:t xml:space="preserve">mental </w:t>
      </w:r>
      <w:r w:rsidRPr="007D469D">
        <w:rPr>
          <w:rFonts w:ascii="Times New Roman" w:hAnsi="Times New Roman" w:cs="Times New Roman"/>
          <w:sz w:val="24"/>
          <w:szCs w:val="24"/>
        </w:rPr>
        <w:t>Microbiol</w:t>
      </w:r>
      <w:r w:rsidR="00D914E4">
        <w:rPr>
          <w:rFonts w:ascii="Times New Roman" w:hAnsi="Times New Roman" w:cs="Times New Roman"/>
          <w:sz w:val="24"/>
          <w:szCs w:val="24"/>
        </w:rPr>
        <w:t>ogy</w:t>
      </w:r>
      <w:r w:rsidRPr="007D469D">
        <w:rPr>
          <w:rFonts w:ascii="Times New Roman" w:hAnsi="Times New Roman" w:cs="Times New Roman"/>
          <w:sz w:val="24"/>
          <w:szCs w:val="24"/>
        </w:rPr>
        <w:t xml:space="preserve"> 75 : 7537-</w:t>
      </w:r>
      <w:r w:rsidR="00AC7AC5">
        <w:rPr>
          <w:rFonts w:ascii="Times New Roman" w:hAnsi="Times New Roman" w:cs="Times New Roman"/>
          <w:sz w:val="24"/>
          <w:szCs w:val="24"/>
        </w:rPr>
        <w:t>75</w:t>
      </w:r>
      <w:r w:rsidRPr="007D469D">
        <w:rPr>
          <w:rFonts w:ascii="Times New Roman" w:hAnsi="Times New Roman" w:cs="Times New Roman"/>
          <w:sz w:val="24"/>
          <w:szCs w:val="24"/>
        </w:rPr>
        <w:t>41</w:t>
      </w:r>
    </w:p>
    <w:p w:rsidR="007D469D" w:rsidRPr="007D46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t>Seshadri</w:t>
      </w:r>
      <w:proofErr w:type="spellEnd"/>
      <w:r w:rsidRPr="007D469D">
        <w:rPr>
          <w:rFonts w:ascii="Times New Roman" w:hAnsi="Times New Roman" w:cs="Times New Roman"/>
          <w:sz w:val="24"/>
          <w:szCs w:val="24"/>
        </w:rPr>
        <w:t xml:space="preserve"> R, </w:t>
      </w:r>
      <w:proofErr w:type="spellStart"/>
      <w:r w:rsidRPr="007D469D">
        <w:rPr>
          <w:rFonts w:ascii="Times New Roman" w:hAnsi="Times New Roman" w:cs="Times New Roman"/>
          <w:sz w:val="24"/>
          <w:szCs w:val="24"/>
        </w:rPr>
        <w:t>Kravitz</w:t>
      </w:r>
      <w:proofErr w:type="spellEnd"/>
      <w:r w:rsidRPr="007D469D">
        <w:rPr>
          <w:rFonts w:ascii="Times New Roman" w:hAnsi="Times New Roman" w:cs="Times New Roman"/>
          <w:sz w:val="24"/>
          <w:szCs w:val="24"/>
        </w:rPr>
        <w:t xml:space="preserve"> SA, </w:t>
      </w:r>
      <w:proofErr w:type="spellStart"/>
      <w:r w:rsidRPr="007D469D">
        <w:rPr>
          <w:rFonts w:ascii="Times New Roman" w:hAnsi="Times New Roman" w:cs="Times New Roman"/>
          <w:sz w:val="24"/>
          <w:szCs w:val="24"/>
        </w:rPr>
        <w:t>Smarr</w:t>
      </w:r>
      <w:proofErr w:type="spellEnd"/>
      <w:r w:rsidRPr="007D469D">
        <w:rPr>
          <w:rFonts w:ascii="Times New Roman" w:hAnsi="Times New Roman" w:cs="Times New Roman"/>
          <w:sz w:val="24"/>
          <w:szCs w:val="24"/>
        </w:rPr>
        <w:t xml:space="preserve"> L, </w:t>
      </w:r>
      <w:proofErr w:type="spellStart"/>
      <w:r w:rsidRPr="007D469D">
        <w:rPr>
          <w:rFonts w:ascii="Times New Roman" w:hAnsi="Times New Roman" w:cs="Times New Roman"/>
          <w:sz w:val="24"/>
          <w:szCs w:val="24"/>
        </w:rPr>
        <w:t>Gilna</w:t>
      </w:r>
      <w:proofErr w:type="spellEnd"/>
      <w:r w:rsidRPr="007D469D">
        <w:rPr>
          <w:rFonts w:ascii="Times New Roman" w:hAnsi="Times New Roman" w:cs="Times New Roman"/>
          <w:sz w:val="24"/>
          <w:szCs w:val="24"/>
        </w:rPr>
        <w:t xml:space="preserve"> P, Frazier M. 2007. CAMERA: A community resource for metagenomics. </w:t>
      </w:r>
      <w:proofErr w:type="spellStart"/>
      <w:r w:rsidRPr="007D469D">
        <w:rPr>
          <w:rFonts w:ascii="Times New Roman" w:hAnsi="Times New Roman" w:cs="Times New Roman"/>
          <w:sz w:val="24"/>
          <w:szCs w:val="24"/>
        </w:rPr>
        <w:t>Plos</w:t>
      </w:r>
      <w:proofErr w:type="spellEnd"/>
      <w:r w:rsidRPr="007D469D">
        <w:rPr>
          <w:rFonts w:ascii="Times New Roman" w:hAnsi="Times New Roman" w:cs="Times New Roman"/>
          <w:sz w:val="24"/>
          <w:szCs w:val="24"/>
        </w:rPr>
        <w:t xml:space="preserve"> Biology 5 : 394-</w:t>
      </w:r>
      <w:r w:rsidR="00AC7AC5">
        <w:rPr>
          <w:rFonts w:ascii="Times New Roman" w:hAnsi="Times New Roman" w:cs="Times New Roman"/>
          <w:sz w:val="24"/>
          <w:szCs w:val="24"/>
        </w:rPr>
        <w:t>39</w:t>
      </w:r>
      <w:r w:rsidRPr="007D469D">
        <w:rPr>
          <w:rFonts w:ascii="Times New Roman" w:hAnsi="Times New Roman" w:cs="Times New Roman"/>
          <w:sz w:val="24"/>
          <w:szCs w:val="24"/>
        </w:rPr>
        <w:t>7</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 xml:space="preserve">Simpson EH. 1949. Measurement of diversity. </w:t>
      </w:r>
      <w:r w:rsidRPr="00251FAB">
        <w:rPr>
          <w:rFonts w:ascii="Times New Roman" w:hAnsi="Times New Roman" w:cs="Times New Roman"/>
          <w:sz w:val="24"/>
          <w:szCs w:val="24"/>
        </w:rPr>
        <w:t>Nature</w:t>
      </w:r>
      <w:r w:rsidR="00251FAB" w:rsidRPr="00251FAB">
        <w:rPr>
          <w:rFonts w:ascii="Times New Roman" w:hAnsi="Times New Roman" w:cs="Times New Roman"/>
          <w:sz w:val="24"/>
          <w:szCs w:val="24"/>
        </w:rPr>
        <w:t xml:space="preserve"> 163</w:t>
      </w:r>
      <w:r w:rsidR="00251FAB">
        <w:rPr>
          <w:rFonts w:ascii="Times New Roman" w:hAnsi="Times New Roman" w:cs="Times New Roman"/>
          <w:sz w:val="24"/>
          <w:szCs w:val="24"/>
        </w:rPr>
        <w:t xml:space="preserve"> </w:t>
      </w:r>
      <w:r w:rsidRPr="00251FAB">
        <w:rPr>
          <w:rFonts w:ascii="Times New Roman" w:hAnsi="Times New Roman" w:cs="Times New Roman"/>
          <w:sz w:val="24"/>
          <w:szCs w:val="24"/>
        </w:rPr>
        <w:t xml:space="preserve">; </w:t>
      </w:r>
      <w:r w:rsidR="00251FAB">
        <w:rPr>
          <w:rFonts w:ascii="Times New Roman" w:hAnsi="Times New Roman" w:cs="Times New Roman"/>
          <w:sz w:val="24"/>
          <w:szCs w:val="24"/>
        </w:rPr>
        <w:t>688-688</w:t>
      </w:r>
    </w:p>
    <w:p w:rsidR="007D469D" w:rsidRPr="007D46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t>Turnbaugh</w:t>
      </w:r>
      <w:proofErr w:type="spellEnd"/>
      <w:r w:rsidRPr="007D469D">
        <w:rPr>
          <w:rFonts w:ascii="Times New Roman" w:hAnsi="Times New Roman" w:cs="Times New Roman"/>
          <w:sz w:val="24"/>
          <w:szCs w:val="24"/>
        </w:rPr>
        <w:t xml:space="preserve"> PJ, </w:t>
      </w:r>
      <w:proofErr w:type="spellStart"/>
      <w:r w:rsidRPr="007D469D">
        <w:rPr>
          <w:rFonts w:ascii="Times New Roman" w:hAnsi="Times New Roman" w:cs="Times New Roman"/>
          <w:sz w:val="24"/>
          <w:szCs w:val="24"/>
        </w:rPr>
        <w:t>Ley</w:t>
      </w:r>
      <w:proofErr w:type="spellEnd"/>
      <w:r w:rsidRPr="007D469D">
        <w:rPr>
          <w:rFonts w:ascii="Times New Roman" w:hAnsi="Times New Roman" w:cs="Times New Roman"/>
          <w:sz w:val="24"/>
          <w:szCs w:val="24"/>
        </w:rPr>
        <w:t xml:space="preserve"> RE, </w:t>
      </w:r>
      <w:proofErr w:type="spellStart"/>
      <w:r w:rsidRPr="007D469D">
        <w:rPr>
          <w:rFonts w:ascii="Times New Roman" w:hAnsi="Times New Roman" w:cs="Times New Roman"/>
          <w:sz w:val="24"/>
          <w:szCs w:val="24"/>
        </w:rPr>
        <w:t>Hamady</w:t>
      </w:r>
      <w:proofErr w:type="spellEnd"/>
      <w:r w:rsidRPr="007D469D">
        <w:rPr>
          <w:rFonts w:ascii="Times New Roman" w:hAnsi="Times New Roman" w:cs="Times New Roman"/>
          <w:sz w:val="24"/>
          <w:szCs w:val="24"/>
        </w:rPr>
        <w:t xml:space="preserve"> M, Fraser-Liggett CM, Knight R, Gordon JI. 2007. The human microbiome project. Nature 449 : 804-</w:t>
      </w:r>
      <w:r w:rsidR="00AC7AC5">
        <w:rPr>
          <w:rFonts w:ascii="Times New Roman" w:hAnsi="Times New Roman" w:cs="Times New Roman"/>
          <w:sz w:val="24"/>
          <w:szCs w:val="24"/>
        </w:rPr>
        <w:t>8</w:t>
      </w:r>
      <w:r w:rsidRPr="007D469D">
        <w:rPr>
          <w:rFonts w:ascii="Times New Roman" w:hAnsi="Times New Roman" w:cs="Times New Roman"/>
          <w:sz w:val="24"/>
          <w:szCs w:val="24"/>
        </w:rPr>
        <w:t>10</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 xml:space="preserve">Venter J, Remington K, Heidelberg J, </w:t>
      </w:r>
      <w:proofErr w:type="spellStart"/>
      <w:r w:rsidRPr="007D469D">
        <w:rPr>
          <w:rFonts w:ascii="Times New Roman" w:hAnsi="Times New Roman" w:cs="Times New Roman"/>
          <w:sz w:val="24"/>
          <w:szCs w:val="24"/>
        </w:rPr>
        <w:t>Halpern</w:t>
      </w:r>
      <w:proofErr w:type="spellEnd"/>
      <w:r w:rsidRPr="007D469D">
        <w:rPr>
          <w:rFonts w:ascii="Times New Roman" w:hAnsi="Times New Roman" w:cs="Times New Roman"/>
          <w:sz w:val="24"/>
          <w:szCs w:val="24"/>
        </w:rPr>
        <w:t xml:space="preserve"> A, </w:t>
      </w:r>
      <w:proofErr w:type="spellStart"/>
      <w:r w:rsidRPr="007D469D">
        <w:rPr>
          <w:rFonts w:ascii="Times New Roman" w:hAnsi="Times New Roman" w:cs="Times New Roman"/>
          <w:sz w:val="24"/>
          <w:szCs w:val="24"/>
        </w:rPr>
        <w:t>Rusch</w:t>
      </w:r>
      <w:proofErr w:type="spellEnd"/>
      <w:r w:rsidRPr="007D469D">
        <w:rPr>
          <w:rFonts w:ascii="Times New Roman" w:hAnsi="Times New Roman" w:cs="Times New Roman"/>
          <w:sz w:val="24"/>
          <w:szCs w:val="24"/>
        </w:rPr>
        <w:t xml:space="preserve"> D, et al. 2004. Environmental genome shotgun sequencing of the </w:t>
      </w:r>
      <w:r w:rsidR="00A01000">
        <w:rPr>
          <w:rFonts w:ascii="Times New Roman" w:hAnsi="Times New Roman" w:cs="Times New Roman"/>
          <w:sz w:val="24"/>
          <w:szCs w:val="24"/>
        </w:rPr>
        <w:t>S</w:t>
      </w:r>
      <w:r w:rsidRPr="007D469D">
        <w:rPr>
          <w:rFonts w:ascii="Times New Roman" w:hAnsi="Times New Roman" w:cs="Times New Roman"/>
          <w:sz w:val="24"/>
          <w:szCs w:val="24"/>
        </w:rPr>
        <w:t xml:space="preserve">argasso </w:t>
      </w:r>
      <w:r w:rsidR="00A01000">
        <w:rPr>
          <w:rFonts w:ascii="Times New Roman" w:hAnsi="Times New Roman" w:cs="Times New Roman"/>
          <w:sz w:val="24"/>
          <w:szCs w:val="24"/>
        </w:rPr>
        <w:t>S</w:t>
      </w:r>
      <w:r w:rsidRPr="007D469D">
        <w:rPr>
          <w:rFonts w:ascii="Times New Roman" w:hAnsi="Times New Roman" w:cs="Times New Roman"/>
          <w:sz w:val="24"/>
          <w:szCs w:val="24"/>
        </w:rPr>
        <w:t>ea. Science 304 : 66-74</w:t>
      </w:r>
    </w:p>
    <w:p w:rsidR="007D469D" w:rsidRPr="007D469D" w:rsidRDefault="007D469D" w:rsidP="00731D16">
      <w:pPr>
        <w:spacing w:line="240" w:lineRule="auto"/>
        <w:ind w:left="720" w:hanging="720"/>
        <w:rPr>
          <w:rFonts w:ascii="Times New Roman" w:hAnsi="Times New Roman" w:cs="Times New Roman"/>
          <w:sz w:val="24"/>
          <w:szCs w:val="24"/>
        </w:rPr>
      </w:pPr>
      <w:r w:rsidRPr="007D469D">
        <w:rPr>
          <w:rFonts w:ascii="Times New Roman" w:hAnsi="Times New Roman" w:cs="Times New Roman"/>
          <w:sz w:val="24"/>
          <w:szCs w:val="24"/>
        </w:rPr>
        <w:t>Wang G, Wang Y. 1996. The frequency of chimeric molecules as a consequence of PCR co-amplification of 16S rRNA genes from different ba</w:t>
      </w:r>
      <w:r w:rsidR="00D914E4">
        <w:rPr>
          <w:rFonts w:ascii="Times New Roman" w:hAnsi="Times New Roman" w:cs="Times New Roman"/>
          <w:sz w:val="24"/>
          <w:szCs w:val="24"/>
        </w:rPr>
        <w:t>cterial species. Microbiology-UK</w:t>
      </w:r>
      <w:r w:rsidRPr="007D469D">
        <w:rPr>
          <w:rFonts w:ascii="Times New Roman" w:hAnsi="Times New Roman" w:cs="Times New Roman"/>
          <w:sz w:val="24"/>
          <w:szCs w:val="24"/>
        </w:rPr>
        <w:t xml:space="preserve"> 142 : 1107-</w:t>
      </w:r>
      <w:r w:rsidR="00AC7AC5">
        <w:rPr>
          <w:rFonts w:ascii="Times New Roman" w:hAnsi="Times New Roman" w:cs="Times New Roman"/>
          <w:sz w:val="24"/>
          <w:szCs w:val="24"/>
        </w:rPr>
        <w:t>11</w:t>
      </w:r>
      <w:r w:rsidRPr="007D469D">
        <w:rPr>
          <w:rFonts w:ascii="Times New Roman" w:hAnsi="Times New Roman" w:cs="Times New Roman"/>
          <w:sz w:val="24"/>
          <w:szCs w:val="24"/>
        </w:rPr>
        <w:t>14</w:t>
      </w:r>
    </w:p>
    <w:p w:rsidR="007D469D" w:rsidRPr="007D46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t>Warnecke</w:t>
      </w:r>
      <w:proofErr w:type="spellEnd"/>
      <w:r w:rsidRPr="007D469D">
        <w:rPr>
          <w:rFonts w:ascii="Times New Roman" w:hAnsi="Times New Roman" w:cs="Times New Roman"/>
          <w:sz w:val="24"/>
          <w:szCs w:val="24"/>
        </w:rPr>
        <w:t xml:space="preserve"> F, </w:t>
      </w:r>
      <w:proofErr w:type="spellStart"/>
      <w:r w:rsidRPr="007D469D">
        <w:rPr>
          <w:rFonts w:ascii="Times New Roman" w:hAnsi="Times New Roman" w:cs="Times New Roman"/>
          <w:sz w:val="24"/>
          <w:szCs w:val="24"/>
        </w:rPr>
        <w:t>Hugenholtz</w:t>
      </w:r>
      <w:proofErr w:type="spellEnd"/>
      <w:r w:rsidRPr="007D469D">
        <w:rPr>
          <w:rFonts w:ascii="Times New Roman" w:hAnsi="Times New Roman" w:cs="Times New Roman"/>
          <w:sz w:val="24"/>
          <w:szCs w:val="24"/>
        </w:rPr>
        <w:t xml:space="preserve"> P. 2007. Building on basic metagenomics with complementary technologies. Genome Biol</w:t>
      </w:r>
      <w:r w:rsidR="00D914E4">
        <w:rPr>
          <w:rFonts w:ascii="Times New Roman" w:hAnsi="Times New Roman" w:cs="Times New Roman"/>
          <w:sz w:val="24"/>
          <w:szCs w:val="24"/>
        </w:rPr>
        <w:t>ogy</w:t>
      </w:r>
      <w:r w:rsidRPr="007D469D">
        <w:rPr>
          <w:rFonts w:ascii="Times New Roman" w:hAnsi="Times New Roman" w:cs="Times New Roman"/>
          <w:sz w:val="24"/>
          <w:szCs w:val="24"/>
        </w:rPr>
        <w:t xml:space="preserve"> 8 : 231</w:t>
      </w:r>
    </w:p>
    <w:p w:rsidR="00E9539D" w:rsidRDefault="007D469D" w:rsidP="00731D16">
      <w:pPr>
        <w:spacing w:line="240" w:lineRule="auto"/>
        <w:ind w:left="720" w:hanging="720"/>
        <w:rPr>
          <w:rFonts w:ascii="Times New Roman" w:hAnsi="Times New Roman" w:cs="Times New Roman"/>
          <w:sz w:val="24"/>
          <w:szCs w:val="24"/>
        </w:rPr>
      </w:pPr>
      <w:proofErr w:type="spellStart"/>
      <w:r w:rsidRPr="007D469D">
        <w:rPr>
          <w:rFonts w:ascii="Times New Roman" w:hAnsi="Times New Roman" w:cs="Times New Roman"/>
          <w:sz w:val="24"/>
          <w:szCs w:val="24"/>
        </w:rPr>
        <w:lastRenderedPageBreak/>
        <w:t>Wooley</w:t>
      </w:r>
      <w:proofErr w:type="spellEnd"/>
      <w:r w:rsidRPr="007D469D">
        <w:rPr>
          <w:rFonts w:ascii="Times New Roman" w:hAnsi="Times New Roman" w:cs="Times New Roman"/>
          <w:sz w:val="24"/>
          <w:szCs w:val="24"/>
        </w:rPr>
        <w:t xml:space="preserve"> JC, </w:t>
      </w:r>
      <w:proofErr w:type="spellStart"/>
      <w:r w:rsidRPr="007D469D">
        <w:rPr>
          <w:rFonts w:ascii="Times New Roman" w:hAnsi="Times New Roman" w:cs="Times New Roman"/>
          <w:sz w:val="24"/>
          <w:szCs w:val="24"/>
        </w:rPr>
        <w:t>Godzik</w:t>
      </w:r>
      <w:proofErr w:type="spellEnd"/>
      <w:r w:rsidRPr="007D469D">
        <w:rPr>
          <w:rFonts w:ascii="Times New Roman" w:hAnsi="Times New Roman" w:cs="Times New Roman"/>
          <w:sz w:val="24"/>
          <w:szCs w:val="24"/>
        </w:rPr>
        <w:t xml:space="preserve"> A, Friedberg I. 2010. A primer on metagenomics. </w:t>
      </w:r>
      <w:proofErr w:type="spellStart"/>
      <w:r w:rsidRPr="007D469D">
        <w:rPr>
          <w:rFonts w:ascii="Times New Roman" w:hAnsi="Times New Roman" w:cs="Times New Roman"/>
          <w:sz w:val="24"/>
          <w:szCs w:val="24"/>
        </w:rPr>
        <w:t>Plos</w:t>
      </w:r>
      <w:proofErr w:type="spellEnd"/>
      <w:r w:rsidRPr="007D469D">
        <w:rPr>
          <w:rFonts w:ascii="Times New Roman" w:hAnsi="Times New Roman" w:cs="Times New Roman"/>
          <w:sz w:val="24"/>
          <w:szCs w:val="24"/>
        </w:rPr>
        <w:t xml:space="preserve"> Computational Biology. 6 : e1000667</w:t>
      </w:r>
    </w:p>
    <w:p w:rsidR="004F2997" w:rsidRDefault="004F2997" w:rsidP="00731D16">
      <w:pPr>
        <w:spacing w:line="240" w:lineRule="auto"/>
        <w:ind w:left="720" w:hanging="720"/>
        <w:rPr>
          <w:rFonts w:ascii="Times New Roman" w:hAnsi="Times New Roman" w:cs="Times New Roman"/>
          <w:sz w:val="24"/>
          <w:szCs w:val="24"/>
        </w:rPr>
      </w:pPr>
      <w:proofErr w:type="spellStart"/>
      <w:r w:rsidRPr="004F2997">
        <w:rPr>
          <w:rFonts w:ascii="Times New Roman" w:hAnsi="Times New Roman" w:cs="Times New Roman"/>
          <w:sz w:val="24"/>
          <w:szCs w:val="24"/>
        </w:rPr>
        <w:t>Zajec</w:t>
      </w:r>
      <w:proofErr w:type="spellEnd"/>
      <w:r w:rsidRPr="004F2997">
        <w:rPr>
          <w:rFonts w:ascii="Times New Roman" w:hAnsi="Times New Roman" w:cs="Times New Roman"/>
          <w:sz w:val="24"/>
          <w:szCs w:val="24"/>
        </w:rPr>
        <w:t xml:space="preserve"> N, </w:t>
      </w:r>
      <w:proofErr w:type="spellStart"/>
      <w:r w:rsidRPr="004F2997">
        <w:rPr>
          <w:rFonts w:ascii="Times New Roman" w:hAnsi="Times New Roman" w:cs="Times New Roman"/>
          <w:sz w:val="24"/>
          <w:szCs w:val="24"/>
        </w:rPr>
        <w:t>Stres</w:t>
      </w:r>
      <w:proofErr w:type="spellEnd"/>
      <w:r w:rsidRPr="004F2997">
        <w:rPr>
          <w:rFonts w:ascii="Times New Roman" w:hAnsi="Times New Roman" w:cs="Times New Roman"/>
          <w:sz w:val="24"/>
          <w:szCs w:val="24"/>
        </w:rPr>
        <w:t xml:space="preserve"> B, </w:t>
      </w:r>
      <w:proofErr w:type="spellStart"/>
      <w:r w:rsidRPr="004F2997">
        <w:rPr>
          <w:rFonts w:ascii="Times New Roman" w:hAnsi="Times New Roman" w:cs="Times New Roman"/>
          <w:sz w:val="24"/>
          <w:szCs w:val="24"/>
        </w:rPr>
        <w:t>Avgustin</w:t>
      </w:r>
      <w:proofErr w:type="spellEnd"/>
      <w:r w:rsidRPr="004F2997">
        <w:rPr>
          <w:rFonts w:ascii="Times New Roman" w:hAnsi="Times New Roman" w:cs="Times New Roman"/>
          <w:sz w:val="24"/>
          <w:szCs w:val="24"/>
        </w:rPr>
        <w:t xml:space="preserve"> G. 2012. Distinct approaches for the detection and removal of chimeric 16S rRNA sequences can significantly affect the outcome of between-site comparisons. Aquat</w:t>
      </w:r>
      <w:r w:rsidR="00251FAB">
        <w:rPr>
          <w:rFonts w:ascii="Times New Roman" w:hAnsi="Times New Roman" w:cs="Times New Roman"/>
          <w:sz w:val="24"/>
          <w:szCs w:val="24"/>
        </w:rPr>
        <w:t>ic</w:t>
      </w:r>
      <w:r w:rsidRPr="004F2997">
        <w:rPr>
          <w:rFonts w:ascii="Times New Roman" w:hAnsi="Times New Roman" w:cs="Times New Roman"/>
          <w:sz w:val="24"/>
          <w:szCs w:val="24"/>
        </w:rPr>
        <w:t xml:space="preserve"> Microb</w:t>
      </w:r>
      <w:r w:rsidR="00251FAB">
        <w:rPr>
          <w:rFonts w:ascii="Times New Roman" w:hAnsi="Times New Roman" w:cs="Times New Roman"/>
          <w:sz w:val="24"/>
          <w:szCs w:val="24"/>
        </w:rPr>
        <w:t>ial</w:t>
      </w:r>
      <w:r w:rsidRPr="004F2997">
        <w:rPr>
          <w:rFonts w:ascii="Times New Roman" w:hAnsi="Times New Roman" w:cs="Times New Roman"/>
          <w:sz w:val="24"/>
          <w:szCs w:val="24"/>
        </w:rPr>
        <w:t xml:space="preserve"> Ecol</w:t>
      </w:r>
      <w:r w:rsidR="00251FAB">
        <w:rPr>
          <w:rFonts w:ascii="Times New Roman" w:hAnsi="Times New Roman" w:cs="Times New Roman"/>
          <w:sz w:val="24"/>
          <w:szCs w:val="24"/>
        </w:rPr>
        <w:t>ogy</w:t>
      </w:r>
      <w:r w:rsidRPr="004F2997">
        <w:rPr>
          <w:rFonts w:ascii="Times New Roman" w:hAnsi="Times New Roman" w:cs="Times New Roman"/>
          <w:sz w:val="24"/>
          <w:szCs w:val="24"/>
        </w:rPr>
        <w:t xml:space="preserve"> 66 : 13-</w:t>
      </w:r>
      <w:r w:rsidR="00251FAB">
        <w:rPr>
          <w:rFonts w:ascii="Times New Roman" w:hAnsi="Times New Roman" w:cs="Times New Roman"/>
          <w:sz w:val="24"/>
          <w:szCs w:val="24"/>
        </w:rPr>
        <w:t>13</w:t>
      </w:r>
    </w:p>
    <w:sectPr w:rsidR="004F2997" w:rsidSect="00505718">
      <w:footerReference w:type="first" r:id="rId24"/>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145D" w:rsidRDefault="00BA145D" w:rsidP="00CD0565">
      <w:pPr>
        <w:spacing w:after="0" w:line="240" w:lineRule="auto"/>
      </w:pPr>
      <w:r>
        <w:separator/>
      </w:r>
    </w:p>
  </w:endnote>
  <w:endnote w:type="continuationSeparator" w:id="0">
    <w:p w:rsidR="00BA145D" w:rsidRDefault="00BA145D" w:rsidP="00CD056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2909109"/>
      <w:docPartObj>
        <w:docPartGallery w:val="Page Numbers (Bottom of Page)"/>
        <w:docPartUnique/>
      </w:docPartObj>
    </w:sdtPr>
    <w:sdtEndPr>
      <w:rPr>
        <w:noProof/>
      </w:rPr>
    </w:sdtEndPr>
    <w:sdtContent>
      <w:p w:rsidR="002976D2" w:rsidRDefault="00AE2DFF">
        <w:pPr>
          <w:pStyle w:val="Footer"/>
          <w:jc w:val="center"/>
        </w:pPr>
        <w:r>
          <w:fldChar w:fldCharType="begin"/>
        </w:r>
        <w:r w:rsidR="002F7225">
          <w:instrText xml:space="preserve"> PAGE   \* MERGEFORMAT </w:instrText>
        </w:r>
        <w:r>
          <w:fldChar w:fldCharType="separate"/>
        </w:r>
        <w:r w:rsidR="00AE4FAA">
          <w:rPr>
            <w:noProof/>
          </w:rPr>
          <w:t>35</w:t>
        </w:r>
        <w:r>
          <w:rPr>
            <w:noProof/>
          </w:rPr>
          <w:fldChar w:fldCharType="end"/>
        </w:r>
      </w:p>
    </w:sdtContent>
  </w:sdt>
  <w:p w:rsidR="002976D2" w:rsidRDefault="002976D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6D2" w:rsidRDefault="002976D2">
    <w:pPr>
      <w:pStyle w:val="Footer"/>
      <w:jc w:val="center"/>
    </w:pPr>
  </w:p>
  <w:p w:rsidR="002976D2" w:rsidRDefault="002976D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7230506"/>
      <w:docPartObj>
        <w:docPartGallery w:val="Page Numbers (Bottom of Page)"/>
        <w:docPartUnique/>
      </w:docPartObj>
    </w:sdtPr>
    <w:sdtEndPr>
      <w:rPr>
        <w:noProof/>
      </w:rPr>
    </w:sdtEndPr>
    <w:sdtContent>
      <w:p w:rsidR="002976D2" w:rsidRDefault="00AE2DFF">
        <w:pPr>
          <w:pStyle w:val="Footer"/>
          <w:jc w:val="center"/>
        </w:pPr>
        <w:r>
          <w:fldChar w:fldCharType="begin"/>
        </w:r>
        <w:r w:rsidR="002F7225">
          <w:instrText xml:space="preserve"> PAGE   \* MERGEFORMAT </w:instrText>
        </w:r>
        <w:r>
          <w:fldChar w:fldCharType="separate"/>
        </w:r>
        <w:r w:rsidR="00AE4FAA">
          <w:rPr>
            <w:noProof/>
          </w:rPr>
          <w:t>ii</w:t>
        </w:r>
        <w:r>
          <w:rPr>
            <w:noProof/>
          </w:rPr>
          <w:fldChar w:fldCharType="end"/>
        </w:r>
      </w:p>
    </w:sdtContent>
  </w:sdt>
  <w:p w:rsidR="002976D2" w:rsidRDefault="002976D2">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915097"/>
      <w:docPartObj>
        <w:docPartGallery w:val="Page Numbers (Bottom of Page)"/>
        <w:docPartUnique/>
      </w:docPartObj>
    </w:sdtPr>
    <w:sdtEndPr>
      <w:rPr>
        <w:noProof/>
      </w:rPr>
    </w:sdtEndPr>
    <w:sdtContent>
      <w:p w:rsidR="002976D2" w:rsidRDefault="00AE2DFF">
        <w:pPr>
          <w:pStyle w:val="Footer"/>
          <w:jc w:val="center"/>
        </w:pPr>
        <w:r>
          <w:fldChar w:fldCharType="begin"/>
        </w:r>
        <w:r w:rsidR="002F7225">
          <w:instrText xml:space="preserve"> PAGE   \* MERGEFORMAT </w:instrText>
        </w:r>
        <w:r>
          <w:fldChar w:fldCharType="separate"/>
        </w:r>
        <w:r w:rsidR="00AE4FAA">
          <w:rPr>
            <w:noProof/>
          </w:rPr>
          <w:t>v</w:t>
        </w:r>
        <w:r>
          <w:rPr>
            <w:noProof/>
          </w:rPr>
          <w:fldChar w:fldCharType="end"/>
        </w:r>
      </w:p>
    </w:sdtContent>
  </w:sdt>
  <w:p w:rsidR="002976D2" w:rsidRDefault="002976D2">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3055086"/>
      <w:docPartObj>
        <w:docPartGallery w:val="Page Numbers (Bottom of Page)"/>
        <w:docPartUnique/>
      </w:docPartObj>
    </w:sdtPr>
    <w:sdtEndPr>
      <w:rPr>
        <w:noProof/>
      </w:rPr>
    </w:sdtEndPr>
    <w:sdtContent>
      <w:p w:rsidR="002976D2" w:rsidRDefault="00AE2DFF">
        <w:pPr>
          <w:pStyle w:val="Footer"/>
          <w:jc w:val="center"/>
        </w:pPr>
        <w:r>
          <w:fldChar w:fldCharType="begin"/>
        </w:r>
        <w:r w:rsidR="002F7225">
          <w:instrText xml:space="preserve"> PAGE   \* MERGEFORMAT </w:instrText>
        </w:r>
        <w:r>
          <w:fldChar w:fldCharType="separate"/>
        </w:r>
        <w:r w:rsidR="00AE4FAA">
          <w:rPr>
            <w:noProof/>
          </w:rPr>
          <w:t>1</w:t>
        </w:r>
        <w:r>
          <w:rPr>
            <w:noProof/>
          </w:rPr>
          <w:fldChar w:fldCharType="end"/>
        </w:r>
      </w:p>
    </w:sdtContent>
  </w:sdt>
  <w:p w:rsidR="002976D2" w:rsidRDefault="002976D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145D" w:rsidRDefault="00BA145D" w:rsidP="00CD0565">
      <w:pPr>
        <w:spacing w:after="0" w:line="240" w:lineRule="auto"/>
      </w:pPr>
      <w:r>
        <w:separator/>
      </w:r>
    </w:p>
  </w:footnote>
  <w:footnote w:type="continuationSeparator" w:id="0">
    <w:p w:rsidR="00BA145D" w:rsidRDefault="00BA145D" w:rsidP="00CD0565">
      <w:pPr>
        <w:spacing w:after="0" w:line="240" w:lineRule="auto"/>
      </w:pPr>
      <w:r>
        <w:continuationSeparator/>
      </w:r>
    </w:p>
  </w:footnote>
  <w:footnote w:id="1">
    <w:p w:rsidR="002976D2" w:rsidRDefault="002976D2">
      <w:pPr>
        <w:pStyle w:val="FootnoteText"/>
      </w:pPr>
      <w:r>
        <w:rPr>
          <w:rStyle w:val="FootnoteReference"/>
        </w:rPr>
        <w:footnoteRef/>
      </w:r>
      <w:r>
        <w:t xml:space="preserve"> Michael G. </w:t>
      </w:r>
      <w:proofErr w:type="spellStart"/>
      <w:r>
        <w:t>Surette</w:t>
      </w:r>
      <w:proofErr w:type="spellEnd"/>
      <w:r>
        <w:t xml:space="preserve"> of McMaster University has done extensive work on characterizing the lung microbiome in cystic fibrosis patients. He reports that </w:t>
      </w:r>
      <w:proofErr w:type="spellStart"/>
      <w:r w:rsidRPr="00254C8D">
        <w:rPr>
          <w:i/>
        </w:rPr>
        <w:t>Halomonas</w:t>
      </w:r>
      <w:proofErr w:type="spellEnd"/>
      <w:r>
        <w:t xml:space="preserve"> has occasionally been observed in airways samples but rarely in significant number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37FC2"/>
    <w:multiLevelType w:val="hybridMultilevel"/>
    <w:tmpl w:val="F262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43CB3"/>
    <w:multiLevelType w:val="hybridMultilevel"/>
    <w:tmpl w:val="A23EA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564A76"/>
    <w:multiLevelType w:val="hybridMultilevel"/>
    <w:tmpl w:val="A0AA3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573694"/>
    <w:multiLevelType w:val="hybridMultilevel"/>
    <w:tmpl w:val="381AC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9804BF"/>
    <w:multiLevelType w:val="hybridMultilevel"/>
    <w:tmpl w:val="7924C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CE690A"/>
    <w:multiLevelType w:val="hybridMultilevel"/>
    <w:tmpl w:val="D932F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7010C0"/>
    <w:multiLevelType w:val="hybridMultilevel"/>
    <w:tmpl w:val="B12EDB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E4742A"/>
    <w:multiLevelType w:val="hybridMultilevel"/>
    <w:tmpl w:val="9D1CD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456873"/>
    <w:multiLevelType w:val="hybridMultilevel"/>
    <w:tmpl w:val="7E68E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C82686"/>
    <w:multiLevelType w:val="hybridMultilevel"/>
    <w:tmpl w:val="47501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47574A"/>
    <w:multiLevelType w:val="hybridMultilevel"/>
    <w:tmpl w:val="F1F62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27291C"/>
    <w:multiLevelType w:val="hybridMultilevel"/>
    <w:tmpl w:val="C354E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9E1E15"/>
    <w:multiLevelType w:val="hybridMultilevel"/>
    <w:tmpl w:val="9FE23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B191EA3"/>
    <w:multiLevelType w:val="hybridMultilevel"/>
    <w:tmpl w:val="8850E736"/>
    <w:lvl w:ilvl="0" w:tplc="3F04C8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B260019"/>
    <w:multiLevelType w:val="hybridMultilevel"/>
    <w:tmpl w:val="FC78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B324F0F"/>
    <w:multiLevelType w:val="hybridMultilevel"/>
    <w:tmpl w:val="DE3A0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FAB2767"/>
    <w:multiLevelType w:val="hybridMultilevel"/>
    <w:tmpl w:val="B12EDB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FE11E91"/>
    <w:multiLevelType w:val="hybridMultilevel"/>
    <w:tmpl w:val="D4C40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1"/>
  </w:num>
  <w:num w:numId="4">
    <w:abstractNumId w:val="11"/>
  </w:num>
  <w:num w:numId="5">
    <w:abstractNumId w:val="0"/>
  </w:num>
  <w:num w:numId="6">
    <w:abstractNumId w:val="5"/>
  </w:num>
  <w:num w:numId="7">
    <w:abstractNumId w:val="10"/>
  </w:num>
  <w:num w:numId="8">
    <w:abstractNumId w:val="7"/>
  </w:num>
  <w:num w:numId="9">
    <w:abstractNumId w:val="14"/>
  </w:num>
  <w:num w:numId="10">
    <w:abstractNumId w:val="2"/>
  </w:num>
  <w:num w:numId="11">
    <w:abstractNumId w:val="3"/>
  </w:num>
  <w:num w:numId="12">
    <w:abstractNumId w:val="8"/>
  </w:num>
  <w:num w:numId="13">
    <w:abstractNumId w:val="4"/>
  </w:num>
  <w:num w:numId="14">
    <w:abstractNumId w:val="17"/>
  </w:num>
  <w:num w:numId="15">
    <w:abstractNumId w:val="15"/>
  </w:num>
  <w:num w:numId="16">
    <w:abstractNumId w:val="6"/>
  </w:num>
  <w:num w:numId="17">
    <w:abstractNumId w:val="16"/>
  </w:num>
  <w:num w:numId="1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proofState w:spelling="clean"/>
  <w:defaultTabStop w:val="720"/>
  <w:characterSpacingControl w:val="doNotCompress"/>
  <w:hdrShapeDefaults>
    <o:shapedefaults v:ext="edit" spidmax="11266"/>
  </w:hdrShapeDefaults>
  <w:footnotePr>
    <w:footnote w:id="-1"/>
    <w:footnote w:id="0"/>
  </w:footnotePr>
  <w:endnotePr>
    <w:endnote w:id="-1"/>
    <w:endnote w:id="0"/>
  </w:endnotePr>
  <w:compat/>
  <w:rsids>
    <w:rsidRoot w:val="00723D13"/>
    <w:rsid w:val="000148EC"/>
    <w:rsid w:val="00033D81"/>
    <w:rsid w:val="00041A07"/>
    <w:rsid w:val="0004454D"/>
    <w:rsid w:val="00045558"/>
    <w:rsid w:val="0005370C"/>
    <w:rsid w:val="0005503B"/>
    <w:rsid w:val="0007103B"/>
    <w:rsid w:val="000733A1"/>
    <w:rsid w:val="0007609A"/>
    <w:rsid w:val="00076259"/>
    <w:rsid w:val="00082007"/>
    <w:rsid w:val="000A1329"/>
    <w:rsid w:val="000A1ED9"/>
    <w:rsid w:val="000A54B2"/>
    <w:rsid w:val="000C0C04"/>
    <w:rsid w:val="000D04CB"/>
    <w:rsid w:val="000D14DD"/>
    <w:rsid w:val="000E0459"/>
    <w:rsid w:val="000E1867"/>
    <w:rsid w:val="000E51B8"/>
    <w:rsid w:val="000E7B27"/>
    <w:rsid w:val="000F1589"/>
    <w:rsid w:val="001140CD"/>
    <w:rsid w:val="00117487"/>
    <w:rsid w:val="001178E9"/>
    <w:rsid w:val="00124005"/>
    <w:rsid w:val="001243C1"/>
    <w:rsid w:val="00124A70"/>
    <w:rsid w:val="00126457"/>
    <w:rsid w:val="00126777"/>
    <w:rsid w:val="00127EAF"/>
    <w:rsid w:val="001304FA"/>
    <w:rsid w:val="0013437B"/>
    <w:rsid w:val="00140FE0"/>
    <w:rsid w:val="00145378"/>
    <w:rsid w:val="00151938"/>
    <w:rsid w:val="00154DBC"/>
    <w:rsid w:val="00170C8B"/>
    <w:rsid w:val="00171B9A"/>
    <w:rsid w:val="001835E7"/>
    <w:rsid w:val="00185527"/>
    <w:rsid w:val="00187E74"/>
    <w:rsid w:val="00193594"/>
    <w:rsid w:val="0019493E"/>
    <w:rsid w:val="001955BB"/>
    <w:rsid w:val="001957BC"/>
    <w:rsid w:val="001A13E1"/>
    <w:rsid w:val="001A68AD"/>
    <w:rsid w:val="001A6B54"/>
    <w:rsid w:val="001A73D3"/>
    <w:rsid w:val="001B28D6"/>
    <w:rsid w:val="001C1B4C"/>
    <w:rsid w:val="001D5875"/>
    <w:rsid w:val="001D7203"/>
    <w:rsid w:val="001E6BC1"/>
    <w:rsid w:val="001E7389"/>
    <w:rsid w:val="001F4993"/>
    <w:rsid w:val="00201756"/>
    <w:rsid w:val="00207751"/>
    <w:rsid w:val="002110E9"/>
    <w:rsid w:val="002166AF"/>
    <w:rsid w:val="002203A2"/>
    <w:rsid w:val="0022215C"/>
    <w:rsid w:val="00223ECE"/>
    <w:rsid w:val="002333AF"/>
    <w:rsid w:val="00251FAB"/>
    <w:rsid w:val="002537B9"/>
    <w:rsid w:val="00254C8D"/>
    <w:rsid w:val="00254D12"/>
    <w:rsid w:val="0026361D"/>
    <w:rsid w:val="002701DC"/>
    <w:rsid w:val="0027210D"/>
    <w:rsid w:val="002741F6"/>
    <w:rsid w:val="002976D2"/>
    <w:rsid w:val="002A413C"/>
    <w:rsid w:val="002B1D0B"/>
    <w:rsid w:val="002E219F"/>
    <w:rsid w:val="002F1509"/>
    <w:rsid w:val="002F42BC"/>
    <w:rsid w:val="002F7225"/>
    <w:rsid w:val="00302557"/>
    <w:rsid w:val="00306D73"/>
    <w:rsid w:val="00312EE9"/>
    <w:rsid w:val="00320C2E"/>
    <w:rsid w:val="00322D17"/>
    <w:rsid w:val="0032354F"/>
    <w:rsid w:val="0032489B"/>
    <w:rsid w:val="00331CCF"/>
    <w:rsid w:val="00340483"/>
    <w:rsid w:val="00341219"/>
    <w:rsid w:val="00341F33"/>
    <w:rsid w:val="00343061"/>
    <w:rsid w:val="00344BFB"/>
    <w:rsid w:val="00344E82"/>
    <w:rsid w:val="00351FBA"/>
    <w:rsid w:val="00352595"/>
    <w:rsid w:val="0035451B"/>
    <w:rsid w:val="003547C3"/>
    <w:rsid w:val="00357045"/>
    <w:rsid w:val="003600B4"/>
    <w:rsid w:val="00361C44"/>
    <w:rsid w:val="00365138"/>
    <w:rsid w:val="00366EE0"/>
    <w:rsid w:val="00370E0B"/>
    <w:rsid w:val="00375F76"/>
    <w:rsid w:val="00380125"/>
    <w:rsid w:val="00381252"/>
    <w:rsid w:val="003839DD"/>
    <w:rsid w:val="00386CC6"/>
    <w:rsid w:val="00395ECE"/>
    <w:rsid w:val="003963D8"/>
    <w:rsid w:val="003964F8"/>
    <w:rsid w:val="003972F1"/>
    <w:rsid w:val="00397ABE"/>
    <w:rsid w:val="003B2F61"/>
    <w:rsid w:val="003D03A8"/>
    <w:rsid w:val="003D42A0"/>
    <w:rsid w:val="003D58E8"/>
    <w:rsid w:val="003E1C07"/>
    <w:rsid w:val="003E418B"/>
    <w:rsid w:val="003E4FA2"/>
    <w:rsid w:val="003F1C5C"/>
    <w:rsid w:val="003F7642"/>
    <w:rsid w:val="004065A9"/>
    <w:rsid w:val="0040695B"/>
    <w:rsid w:val="0043614A"/>
    <w:rsid w:val="0043783E"/>
    <w:rsid w:val="00441376"/>
    <w:rsid w:val="0044477C"/>
    <w:rsid w:val="00456CC2"/>
    <w:rsid w:val="00460B6E"/>
    <w:rsid w:val="0046561E"/>
    <w:rsid w:val="00472CE2"/>
    <w:rsid w:val="00475224"/>
    <w:rsid w:val="00476779"/>
    <w:rsid w:val="0048689A"/>
    <w:rsid w:val="00486D92"/>
    <w:rsid w:val="0049618B"/>
    <w:rsid w:val="004A025D"/>
    <w:rsid w:val="004A679C"/>
    <w:rsid w:val="004B0C90"/>
    <w:rsid w:val="004B154D"/>
    <w:rsid w:val="004B3D97"/>
    <w:rsid w:val="004B7084"/>
    <w:rsid w:val="004B798D"/>
    <w:rsid w:val="004C1A6C"/>
    <w:rsid w:val="004C25C0"/>
    <w:rsid w:val="004C32B9"/>
    <w:rsid w:val="004C673B"/>
    <w:rsid w:val="004D4E85"/>
    <w:rsid w:val="004E0130"/>
    <w:rsid w:val="004E1225"/>
    <w:rsid w:val="004E33B7"/>
    <w:rsid w:val="004E52D0"/>
    <w:rsid w:val="004E6299"/>
    <w:rsid w:val="004E736B"/>
    <w:rsid w:val="004F2997"/>
    <w:rsid w:val="004F668A"/>
    <w:rsid w:val="00502275"/>
    <w:rsid w:val="00505718"/>
    <w:rsid w:val="00513F43"/>
    <w:rsid w:val="0051548D"/>
    <w:rsid w:val="005174AB"/>
    <w:rsid w:val="00527666"/>
    <w:rsid w:val="00531268"/>
    <w:rsid w:val="00531A12"/>
    <w:rsid w:val="005451FD"/>
    <w:rsid w:val="005456CD"/>
    <w:rsid w:val="00547D5E"/>
    <w:rsid w:val="00554B36"/>
    <w:rsid w:val="005700D7"/>
    <w:rsid w:val="005802E3"/>
    <w:rsid w:val="0058335B"/>
    <w:rsid w:val="00583463"/>
    <w:rsid w:val="005862C5"/>
    <w:rsid w:val="005903A4"/>
    <w:rsid w:val="00591EFA"/>
    <w:rsid w:val="00594765"/>
    <w:rsid w:val="00595DB8"/>
    <w:rsid w:val="00596F2F"/>
    <w:rsid w:val="005A5ACE"/>
    <w:rsid w:val="005A63CA"/>
    <w:rsid w:val="005C029A"/>
    <w:rsid w:val="005C0909"/>
    <w:rsid w:val="005C5F0D"/>
    <w:rsid w:val="005D7F1D"/>
    <w:rsid w:val="005F18CC"/>
    <w:rsid w:val="006059FD"/>
    <w:rsid w:val="00613437"/>
    <w:rsid w:val="006361B4"/>
    <w:rsid w:val="0064002F"/>
    <w:rsid w:val="00642788"/>
    <w:rsid w:val="00645BD0"/>
    <w:rsid w:val="006468A1"/>
    <w:rsid w:val="00650B4D"/>
    <w:rsid w:val="00651CFF"/>
    <w:rsid w:val="00662EAC"/>
    <w:rsid w:val="006666CA"/>
    <w:rsid w:val="0067150D"/>
    <w:rsid w:val="00686CB8"/>
    <w:rsid w:val="0069167D"/>
    <w:rsid w:val="006A69DD"/>
    <w:rsid w:val="006B36FF"/>
    <w:rsid w:val="006B6137"/>
    <w:rsid w:val="006D3050"/>
    <w:rsid w:val="006D6D86"/>
    <w:rsid w:val="006E1F51"/>
    <w:rsid w:val="006E6D20"/>
    <w:rsid w:val="006F4F12"/>
    <w:rsid w:val="006F5555"/>
    <w:rsid w:val="006F7686"/>
    <w:rsid w:val="00701036"/>
    <w:rsid w:val="00702FD4"/>
    <w:rsid w:val="007103D6"/>
    <w:rsid w:val="0071119A"/>
    <w:rsid w:val="00716EAA"/>
    <w:rsid w:val="00716FDA"/>
    <w:rsid w:val="00720404"/>
    <w:rsid w:val="00723D13"/>
    <w:rsid w:val="00725611"/>
    <w:rsid w:val="007312E8"/>
    <w:rsid w:val="00731D16"/>
    <w:rsid w:val="00732294"/>
    <w:rsid w:val="00734D1F"/>
    <w:rsid w:val="00737D80"/>
    <w:rsid w:val="007410E5"/>
    <w:rsid w:val="00743609"/>
    <w:rsid w:val="00743AF6"/>
    <w:rsid w:val="0075232F"/>
    <w:rsid w:val="007664D9"/>
    <w:rsid w:val="00782567"/>
    <w:rsid w:val="00786E8E"/>
    <w:rsid w:val="00796F57"/>
    <w:rsid w:val="007A6A67"/>
    <w:rsid w:val="007C789C"/>
    <w:rsid w:val="007C7A40"/>
    <w:rsid w:val="007D3B45"/>
    <w:rsid w:val="007D469D"/>
    <w:rsid w:val="007D51E0"/>
    <w:rsid w:val="007D5C94"/>
    <w:rsid w:val="007D746B"/>
    <w:rsid w:val="007E38C6"/>
    <w:rsid w:val="007E7CF4"/>
    <w:rsid w:val="007F042B"/>
    <w:rsid w:val="0080512E"/>
    <w:rsid w:val="00824B3E"/>
    <w:rsid w:val="00833595"/>
    <w:rsid w:val="008337CB"/>
    <w:rsid w:val="00833C5B"/>
    <w:rsid w:val="00833EB7"/>
    <w:rsid w:val="008443A6"/>
    <w:rsid w:val="0084513C"/>
    <w:rsid w:val="00852561"/>
    <w:rsid w:val="0086605F"/>
    <w:rsid w:val="008673D4"/>
    <w:rsid w:val="00881DB0"/>
    <w:rsid w:val="008872A5"/>
    <w:rsid w:val="00890AF1"/>
    <w:rsid w:val="00891E21"/>
    <w:rsid w:val="00892944"/>
    <w:rsid w:val="008B3C76"/>
    <w:rsid w:val="008C17B0"/>
    <w:rsid w:val="008C2AE8"/>
    <w:rsid w:val="008C2F61"/>
    <w:rsid w:val="008D1103"/>
    <w:rsid w:val="008D1EC4"/>
    <w:rsid w:val="008D2DFF"/>
    <w:rsid w:val="008D6580"/>
    <w:rsid w:val="008D7A32"/>
    <w:rsid w:val="008E037C"/>
    <w:rsid w:val="008E06F8"/>
    <w:rsid w:val="008E2BB6"/>
    <w:rsid w:val="008F1FB5"/>
    <w:rsid w:val="008F229D"/>
    <w:rsid w:val="00905440"/>
    <w:rsid w:val="00905F71"/>
    <w:rsid w:val="009141C4"/>
    <w:rsid w:val="00914709"/>
    <w:rsid w:val="009153B5"/>
    <w:rsid w:val="009255E3"/>
    <w:rsid w:val="00931BD1"/>
    <w:rsid w:val="0094590A"/>
    <w:rsid w:val="0094697C"/>
    <w:rsid w:val="00957C6D"/>
    <w:rsid w:val="009600D5"/>
    <w:rsid w:val="0097037B"/>
    <w:rsid w:val="009713D2"/>
    <w:rsid w:val="0097429F"/>
    <w:rsid w:val="00975906"/>
    <w:rsid w:val="00975C8F"/>
    <w:rsid w:val="009971E2"/>
    <w:rsid w:val="009A3334"/>
    <w:rsid w:val="009B1A24"/>
    <w:rsid w:val="009B1C65"/>
    <w:rsid w:val="009B37E8"/>
    <w:rsid w:val="009B417F"/>
    <w:rsid w:val="009B7ADD"/>
    <w:rsid w:val="009C0545"/>
    <w:rsid w:val="009C361E"/>
    <w:rsid w:val="009C3DA8"/>
    <w:rsid w:val="009C7BBF"/>
    <w:rsid w:val="009D18BA"/>
    <w:rsid w:val="009D45DC"/>
    <w:rsid w:val="009D45FD"/>
    <w:rsid w:val="009D538F"/>
    <w:rsid w:val="009F26C9"/>
    <w:rsid w:val="009F2BFC"/>
    <w:rsid w:val="009F3305"/>
    <w:rsid w:val="00A00528"/>
    <w:rsid w:val="00A01000"/>
    <w:rsid w:val="00A10E36"/>
    <w:rsid w:val="00A16A01"/>
    <w:rsid w:val="00A17431"/>
    <w:rsid w:val="00A25592"/>
    <w:rsid w:val="00A3170C"/>
    <w:rsid w:val="00A43408"/>
    <w:rsid w:val="00A46C01"/>
    <w:rsid w:val="00A47CB2"/>
    <w:rsid w:val="00A77446"/>
    <w:rsid w:val="00A86A91"/>
    <w:rsid w:val="00A909F2"/>
    <w:rsid w:val="00A96E4C"/>
    <w:rsid w:val="00A97D55"/>
    <w:rsid w:val="00AA0035"/>
    <w:rsid w:val="00AA0A35"/>
    <w:rsid w:val="00AC0FBE"/>
    <w:rsid w:val="00AC171C"/>
    <w:rsid w:val="00AC7AC5"/>
    <w:rsid w:val="00AD637B"/>
    <w:rsid w:val="00AD7C15"/>
    <w:rsid w:val="00AE2DFF"/>
    <w:rsid w:val="00AE2F2C"/>
    <w:rsid w:val="00AE4FAA"/>
    <w:rsid w:val="00AE5495"/>
    <w:rsid w:val="00AE6F47"/>
    <w:rsid w:val="00AF216F"/>
    <w:rsid w:val="00AF4A4F"/>
    <w:rsid w:val="00B00F06"/>
    <w:rsid w:val="00B31DDE"/>
    <w:rsid w:val="00B34DAF"/>
    <w:rsid w:val="00B36D6B"/>
    <w:rsid w:val="00B37C72"/>
    <w:rsid w:val="00B44537"/>
    <w:rsid w:val="00B51EEF"/>
    <w:rsid w:val="00B52296"/>
    <w:rsid w:val="00B61EBF"/>
    <w:rsid w:val="00B656F8"/>
    <w:rsid w:val="00B66F7E"/>
    <w:rsid w:val="00B71790"/>
    <w:rsid w:val="00B72950"/>
    <w:rsid w:val="00B95EC7"/>
    <w:rsid w:val="00B9640C"/>
    <w:rsid w:val="00B96EC7"/>
    <w:rsid w:val="00BA145D"/>
    <w:rsid w:val="00BA1475"/>
    <w:rsid w:val="00BA7216"/>
    <w:rsid w:val="00BC2ADE"/>
    <w:rsid w:val="00BC691F"/>
    <w:rsid w:val="00BD2027"/>
    <w:rsid w:val="00BE414F"/>
    <w:rsid w:val="00BE52D4"/>
    <w:rsid w:val="00C02554"/>
    <w:rsid w:val="00C04BD7"/>
    <w:rsid w:val="00C235F2"/>
    <w:rsid w:val="00C32197"/>
    <w:rsid w:val="00C36D4C"/>
    <w:rsid w:val="00C42455"/>
    <w:rsid w:val="00C504CB"/>
    <w:rsid w:val="00C54787"/>
    <w:rsid w:val="00C56687"/>
    <w:rsid w:val="00C6344C"/>
    <w:rsid w:val="00C713BE"/>
    <w:rsid w:val="00C73B65"/>
    <w:rsid w:val="00C742C4"/>
    <w:rsid w:val="00C746E3"/>
    <w:rsid w:val="00C76EA6"/>
    <w:rsid w:val="00C806F5"/>
    <w:rsid w:val="00C90DFD"/>
    <w:rsid w:val="00C924DC"/>
    <w:rsid w:val="00C969E7"/>
    <w:rsid w:val="00C96AD8"/>
    <w:rsid w:val="00CA188D"/>
    <w:rsid w:val="00CA1A2D"/>
    <w:rsid w:val="00CC0023"/>
    <w:rsid w:val="00CC4A0A"/>
    <w:rsid w:val="00CD0109"/>
    <w:rsid w:val="00CD0565"/>
    <w:rsid w:val="00CD355C"/>
    <w:rsid w:val="00CE2966"/>
    <w:rsid w:val="00CE33FD"/>
    <w:rsid w:val="00CF59E2"/>
    <w:rsid w:val="00D009C0"/>
    <w:rsid w:val="00D17BDC"/>
    <w:rsid w:val="00D20644"/>
    <w:rsid w:val="00D20AB2"/>
    <w:rsid w:val="00D233B0"/>
    <w:rsid w:val="00D24A35"/>
    <w:rsid w:val="00D3021C"/>
    <w:rsid w:val="00D352D7"/>
    <w:rsid w:val="00D36E9B"/>
    <w:rsid w:val="00D46CBC"/>
    <w:rsid w:val="00D50A0F"/>
    <w:rsid w:val="00D53BE7"/>
    <w:rsid w:val="00D5541B"/>
    <w:rsid w:val="00D70904"/>
    <w:rsid w:val="00D71A54"/>
    <w:rsid w:val="00D76946"/>
    <w:rsid w:val="00D81DBA"/>
    <w:rsid w:val="00D82C2B"/>
    <w:rsid w:val="00D83055"/>
    <w:rsid w:val="00D8630B"/>
    <w:rsid w:val="00D86FAC"/>
    <w:rsid w:val="00D90C79"/>
    <w:rsid w:val="00D914E4"/>
    <w:rsid w:val="00D92C3B"/>
    <w:rsid w:val="00DA28DE"/>
    <w:rsid w:val="00DB0C84"/>
    <w:rsid w:val="00DB144B"/>
    <w:rsid w:val="00DB6A0B"/>
    <w:rsid w:val="00DB6CD1"/>
    <w:rsid w:val="00DC03D8"/>
    <w:rsid w:val="00DD68C9"/>
    <w:rsid w:val="00DE5396"/>
    <w:rsid w:val="00DE61F2"/>
    <w:rsid w:val="00DE6B27"/>
    <w:rsid w:val="00DE74CE"/>
    <w:rsid w:val="00DF43DE"/>
    <w:rsid w:val="00E010EA"/>
    <w:rsid w:val="00E0616B"/>
    <w:rsid w:val="00E06C08"/>
    <w:rsid w:val="00E13CDA"/>
    <w:rsid w:val="00E13E33"/>
    <w:rsid w:val="00E230DA"/>
    <w:rsid w:val="00E26EAB"/>
    <w:rsid w:val="00E32FD2"/>
    <w:rsid w:val="00E332D4"/>
    <w:rsid w:val="00E413FE"/>
    <w:rsid w:val="00E43451"/>
    <w:rsid w:val="00E43870"/>
    <w:rsid w:val="00E542E8"/>
    <w:rsid w:val="00E5616E"/>
    <w:rsid w:val="00E63870"/>
    <w:rsid w:val="00E90BD2"/>
    <w:rsid w:val="00E93677"/>
    <w:rsid w:val="00E94593"/>
    <w:rsid w:val="00E9539D"/>
    <w:rsid w:val="00EA0E0C"/>
    <w:rsid w:val="00EA5838"/>
    <w:rsid w:val="00EA5B2C"/>
    <w:rsid w:val="00EB7F79"/>
    <w:rsid w:val="00EC3356"/>
    <w:rsid w:val="00EC5C37"/>
    <w:rsid w:val="00ED14C3"/>
    <w:rsid w:val="00EE1803"/>
    <w:rsid w:val="00EE4674"/>
    <w:rsid w:val="00EE513A"/>
    <w:rsid w:val="00EF173D"/>
    <w:rsid w:val="00EF20A2"/>
    <w:rsid w:val="00EF3D90"/>
    <w:rsid w:val="00F037EB"/>
    <w:rsid w:val="00F07BE7"/>
    <w:rsid w:val="00F12245"/>
    <w:rsid w:val="00F178EA"/>
    <w:rsid w:val="00F250B8"/>
    <w:rsid w:val="00F30453"/>
    <w:rsid w:val="00F344D0"/>
    <w:rsid w:val="00F3673F"/>
    <w:rsid w:val="00F36CE9"/>
    <w:rsid w:val="00F415E1"/>
    <w:rsid w:val="00F45D06"/>
    <w:rsid w:val="00F51B0A"/>
    <w:rsid w:val="00F52143"/>
    <w:rsid w:val="00F6542E"/>
    <w:rsid w:val="00F726FD"/>
    <w:rsid w:val="00F76F27"/>
    <w:rsid w:val="00F828A9"/>
    <w:rsid w:val="00F84487"/>
    <w:rsid w:val="00F9402D"/>
    <w:rsid w:val="00FA2117"/>
    <w:rsid w:val="00FA3175"/>
    <w:rsid w:val="00FA78C7"/>
    <w:rsid w:val="00FB089A"/>
    <w:rsid w:val="00FB2B0A"/>
    <w:rsid w:val="00FC7A89"/>
    <w:rsid w:val="00FE1158"/>
    <w:rsid w:val="00FE26A5"/>
    <w:rsid w:val="00FF23D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13D2"/>
  </w:style>
  <w:style w:type="paragraph" w:styleId="Heading1">
    <w:name w:val="heading 1"/>
    <w:basedOn w:val="Normal"/>
    <w:next w:val="Normal"/>
    <w:link w:val="Heading1Char"/>
    <w:uiPriority w:val="9"/>
    <w:qFormat/>
    <w:rsid w:val="009C0545"/>
    <w:pPr>
      <w:keepNext/>
      <w:keepLines/>
      <w:spacing w:before="480" w:after="0"/>
      <w:outlineLvl w:val="0"/>
    </w:pPr>
    <w:rPr>
      <w:rFonts w:ascii="Times New Roman" w:eastAsiaTheme="majorEastAsia" w:hAnsi="Times New Roman" w:cstheme="majorBidi"/>
      <w:b/>
      <w:bCs/>
      <w:caps/>
      <w:color w:val="000000" w:themeColor="text1"/>
      <w:sz w:val="28"/>
      <w:szCs w:val="28"/>
    </w:rPr>
  </w:style>
  <w:style w:type="paragraph" w:styleId="Heading2">
    <w:name w:val="heading 2"/>
    <w:basedOn w:val="Normal"/>
    <w:next w:val="Normal"/>
    <w:link w:val="Heading2Char"/>
    <w:uiPriority w:val="9"/>
    <w:unhideWhenUsed/>
    <w:qFormat/>
    <w:rsid w:val="003E1C07"/>
    <w:pPr>
      <w:keepNext/>
      <w:keepLines/>
      <w:spacing w:before="200" w:after="0"/>
      <w:outlineLvl w:val="1"/>
    </w:pPr>
    <w:rPr>
      <w:rFonts w:ascii="Times New Roman" w:eastAsiaTheme="majorEastAsia" w:hAnsi="Times New Roman" w:cstheme="majorBidi"/>
      <w:b/>
      <w:bCs/>
      <w:color w:val="000000" w:themeColor="text1"/>
      <w:sz w:val="24"/>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E629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E6299"/>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4E6299"/>
    <w:pPr>
      <w:spacing w:after="0" w:line="240" w:lineRule="auto"/>
    </w:pPr>
  </w:style>
  <w:style w:type="paragraph" w:styleId="ListParagraph">
    <w:name w:val="List Paragraph"/>
    <w:basedOn w:val="Normal"/>
    <w:uiPriority w:val="34"/>
    <w:qFormat/>
    <w:rsid w:val="004E6299"/>
    <w:pPr>
      <w:ind w:left="720"/>
      <w:contextualSpacing/>
    </w:pPr>
  </w:style>
  <w:style w:type="table" w:styleId="TableGrid">
    <w:name w:val="Table Grid"/>
    <w:basedOn w:val="TableNormal"/>
    <w:uiPriority w:val="59"/>
    <w:rsid w:val="00B717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229D"/>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F304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0453"/>
    <w:rPr>
      <w:rFonts w:ascii="Tahoma" w:hAnsi="Tahoma" w:cs="Tahoma"/>
      <w:sz w:val="16"/>
      <w:szCs w:val="16"/>
    </w:rPr>
  </w:style>
  <w:style w:type="paragraph" w:styleId="Header">
    <w:name w:val="header"/>
    <w:basedOn w:val="Normal"/>
    <w:link w:val="HeaderChar"/>
    <w:uiPriority w:val="99"/>
    <w:unhideWhenUsed/>
    <w:rsid w:val="00CD05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0565"/>
  </w:style>
  <w:style w:type="paragraph" w:styleId="Footer">
    <w:name w:val="footer"/>
    <w:basedOn w:val="Normal"/>
    <w:link w:val="FooterChar"/>
    <w:uiPriority w:val="99"/>
    <w:unhideWhenUsed/>
    <w:rsid w:val="00CD05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0565"/>
  </w:style>
  <w:style w:type="paragraph" w:styleId="FootnoteText">
    <w:name w:val="footnote text"/>
    <w:basedOn w:val="Normal"/>
    <w:link w:val="FootnoteTextChar"/>
    <w:uiPriority w:val="99"/>
    <w:unhideWhenUsed/>
    <w:rsid w:val="00EC3356"/>
    <w:pPr>
      <w:spacing w:after="0" w:line="240" w:lineRule="auto"/>
    </w:pPr>
    <w:rPr>
      <w:sz w:val="20"/>
      <w:szCs w:val="20"/>
    </w:rPr>
  </w:style>
  <w:style w:type="character" w:customStyle="1" w:styleId="FootnoteTextChar">
    <w:name w:val="Footnote Text Char"/>
    <w:basedOn w:val="DefaultParagraphFont"/>
    <w:link w:val="FootnoteText"/>
    <w:uiPriority w:val="99"/>
    <w:rsid w:val="00EC3356"/>
    <w:rPr>
      <w:sz w:val="20"/>
      <w:szCs w:val="20"/>
    </w:rPr>
  </w:style>
  <w:style w:type="character" w:styleId="FootnoteReference">
    <w:name w:val="footnote reference"/>
    <w:basedOn w:val="DefaultParagraphFont"/>
    <w:uiPriority w:val="99"/>
    <w:semiHidden/>
    <w:unhideWhenUsed/>
    <w:rsid w:val="00EC3356"/>
    <w:rPr>
      <w:vertAlign w:val="superscript"/>
    </w:rPr>
  </w:style>
  <w:style w:type="character" w:styleId="SubtleEmphasis">
    <w:name w:val="Subtle Emphasis"/>
    <w:basedOn w:val="DefaultParagraphFont"/>
    <w:uiPriority w:val="19"/>
    <w:qFormat/>
    <w:rsid w:val="00DB6A0B"/>
    <w:rPr>
      <w:i/>
      <w:iCs/>
      <w:color w:val="808080" w:themeColor="text1" w:themeTint="7F"/>
    </w:rPr>
  </w:style>
  <w:style w:type="character" w:styleId="HTMLCite">
    <w:name w:val="HTML Cite"/>
    <w:basedOn w:val="DefaultParagraphFont"/>
    <w:uiPriority w:val="99"/>
    <w:semiHidden/>
    <w:unhideWhenUsed/>
    <w:rsid w:val="009F26C9"/>
    <w:rPr>
      <w:i/>
      <w:iCs/>
    </w:rPr>
  </w:style>
  <w:style w:type="character" w:customStyle="1" w:styleId="slug-pub-date">
    <w:name w:val="slug-pub-date"/>
    <w:basedOn w:val="DefaultParagraphFont"/>
    <w:rsid w:val="009F26C9"/>
  </w:style>
  <w:style w:type="character" w:customStyle="1" w:styleId="slug-doi-wrapper">
    <w:name w:val="slug-doi-wrapper"/>
    <w:basedOn w:val="DefaultParagraphFont"/>
    <w:rsid w:val="009F26C9"/>
  </w:style>
  <w:style w:type="character" w:customStyle="1" w:styleId="slug-doi">
    <w:name w:val="slug-doi"/>
    <w:basedOn w:val="DefaultParagraphFont"/>
    <w:rsid w:val="009F26C9"/>
  </w:style>
  <w:style w:type="character" w:styleId="CommentReference">
    <w:name w:val="annotation reference"/>
    <w:basedOn w:val="DefaultParagraphFont"/>
    <w:uiPriority w:val="99"/>
    <w:semiHidden/>
    <w:unhideWhenUsed/>
    <w:rsid w:val="00650B4D"/>
    <w:rPr>
      <w:sz w:val="18"/>
      <w:szCs w:val="18"/>
    </w:rPr>
  </w:style>
  <w:style w:type="paragraph" w:styleId="CommentText">
    <w:name w:val="annotation text"/>
    <w:basedOn w:val="Normal"/>
    <w:link w:val="CommentTextChar"/>
    <w:uiPriority w:val="99"/>
    <w:semiHidden/>
    <w:unhideWhenUsed/>
    <w:rsid w:val="00650B4D"/>
    <w:pPr>
      <w:spacing w:line="240" w:lineRule="auto"/>
    </w:pPr>
    <w:rPr>
      <w:sz w:val="24"/>
      <w:szCs w:val="24"/>
    </w:rPr>
  </w:style>
  <w:style w:type="character" w:customStyle="1" w:styleId="CommentTextChar">
    <w:name w:val="Comment Text Char"/>
    <w:basedOn w:val="DefaultParagraphFont"/>
    <w:link w:val="CommentText"/>
    <w:uiPriority w:val="99"/>
    <w:semiHidden/>
    <w:rsid w:val="00650B4D"/>
    <w:rPr>
      <w:sz w:val="24"/>
      <w:szCs w:val="24"/>
    </w:rPr>
  </w:style>
  <w:style w:type="paragraph" w:styleId="CommentSubject">
    <w:name w:val="annotation subject"/>
    <w:basedOn w:val="CommentText"/>
    <w:next w:val="CommentText"/>
    <w:link w:val="CommentSubjectChar"/>
    <w:uiPriority w:val="99"/>
    <w:semiHidden/>
    <w:unhideWhenUsed/>
    <w:rsid w:val="00650B4D"/>
    <w:rPr>
      <w:b/>
      <w:bCs/>
      <w:sz w:val="20"/>
      <w:szCs w:val="20"/>
    </w:rPr>
  </w:style>
  <w:style w:type="character" w:customStyle="1" w:styleId="CommentSubjectChar">
    <w:name w:val="Comment Subject Char"/>
    <w:basedOn w:val="CommentTextChar"/>
    <w:link w:val="CommentSubject"/>
    <w:uiPriority w:val="99"/>
    <w:semiHidden/>
    <w:rsid w:val="00650B4D"/>
    <w:rPr>
      <w:b/>
      <w:bCs/>
      <w:sz w:val="20"/>
      <w:szCs w:val="20"/>
    </w:rPr>
  </w:style>
  <w:style w:type="character" w:styleId="Hyperlink">
    <w:name w:val="Hyperlink"/>
    <w:basedOn w:val="DefaultParagraphFont"/>
    <w:uiPriority w:val="99"/>
    <w:unhideWhenUsed/>
    <w:rsid w:val="00201756"/>
    <w:rPr>
      <w:color w:val="0000FF" w:themeColor="hyperlink"/>
      <w:u w:val="single"/>
    </w:rPr>
  </w:style>
  <w:style w:type="character" w:customStyle="1" w:styleId="Heading1Char">
    <w:name w:val="Heading 1 Char"/>
    <w:basedOn w:val="DefaultParagraphFont"/>
    <w:link w:val="Heading1"/>
    <w:uiPriority w:val="9"/>
    <w:rsid w:val="009C0545"/>
    <w:rPr>
      <w:rFonts w:ascii="Times New Roman" w:eastAsiaTheme="majorEastAsia" w:hAnsi="Times New Roman" w:cstheme="majorBidi"/>
      <w:b/>
      <w:bCs/>
      <w:caps/>
      <w:color w:val="000000" w:themeColor="text1"/>
      <w:sz w:val="28"/>
      <w:szCs w:val="28"/>
    </w:rPr>
  </w:style>
  <w:style w:type="paragraph" w:styleId="TOCHeading">
    <w:name w:val="TOC Heading"/>
    <w:basedOn w:val="Heading1"/>
    <w:next w:val="Normal"/>
    <w:uiPriority w:val="39"/>
    <w:unhideWhenUsed/>
    <w:qFormat/>
    <w:rsid w:val="009C0545"/>
    <w:pPr>
      <w:outlineLvl w:val="9"/>
    </w:pPr>
    <w:rPr>
      <w:lang w:eastAsia="ja-JP"/>
    </w:rPr>
  </w:style>
  <w:style w:type="paragraph" w:styleId="TOC2">
    <w:name w:val="toc 2"/>
    <w:basedOn w:val="Normal"/>
    <w:next w:val="Normal"/>
    <w:autoRedefine/>
    <w:uiPriority w:val="39"/>
    <w:unhideWhenUsed/>
    <w:qFormat/>
    <w:rsid w:val="009C0545"/>
    <w:pPr>
      <w:spacing w:after="100"/>
      <w:ind w:left="220"/>
    </w:pPr>
    <w:rPr>
      <w:rFonts w:eastAsiaTheme="minorEastAsia"/>
      <w:lang w:eastAsia="ja-JP"/>
    </w:rPr>
  </w:style>
  <w:style w:type="paragraph" w:styleId="TOC1">
    <w:name w:val="toc 1"/>
    <w:basedOn w:val="Normal"/>
    <w:next w:val="Normal"/>
    <w:autoRedefine/>
    <w:uiPriority w:val="39"/>
    <w:unhideWhenUsed/>
    <w:qFormat/>
    <w:rsid w:val="00D92C3B"/>
    <w:pPr>
      <w:tabs>
        <w:tab w:val="right" w:leader="dot" w:pos="9350"/>
      </w:tabs>
      <w:spacing w:after="100" w:line="480" w:lineRule="auto"/>
    </w:pPr>
    <w:rPr>
      <w:rFonts w:ascii="Times New Roman" w:eastAsiaTheme="minorEastAsia" w:hAnsi="Times New Roman" w:cs="Times New Roman"/>
      <w:noProof/>
      <w:color w:val="000000" w:themeColor="text1"/>
      <w:sz w:val="24"/>
      <w:szCs w:val="24"/>
      <w:lang w:eastAsia="ja-JP"/>
    </w:rPr>
  </w:style>
  <w:style w:type="paragraph" w:styleId="TOC3">
    <w:name w:val="toc 3"/>
    <w:basedOn w:val="Normal"/>
    <w:next w:val="Normal"/>
    <w:autoRedefine/>
    <w:uiPriority w:val="39"/>
    <w:unhideWhenUsed/>
    <w:qFormat/>
    <w:rsid w:val="009C0545"/>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3E1C07"/>
    <w:rPr>
      <w:rFonts w:ascii="Times New Roman" w:eastAsiaTheme="majorEastAsia" w:hAnsi="Times New Roman" w:cstheme="majorBidi"/>
      <w:b/>
      <w:bCs/>
      <w:color w:val="000000" w:themeColor="text1"/>
      <w:sz w:val="24"/>
      <w:szCs w:val="26"/>
      <w:u w:val="single"/>
    </w:rPr>
  </w:style>
  <w:style w:type="paragraph" w:styleId="TableofFigures">
    <w:name w:val="table of figures"/>
    <w:basedOn w:val="Normal"/>
    <w:next w:val="Normal"/>
    <w:uiPriority w:val="99"/>
    <w:unhideWhenUsed/>
    <w:rsid w:val="00D92C3B"/>
    <w:pPr>
      <w:spacing w:after="0"/>
      <w:ind w:left="440" w:hanging="440"/>
    </w:pPr>
    <w:rPr>
      <w:smallCap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C0545"/>
    <w:pPr>
      <w:keepNext/>
      <w:keepLines/>
      <w:spacing w:before="480" w:after="0"/>
      <w:outlineLvl w:val="0"/>
    </w:pPr>
    <w:rPr>
      <w:rFonts w:ascii="Times New Roman" w:eastAsiaTheme="majorEastAsia" w:hAnsi="Times New Roman" w:cstheme="majorBidi"/>
      <w:b/>
      <w:bCs/>
      <w:caps/>
      <w:color w:val="000000" w:themeColor="text1"/>
      <w:sz w:val="28"/>
      <w:szCs w:val="28"/>
    </w:rPr>
  </w:style>
  <w:style w:type="paragraph" w:styleId="Heading2">
    <w:name w:val="heading 2"/>
    <w:basedOn w:val="Normal"/>
    <w:next w:val="Normal"/>
    <w:link w:val="Heading2Char"/>
    <w:uiPriority w:val="9"/>
    <w:unhideWhenUsed/>
    <w:qFormat/>
    <w:rsid w:val="003E1C07"/>
    <w:pPr>
      <w:keepNext/>
      <w:keepLines/>
      <w:spacing w:before="200" w:after="0"/>
      <w:outlineLvl w:val="1"/>
    </w:pPr>
    <w:rPr>
      <w:rFonts w:ascii="Times New Roman" w:eastAsiaTheme="majorEastAsia" w:hAnsi="Times New Roman" w:cstheme="majorBidi"/>
      <w:b/>
      <w:bCs/>
      <w:color w:val="000000" w:themeColor="text1"/>
      <w:sz w:val="24"/>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E629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E6299"/>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4E6299"/>
    <w:pPr>
      <w:spacing w:after="0" w:line="240" w:lineRule="auto"/>
    </w:pPr>
  </w:style>
  <w:style w:type="paragraph" w:styleId="ListParagraph">
    <w:name w:val="List Paragraph"/>
    <w:basedOn w:val="Normal"/>
    <w:uiPriority w:val="34"/>
    <w:qFormat/>
    <w:rsid w:val="004E6299"/>
    <w:pPr>
      <w:ind w:left="720"/>
      <w:contextualSpacing/>
    </w:pPr>
  </w:style>
  <w:style w:type="table" w:styleId="TableGrid">
    <w:name w:val="Table Grid"/>
    <w:basedOn w:val="TableNormal"/>
    <w:uiPriority w:val="59"/>
    <w:rsid w:val="00B717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229D"/>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F304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0453"/>
    <w:rPr>
      <w:rFonts w:ascii="Tahoma" w:hAnsi="Tahoma" w:cs="Tahoma"/>
      <w:sz w:val="16"/>
      <w:szCs w:val="16"/>
    </w:rPr>
  </w:style>
  <w:style w:type="paragraph" w:styleId="Header">
    <w:name w:val="header"/>
    <w:basedOn w:val="Normal"/>
    <w:link w:val="HeaderChar"/>
    <w:uiPriority w:val="99"/>
    <w:unhideWhenUsed/>
    <w:rsid w:val="00CD05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0565"/>
  </w:style>
  <w:style w:type="paragraph" w:styleId="Footer">
    <w:name w:val="footer"/>
    <w:basedOn w:val="Normal"/>
    <w:link w:val="FooterChar"/>
    <w:uiPriority w:val="99"/>
    <w:unhideWhenUsed/>
    <w:rsid w:val="00CD05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0565"/>
  </w:style>
  <w:style w:type="paragraph" w:styleId="FootnoteText">
    <w:name w:val="footnote text"/>
    <w:basedOn w:val="Normal"/>
    <w:link w:val="FootnoteTextChar"/>
    <w:uiPriority w:val="99"/>
    <w:unhideWhenUsed/>
    <w:rsid w:val="00EC3356"/>
    <w:pPr>
      <w:spacing w:after="0" w:line="240" w:lineRule="auto"/>
    </w:pPr>
    <w:rPr>
      <w:sz w:val="20"/>
      <w:szCs w:val="20"/>
    </w:rPr>
  </w:style>
  <w:style w:type="character" w:customStyle="1" w:styleId="FootnoteTextChar">
    <w:name w:val="Footnote Text Char"/>
    <w:basedOn w:val="DefaultParagraphFont"/>
    <w:link w:val="FootnoteText"/>
    <w:uiPriority w:val="99"/>
    <w:rsid w:val="00EC3356"/>
    <w:rPr>
      <w:sz w:val="20"/>
      <w:szCs w:val="20"/>
    </w:rPr>
  </w:style>
  <w:style w:type="character" w:styleId="FootnoteReference">
    <w:name w:val="footnote reference"/>
    <w:basedOn w:val="DefaultParagraphFont"/>
    <w:uiPriority w:val="99"/>
    <w:semiHidden/>
    <w:unhideWhenUsed/>
    <w:rsid w:val="00EC3356"/>
    <w:rPr>
      <w:vertAlign w:val="superscript"/>
    </w:rPr>
  </w:style>
  <w:style w:type="character" w:styleId="SubtleEmphasis">
    <w:name w:val="Subtle Emphasis"/>
    <w:basedOn w:val="DefaultParagraphFont"/>
    <w:uiPriority w:val="19"/>
    <w:qFormat/>
    <w:rsid w:val="00DB6A0B"/>
    <w:rPr>
      <w:i/>
      <w:iCs/>
      <w:color w:val="808080" w:themeColor="text1" w:themeTint="7F"/>
    </w:rPr>
  </w:style>
  <w:style w:type="character" w:styleId="HTMLCite">
    <w:name w:val="HTML Cite"/>
    <w:basedOn w:val="DefaultParagraphFont"/>
    <w:uiPriority w:val="99"/>
    <w:semiHidden/>
    <w:unhideWhenUsed/>
    <w:rsid w:val="009F26C9"/>
    <w:rPr>
      <w:i/>
      <w:iCs/>
    </w:rPr>
  </w:style>
  <w:style w:type="character" w:customStyle="1" w:styleId="slug-pub-date">
    <w:name w:val="slug-pub-date"/>
    <w:basedOn w:val="DefaultParagraphFont"/>
    <w:rsid w:val="009F26C9"/>
  </w:style>
  <w:style w:type="character" w:customStyle="1" w:styleId="slug-doi-wrapper">
    <w:name w:val="slug-doi-wrapper"/>
    <w:basedOn w:val="DefaultParagraphFont"/>
    <w:rsid w:val="009F26C9"/>
  </w:style>
  <w:style w:type="character" w:customStyle="1" w:styleId="slug-doi">
    <w:name w:val="slug-doi"/>
    <w:basedOn w:val="DefaultParagraphFont"/>
    <w:rsid w:val="009F26C9"/>
  </w:style>
  <w:style w:type="character" w:styleId="CommentReference">
    <w:name w:val="annotation reference"/>
    <w:basedOn w:val="DefaultParagraphFont"/>
    <w:uiPriority w:val="99"/>
    <w:semiHidden/>
    <w:unhideWhenUsed/>
    <w:rsid w:val="00650B4D"/>
    <w:rPr>
      <w:sz w:val="18"/>
      <w:szCs w:val="18"/>
    </w:rPr>
  </w:style>
  <w:style w:type="paragraph" w:styleId="CommentText">
    <w:name w:val="annotation text"/>
    <w:basedOn w:val="Normal"/>
    <w:link w:val="CommentTextChar"/>
    <w:uiPriority w:val="99"/>
    <w:semiHidden/>
    <w:unhideWhenUsed/>
    <w:rsid w:val="00650B4D"/>
    <w:pPr>
      <w:spacing w:line="240" w:lineRule="auto"/>
    </w:pPr>
    <w:rPr>
      <w:sz w:val="24"/>
      <w:szCs w:val="24"/>
    </w:rPr>
  </w:style>
  <w:style w:type="character" w:customStyle="1" w:styleId="CommentTextChar">
    <w:name w:val="Comment Text Char"/>
    <w:basedOn w:val="DefaultParagraphFont"/>
    <w:link w:val="CommentText"/>
    <w:uiPriority w:val="99"/>
    <w:semiHidden/>
    <w:rsid w:val="00650B4D"/>
    <w:rPr>
      <w:sz w:val="24"/>
      <w:szCs w:val="24"/>
    </w:rPr>
  </w:style>
  <w:style w:type="paragraph" w:styleId="CommentSubject">
    <w:name w:val="annotation subject"/>
    <w:basedOn w:val="CommentText"/>
    <w:next w:val="CommentText"/>
    <w:link w:val="CommentSubjectChar"/>
    <w:uiPriority w:val="99"/>
    <w:semiHidden/>
    <w:unhideWhenUsed/>
    <w:rsid w:val="00650B4D"/>
    <w:rPr>
      <w:b/>
      <w:bCs/>
      <w:sz w:val="20"/>
      <w:szCs w:val="20"/>
    </w:rPr>
  </w:style>
  <w:style w:type="character" w:customStyle="1" w:styleId="CommentSubjectChar">
    <w:name w:val="Comment Subject Char"/>
    <w:basedOn w:val="CommentTextChar"/>
    <w:link w:val="CommentSubject"/>
    <w:uiPriority w:val="99"/>
    <w:semiHidden/>
    <w:rsid w:val="00650B4D"/>
    <w:rPr>
      <w:b/>
      <w:bCs/>
      <w:sz w:val="20"/>
      <w:szCs w:val="20"/>
    </w:rPr>
  </w:style>
  <w:style w:type="character" w:styleId="Hyperlink">
    <w:name w:val="Hyperlink"/>
    <w:basedOn w:val="DefaultParagraphFont"/>
    <w:uiPriority w:val="99"/>
    <w:unhideWhenUsed/>
    <w:rsid w:val="00201756"/>
    <w:rPr>
      <w:color w:val="0000FF" w:themeColor="hyperlink"/>
      <w:u w:val="single"/>
    </w:rPr>
  </w:style>
  <w:style w:type="character" w:customStyle="1" w:styleId="Heading1Char">
    <w:name w:val="Heading 1 Char"/>
    <w:basedOn w:val="DefaultParagraphFont"/>
    <w:link w:val="Heading1"/>
    <w:uiPriority w:val="9"/>
    <w:rsid w:val="009C0545"/>
    <w:rPr>
      <w:rFonts w:ascii="Times New Roman" w:eastAsiaTheme="majorEastAsia" w:hAnsi="Times New Roman" w:cstheme="majorBidi"/>
      <w:b/>
      <w:bCs/>
      <w:caps/>
      <w:color w:val="000000" w:themeColor="text1"/>
      <w:sz w:val="28"/>
      <w:szCs w:val="28"/>
    </w:rPr>
  </w:style>
  <w:style w:type="paragraph" w:styleId="TOCHeading">
    <w:name w:val="TOC Heading"/>
    <w:basedOn w:val="Heading1"/>
    <w:next w:val="Normal"/>
    <w:uiPriority w:val="39"/>
    <w:unhideWhenUsed/>
    <w:qFormat/>
    <w:rsid w:val="009C0545"/>
    <w:pPr>
      <w:outlineLvl w:val="9"/>
    </w:pPr>
    <w:rPr>
      <w:lang w:eastAsia="ja-JP"/>
    </w:rPr>
  </w:style>
  <w:style w:type="paragraph" w:styleId="TOC2">
    <w:name w:val="toc 2"/>
    <w:basedOn w:val="Normal"/>
    <w:next w:val="Normal"/>
    <w:autoRedefine/>
    <w:uiPriority w:val="39"/>
    <w:unhideWhenUsed/>
    <w:qFormat/>
    <w:rsid w:val="009C0545"/>
    <w:pPr>
      <w:spacing w:after="100"/>
      <w:ind w:left="220"/>
    </w:pPr>
    <w:rPr>
      <w:rFonts w:eastAsiaTheme="minorEastAsia"/>
      <w:lang w:eastAsia="ja-JP"/>
    </w:rPr>
  </w:style>
  <w:style w:type="paragraph" w:styleId="TOC1">
    <w:name w:val="toc 1"/>
    <w:basedOn w:val="Normal"/>
    <w:next w:val="Normal"/>
    <w:autoRedefine/>
    <w:uiPriority w:val="39"/>
    <w:unhideWhenUsed/>
    <w:qFormat/>
    <w:rsid w:val="00D92C3B"/>
    <w:pPr>
      <w:tabs>
        <w:tab w:val="right" w:leader="dot" w:pos="9350"/>
      </w:tabs>
      <w:spacing w:after="100" w:line="480" w:lineRule="auto"/>
    </w:pPr>
    <w:rPr>
      <w:rFonts w:ascii="Times New Roman" w:eastAsiaTheme="minorEastAsia" w:hAnsi="Times New Roman" w:cs="Times New Roman"/>
      <w:noProof/>
      <w:color w:val="000000" w:themeColor="text1"/>
      <w:sz w:val="24"/>
      <w:szCs w:val="24"/>
      <w:lang w:eastAsia="ja-JP"/>
    </w:rPr>
  </w:style>
  <w:style w:type="paragraph" w:styleId="TOC3">
    <w:name w:val="toc 3"/>
    <w:basedOn w:val="Normal"/>
    <w:next w:val="Normal"/>
    <w:autoRedefine/>
    <w:uiPriority w:val="39"/>
    <w:unhideWhenUsed/>
    <w:qFormat/>
    <w:rsid w:val="009C0545"/>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3E1C07"/>
    <w:rPr>
      <w:rFonts w:ascii="Times New Roman" w:eastAsiaTheme="majorEastAsia" w:hAnsi="Times New Roman" w:cstheme="majorBidi"/>
      <w:b/>
      <w:bCs/>
      <w:color w:val="000000" w:themeColor="text1"/>
      <w:sz w:val="24"/>
      <w:szCs w:val="26"/>
      <w:u w:val="single"/>
    </w:rPr>
  </w:style>
  <w:style w:type="paragraph" w:styleId="TableofFigures">
    <w:name w:val="table of figures"/>
    <w:basedOn w:val="Normal"/>
    <w:next w:val="Normal"/>
    <w:uiPriority w:val="99"/>
    <w:unhideWhenUsed/>
    <w:rsid w:val="00D92C3B"/>
    <w:pPr>
      <w:spacing w:after="0"/>
      <w:ind w:left="440" w:hanging="440"/>
    </w:pPr>
    <w:rPr>
      <w:smallCaps/>
      <w:sz w:val="20"/>
      <w:szCs w:val="20"/>
    </w:rPr>
  </w:style>
</w:styles>
</file>

<file path=word/webSettings.xml><?xml version="1.0" encoding="utf-8"?>
<w:webSettings xmlns:r="http://schemas.openxmlformats.org/officeDocument/2006/relationships" xmlns:w="http://schemas.openxmlformats.org/wordprocessingml/2006/main">
  <w:divs>
    <w:div w:id="73430822">
      <w:bodyDiv w:val="1"/>
      <w:marLeft w:val="0"/>
      <w:marRight w:val="0"/>
      <w:marTop w:val="0"/>
      <w:marBottom w:val="0"/>
      <w:divBdr>
        <w:top w:val="none" w:sz="0" w:space="0" w:color="auto"/>
        <w:left w:val="none" w:sz="0" w:space="0" w:color="auto"/>
        <w:bottom w:val="none" w:sz="0" w:space="0" w:color="auto"/>
        <w:right w:val="none" w:sz="0" w:space="0" w:color="auto"/>
      </w:divBdr>
    </w:div>
    <w:div w:id="303311641">
      <w:bodyDiv w:val="1"/>
      <w:marLeft w:val="0"/>
      <w:marRight w:val="0"/>
      <w:marTop w:val="0"/>
      <w:marBottom w:val="0"/>
      <w:divBdr>
        <w:top w:val="none" w:sz="0" w:space="0" w:color="auto"/>
        <w:left w:val="none" w:sz="0" w:space="0" w:color="auto"/>
        <w:bottom w:val="none" w:sz="0" w:space="0" w:color="auto"/>
        <w:right w:val="none" w:sz="0" w:space="0" w:color="auto"/>
      </w:divBdr>
    </w:div>
    <w:div w:id="381177139">
      <w:bodyDiv w:val="1"/>
      <w:marLeft w:val="0"/>
      <w:marRight w:val="0"/>
      <w:marTop w:val="0"/>
      <w:marBottom w:val="0"/>
      <w:divBdr>
        <w:top w:val="none" w:sz="0" w:space="0" w:color="auto"/>
        <w:left w:val="none" w:sz="0" w:space="0" w:color="auto"/>
        <w:bottom w:val="none" w:sz="0" w:space="0" w:color="auto"/>
        <w:right w:val="none" w:sz="0" w:space="0" w:color="auto"/>
      </w:divBdr>
    </w:div>
    <w:div w:id="420640411">
      <w:bodyDiv w:val="1"/>
      <w:marLeft w:val="0"/>
      <w:marRight w:val="0"/>
      <w:marTop w:val="0"/>
      <w:marBottom w:val="0"/>
      <w:divBdr>
        <w:top w:val="none" w:sz="0" w:space="0" w:color="auto"/>
        <w:left w:val="none" w:sz="0" w:space="0" w:color="auto"/>
        <w:bottom w:val="none" w:sz="0" w:space="0" w:color="auto"/>
        <w:right w:val="none" w:sz="0" w:space="0" w:color="auto"/>
      </w:divBdr>
    </w:div>
    <w:div w:id="554003298">
      <w:bodyDiv w:val="1"/>
      <w:marLeft w:val="0"/>
      <w:marRight w:val="0"/>
      <w:marTop w:val="0"/>
      <w:marBottom w:val="0"/>
      <w:divBdr>
        <w:top w:val="none" w:sz="0" w:space="0" w:color="auto"/>
        <w:left w:val="none" w:sz="0" w:space="0" w:color="auto"/>
        <w:bottom w:val="none" w:sz="0" w:space="0" w:color="auto"/>
        <w:right w:val="none" w:sz="0" w:space="0" w:color="auto"/>
      </w:divBdr>
    </w:div>
    <w:div w:id="780031877">
      <w:bodyDiv w:val="1"/>
      <w:marLeft w:val="0"/>
      <w:marRight w:val="0"/>
      <w:marTop w:val="0"/>
      <w:marBottom w:val="0"/>
      <w:divBdr>
        <w:top w:val="none" w:sz="0" w:space="0" w:color="auto"/>
        <w:left w:val="none" w:sz="0" w:space="0" w:color="auto"/>
        <w:bottom w:val="none" w:sz="0" w:space="0" w:color="auto"/>
        <w:right w:val="none" w:sz="0" w:space="0" w:color="auto"/>
      </w:divBdr>
    </w:div>
    <w:div w:id="917206785">
      <w:bodyDiv w:val="1"/>
      <w:marLeft w:val="0"/>
      <w:marRight w:val="0"/>
      <w:marTop w:val="0"/>
      <w:marBottom w:val="0"/>
      <w:divBdr>
        <w:top w:val="none" w:sz="0" w:space="0" w:color="auto"/>
        <w:left w:val="none" w:sz="0" w:space="0" w:color="auto"/>
        <w:bottom w:val="none" w:sz="0" w:space="0" w:color="auto"/>
        <w:right w:val="none" w:sz="0" w:space="0" w:color="auto"/>
      </w:divBdr>
    </w:div>
    <w:div w:id="917986368">
      <w:bodyDiv w:val="1"/>
      <w:marLeft w:val="0"/>
      <w:marRight w:val="0"/>
      <w:marTop w:val="0"/>
      <w:marBottom w:val="0"/>
      <w:divBdr>
        <w:top w:val="none" w:sz="0" w:space="0" w:color="auto"/>
        <w:left w:val="none" w:sz="0" w:space="0" w:color="auto"/>
        <w:bottom w:val="none" w:sz="0" w:space="0" w:color="auto"/>
        <w:right w:val="none" w:sz="0" w:space="0" w:color="auto"/>
      </w:divBdr>
    </w:div>
    <w:div w:id="1000159837">
      <w:bodyDiv w:val="1"/>
      <w:marLeft w:val="0"/>
      <w:marRight w:val="0"/>
      <w:marTop w:val="0"/>
      <w:marBottom w:val="0"/>
      <w:divBdr>
        <w:top w:val="none" w:sz="0" w:space="0" w:color="auto"/>
        <w:left w:val="none" w:sz="0" w:space="0" w:color="auto"/>
        <w:bottom w:val="none" w:sz="0" w:space="0" w:color="auto"/>
        <w:right w:val="none" w:sz="0" w:space="0" w:color="auto"/>
      </w:divBdr>
    </w:div>
    <w:div w:id="1110928584">
      <w:bodyDiv w:val="1"/>
      <w:marLeft w:val="0"/>
      <w:marRight w:val="0"/>
      <w:marTop w:val="0"/>
      <w:marBottom w:val="0"/>
      <w:divBdr>
        <w:top w:val="none" w:sz="0" w:space="0" w:color="auto"/>
        <w:left w:val="none" w:sz="0" w:space="0" w:color="auto"/>
        <w:bottom w:val="none" w:sz="0" w:space="0" w:color="auto"/>
        <w:right w:val="none" w:sz="0" w:space="0" w:color="auto"/>
      </w:divBdr>
    </w:div>
    <w:div w:id="1123038186">
      <w:bodyDiv w:val="1"/>
      <w:marLeft w:val="0"/>
      <w:marRight w:val="0"/>
      <w:marTop w:val="0"/>
      <w:marBottom w:val="0"/>
      <w:divBdr>
        <w:top w:val="none" w:sz="0" w:space="0" w:color="auto"/>
        <w:left w:val="none" w:sz="0" w:space="0" w:color="auto"/>
        <w:bottom w:val="none" w:sz="0" w:space="0" w:color="auto"/>
        <w:right w:val="none" w:sz="0" w:space="0" w:color="auto"/>
      </w:divBdr>
    </w:div>
    <w:div w:id="1217931763">
      <w:bodyDiv w:val="1"/>
      <w:marLeft w:val="0"/>
      <w:marRight w:val="0"/>
      <w:marTop w:val="0"/>
      <w:marBottom w:val="0"/>
      <w:divBdr>
        <w:top w:val="none" w:sz="0" w:space="0" w:color="auto"/>
        <w:left w:val="none" w:sz="0" w:space="0" w:color="auto"/>
        <w:bottom w:val="none" w:sz="0" w:space="0" w:color="auto"/>
        <w:right w:val="none" w:sz="0" w:space="0" w:color="auto"/>
      </w:divBdr>
    </w:div>
    <w:div w:id="1229152395">
      <w:bodyDiv w:val="1"/>
      <w:marLeft w:val="0"/>
      <w:marRight w:val="0"/>
      <w:marTop w:val="0"/>
      <w:marBottom w:val="0"/>
      <w:divBdr>
        <w:top w:val="none" w:sz="0" w:space="0" w:color="auto"/>
        <w:left w:val="none" w:sz="0" w:space="0" w:color="auto"/>
        <w:bottom w:val="none" w:sz="0" w:space="0" w:color="auto"/>
        <w:right w:val="none" w:sz="0" w:space="0" w:color="auto"/>
      </w:divBdr>
    </w:div>
    <w:div w:id="1245794632">
      <w:bodyDiv w:val="1"/>
      <w:marLeft w:val="0"/>
      <w:marRight w:val="0"/>
      <w:marTop w:val="0"/>
      <w:marBottom w:val="0"/>
      <w:divBdr>
        <w:top w:val="none" w:sz="0" w:space="0" w:color="auto"/>
        <w:left w:val="none" w:sz="0" w:space="0" w:color="auto"/>
        <w:bottom w:val="none" w:sz="0" w:space="0" w:color="auto"/>
        <w:right w:val="none" w:sz="0" w:space="0" w:color="auto"/>
      </w:divBdr>
    </w:div>
    <w:div w:id="1367944140">
      <w:bodyDiv w:val="1"/>
      <w:marLeft w:val="0"/>
      <w:marRight w:val="0"/>
      <w:marTop w:val="0"/>
      <w:marBottom w:val="0"/>
      <w:divBdr>
        <w:top w:val="none" w:sz="0" w:space="0" w:color="auto"/>
        <w:left w:val="none" w:sz="0" w:space="0" w:color="auto"/>
        <w:bottom w:val="none" w:sz="0" w:space="0" w:color="auto"/>
        <w:right w:val="none" w:sz="0" w:space="0" w:color="auto"/>
      </w:divBdr>
    </w:div>
    <w:div w:id="1369451741">
      <w:bodyDiv w:val="1"/>
      <w:marLeft w:val="0"/>
      <w:marRight w:val="0"/>
      <w:marTop w:val="0"/>
      <w:marBottom w:val="0"/>
      <w:divBdr>
        <w:top w:val="none" w:sz="0" w:space="0" w:color="auto"/>
        <w:left w:val="none" w:sz="0" w:space="0" w:color="auto"/>
        <w:bottom w:val="none" w:sz="0" w:space="0" w:color="auto"/>
        <w:right w:val="none" w:sz="0" w:space="0" w:color="auto"/>
      </w:divBdr>
    </w:div>
    <w:div w:id="1419057043">
      <w:bodyDiv w:val="1"/>
      <w:marLeft w:val="0"/>
      <w:marRight w:val="0"/>
      <w:marTop w:val="0"/>
      <w:marBottom w:val="0"/>
      <w:divBdr>
        <w:top w:val="none" w:sz="0" w:space="0" w:color="auto"/>
        <w:left w:val="none" w:sz="0" w:space="0" w:color="auto"/>
        <w:bottom w:val="none" w:sz="0" w:space="0" w:color="auto"/>
        <w:right w:val="none" w:sz="0" w:space="0" w:color="auto"/>
      </w:divBdr>
    </w:div>
    <w:div w:id="1451703086">
      <w:bodyDiv w:val="1"/>
      <w:marLeft w:val="0"/>
      <w:marRight w:val="0"/>
      <w:marTop w:val="0"/>
      <w:marBottom w:val="0"/>
      <w:divBdr>
        <w:top w:val="none" w:sz="0" w:space="0" w:color="auto"/>
        <w:left w:val="none" w:sz="0" w:space="0" w:color="auto"/>
        <w:bottom w:val="none" w:sz="0" w:space="0" w:color="auto"/>
        <w:right w:val="none" w:sz="0" w:space="0" w:color="auto"/>
      </w:divBdr>
    </w:div>
    <w:div w:id="1534073649">
      <w:bodyDiv w:val="1"/>
      <w:marLeft w:val="0"/>
      <w:marRight w:val="0"/>
      <w:marTop w:val="0"/>
      <w:marBottom w:val="0"/>
      <w:divBdr>
        <w:top w:val="none" w:sz="0" w:space="0" w:color="auto"/>
        <w:left w:val="none" w:sz="0" w:space="0" w:color="auto"/>
        <w:bottom w:val="none" w:sz="0" w:space="0" w:color="auto"/>
        <w:right w:val="none" w:sz="0" w:space="0" w:color="auto"/>
      </w:divBdr>
    </w:div>
    <w:div w:id="1590189165">
      <w:bodyDiv w:val="1"/>
      <w:marLeft w:val="0"/>
      <w:marRight w:val="0"/>
      <w:marTop w:val="0"/>
      <w:marBottom w:val="0"/>
      <w:divBdr>
        <w:top w:val="none" w:sz="0" w:space="0" w:color="auto"/>
        <w:left w:val="none" w:sz="0" w:space="0" w:color="auto"/>
        <w:bottom w:val="none" w:sz="0" w:space="0" w:color="auto"/>
        <w:right w:val="none" w:sz="0" w:space="0" w:color="auto"/>
      </w:divBdr>
    </w:div>
    <w:div w:id="1685741533">
      <w:bodyDiv w:val="1"/>
      <w:marLeft w:val="0"/>
      <w:marRight w:val="0"/>
      <w:marTop w:val="0"/>
      <w:marBottom w:val="0"/>
      <w:divBdr>
        <w:top w:val="none" w:sz="0" w:space="0" w:color="auto"/>
        <w:left w:val="none" w:sz="0" w:space="0" w:color="auto"/>
        <w:bottom w:val="none" w:sz="0" w:space="0" w:color="auto"/>
        <w:right w:val="none" w:sz="0" w:space="0" w:color="auto"/>
      </w:divBdr>
    </w:div>
    <w:div w:id="1878665829">
      <w:bodyDiv w:val="1"/>
      <w:marLeft w:val="0"/>
      <w:marRight w:val="0"/>
      <w:marTop w:val="0"/>
      <w:marBottom w:val="0"/>
      <w:divBdr>
        <w:top w:val="none" w:sz="0" w:space="0" w:color="auto"/>
        <w:left w:val="none" w:sz="0" w:space="0" w:color="auto"/>
        <w:bottom w:val="none" w:sz="0" w:space="0" w:color="auto"/>
        <w:right w:val="none" w:sz="0" w:space="0" w:color="auto"/>
      </w:divBdr>
    </w:div>
    <w:div w:id="2012105096">
      <w:bodyDiv w:val="1"/>
      <w:marLeft w:val="0"/>
      <w:marRight w:val="0"/>
      <w:marTop w:val="0"/>
      <w:marBottom w:val="0"/>
      <w:divBdr>
        <w:top w:val="none" w:sz="0" w:space="0" w:color="auto"/>
        <w:left w:val="none" w:sz="0" w:space="0" w:color="auto"/>
        <w:bottom w:val="none" w:sz="0" w:space="0" w:color="auto"/>
        <w:right w:val="none" w:sz="0" w:space="0" w:color="auto"/>
      </w:divBdr>
    </w:div>
    <w:div w:id="2146192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chart" Target="charts/chart3.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6.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chart" Target="charts/chart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chart" Target="charts/chart8.xml"/><Relationship Id="rId28" Type="http://schemas.microsoft.com/office/2007/relationships/stylesWithEffects" Target="stylesWithEffects.xml"/><Relationship Id="rId10" Type="http://schemas.openxmlformats.org/officeDocument/2006/relationships/footer" Target="footer3.xml"/><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chart" Target="charts/chart7.xml"/></Relationships>
</file>

<file path=word/charts/_rels/chart1.xml.rels><?xml version="1.0" encoding="UTF-8" standalone="yes"?>
<Relationships xmlns="http://schemas.openxmlformats.org/package/2006/relationships"><Relationship Id="rId1" Type="http://schemas.openxmlformats.org/officeDocument/2006/relationships/oleObject" Target="file:///C:\Sync%20folder\BIORG\Metagenomics\Analysis\Synthetic\01-01-2013\Richness%20and%20Diversity%20Analysis\Richness%20and%20Diversity%20Estimate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Sync%20folder\BIORG\Metagenomics\Analysis\Synthetic\01-01-2013\Richness%20and%20Diversity%20Analysis\Richness%20and%20Diversity%20Estimate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ync%20folder\BIORG\Metagenomics\Analysis\COPD\01-17-2013\COPD%20Results%2001-17-2013.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Sync%20folder\BIORG\Metagenomics\Analysis\COPD\01-17-2013\COPD%20Results%2001-17-2013.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Sync%20folder\BIORG\Metagenomics\Analysis\COPD\01-17-2013\COPD%20Results%2001-17-201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Sync%20folder\BIORG\Metagenomics\Analysis\COPD\01-17-2013\COPD%20Results%2001-17-201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Sync%20folder\BIORG\Metagenomics\Analysis\COPD\01-17-2013\COPD%20Results%2001-17-201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Sync%20folder\BIORG\Metagenomics\Analysis\COPD\01-17-2013\COPD%20Results%2001-17-201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hao Richness Estimate at the Genus Level</a:t>
            </a:r>
          </a:p>
        </c:rich>
      </c:tx>
    </c:title>
    <c:plotArea>
      <c:layout/>
      <c:lineChart>
        <c:grouping val="standard"/>
        <c:ser>
          <c:idx val="0"/>
          <c:order val="0"/>
          <c:tx>
            <c:v>Chao Estimate</c:v>
          </c:tx>
          <c:spPr>
            <a:ln>
              <a:solidFill>
                <a:schemeClr val="tx2"/>
              </a:solidFill>
            </a:ln>
            <a:effectLst/>
          </c:spPr>
          <c:marker>
            <c:symbol val="none"/>
          </c:marker>
          <c:cat>
            <c:strRef>
              <c:f>Sheet1!$A$2:$A$1251</c:f>
              <c:strCache>
                <c:ptCount val="1250"/>
                <c:pt idx="0">
                  <c:v>SIM_R10_A10_U10_N00</c:v>
                </c:pt>
                <c:pt idx="1">
                  <c:v>SIM_R10_A10_U10_N01</c:v>
                </c:pt>
                <c:pt idx="2">
                  <c:v>SIM_R10_A10_U10_N02</c:v>
                </c:pt>
                <c:pt idx="3">
                  <c:v>SIM_R10_A10_U10_N03</c:v>
                </c:pt>
                <c:pt idx="4">
                  <c:v>SIM_R10_A10_U10_N04</c:v>
                </c:pt>
                <c:pt idx="5">
                  <c:v>SIM_R10_A10_U10_N05</c:v>
                </c:pt>
                <c:pt idx="6">
                  <c:v>SIM_R10_A10_U10_N06</c:v>
                </c:pt>
                <c:pt idx="7">
                  <c:v>SIM_R10_A10_U10_N07</c:v>
                </c:pt>
                <c:pt idx="8">
                  <c:v>SIM_R10_A10_U10_N08</c:v>
                </c:pt>
                <c:pt idx="9">
                  <c:v>SIM_R10_A10_U10_N09</c:v>
                </c:pt>
                <c:pt idx="10">
                  <c:v>SIM_R10_A10_U30_N00</c:v>
                </c:pt>
                <c:pt idx="11">
                  <c:v>SIM_R10_A10_U30_N01</c:v>
                </c:pt>
                <c:pt idx="12">
                  <c:v>SIM_R10_A10_U30_N02</c:v>
                </c:pt>
                <c:pt idx="13">
                  <c:v>SIM_R10_A10_U30_N03</c:v>
                </c:pt>
                <c:pt idx="14">
                  <c:v>SIM_R10_A10_U30_N04</c:v>
                </c:pt>
                <c:pt idx="15">
                  <c:v>SIM_R10_A10_U30_N05</c:v>
                </c:pt>
                <c:pt idx="16">
                  <c:v>SIM_R10_A10_U30_N06</c:v>
                </c:pt>
                <c:pt idx="17">
                  <c:v>SIM_R10_A10_U30_N07</c:v>
                </c:pt>
                <c:pt idx="18">
                  <c:v>SIM_R10_A10_U30_N08</c:v>
                </c:pt>
                <c:pt idx="19">
                  <c:v>SIM_R10_A10_U30_N09</c:v>
                </c:pt>
                <c:pt idx="20">
                  <c:v>SIM_R10_A10_U50_N00</c:v>
                </c:pt>
                <c:pt idx="21">
                  <c:v>SIM_R10_A10_U50_N01</c:v>
                </c:pt>
                <c:pt idx="22">
                  <c:v>SIM_R10_A10_U50_N02</c:v>
                </c:pt>
                <c:pt idx="23">
                  <c:v>SIM_R10_A10_U50_N03</c:v>
                </c:pt>
                <c:pt idx="24">
                  <c:v>SIM_R10_A10_U50_N04</c:v>
                </c:pt>
                <c:pt idx="25">
                  <c:v>SIM_R10_A10_U50_N05</c:v>
                </c:pt>
                <c:pt idx="26">
                  <c:v>SIM_R10_A10_U50_N06</c:v>
                </c:pt>
                <c:pt idx="27">
                  <c:v>SIM_R10_A10_U50_N07</c:v>
                </c:pt>
                <c:pt idx="28">
                  <c:v>SIM_R10_A10_U50_N08</c:v>
                </c:pt>
                <c:pt idx="29">
                  <c:v>SIM_R10_A10_U50_N09</c:v>
                </c:pt>
                <c:pt idx="30">
                  <c:v>SIM_R10_A10_U70_N00</c:v>
                </c:pt>
                <c:pt idx="31">
                  <c:v>SIM_R10_A10_U70_N01</c:v>
                </c:pt>
                <c:pt idx="32">
                  <c:v>SIM_R10_A10_U70_N02</c:v>
                </c:pt>
                <c:pt idx="33">
                  <c:v>SIM_R10_A10_U70_N03</c:v>
                </c:pt>
                <c:pt idx="34">
                  <c:v>SIM_R10_A10_U70_N04</c:v>
                </c:pt>
                <c:pt idx="35">
                  <c:v>SIM_R10_A10_U70_N05</c:v>
                </c:pt>
                <c:pt idx="36">
                  <c:v>SIM_R10_A10_U70_N06</c:v>
                </c:pt>
                <c:pt idx="37">
                  <c:v>SIM_R10_A10_U70_N07</c:v>
                </c:pt>
                <c:pt idx="38">
                  <c:v>SIM_R10_A10_U70_N08</c:v>
                </c:pt>
                <c:pt idx="39">
                  <c:v>SIM_R10_A10_U70_N09</c:v>
                </c:pt>
                <c:pt idx="40">
                  <c:v>SIM_R10_A10_U90_N00</c:v>
                </c:pt>
                <c:pt idx="41">
                  <c:v>SIM_R10_A10_U90_N01</c:v>
                </c:pt>
                <c:pt idx="42">
                  <c:v>SIM_R10_A10_U90_N02</c:v>
                </c:pt>
                <c:pt idx="43">
                  <c:v>SIM_R10_A10_U90_N03</c:v>
                </c:pt>
                <c:pt idx="44">
                  <c:v>SIM_R10_A10_U90_N04</c:v>
                </c:pt>
                <c:pt idx="45">
                  <c:v>SIM_R10_A10_U90_N05</c:v>
                </c:pt>
                <c:pt idx="46">
                  <c:v>SIM_R10_A10_U90_N06</c:v>
                </c:pt>
                <c:pt idx="47">
                  <c:v>SIM_R10_A10_U90_N07</c:v>
                </c:pt>
                <c:pt idx="48">
                  <c:v>SIM_R10_A10_U90_N08</c:v>
                </c:pt>
                <c:pt idx="49">
                  <c:v>SIM_R10_A10_U90_N09</c:v>
                </c:pt>
                <c:pt idx="50">
                  <c:v>SIM_R10_A30_U10_N00</c:v>
                </c:pt>
                <c:pt idx="51">
                  <c:v>SIM_R10_A30_U10_N01</c:v>
                </c:pt>
                <c:pt idx="52">
                  <c:v>SIM_R10_A30_U10_N02</c:v>
                </c:pt>
                <c:pt idx="53">
                  <c:v>SIM_R10_A30_U10_N03</c:v>
                </c:pt>
                <c:pt idx="54">
                  <c:v>SIM_R10_A30_U10_N04</c:v>
                </c:pt>
                <c:pt idx="55">
                  <c:v>SIM_R10_A30_U10_N05</c:v>
                </c:pt>
                <c:pt idx="56">
                  <c:v>SIM_R10_A30_U10_N06</c:v>
                </c:pt>
                <c:pt idx="57">
                  <c:v>SIM_R10_A30_U10_N07</c:v>
                </c:pt>
                <c:pt idx="58">
                  <c:v>SIM_R10_A30_U10_N08</c:v>
                </c:pt>
                <c:pt idx="59">
                  <c:v>SIM_R10_A30_U10_N09</c:v>
                </c:pt>
                <c:pt idx="60">
                  <c:v>SIM_R10_A30_U30_N00</c:v>
                </c:pt>
                <c:pt idx="61">
                  <c:v>SIM_R10_A30_U30_N01</c:v>
                </c:pt>
                <c:pt idx="62">
                  <c:v>SIM_R10_A30_U30_N02</c:v>
                </c:pt>
                <c:pt idx="63">
                  <c:v>SIM_R10_A30_U30_N03</c:v>
                </c:pt>
                <c:pt idx="64">
                  <c:v>SIM_R10_A30_U30_N04</c:v>
                </c:pt>
                <c:pt idx="65">
                  <c:v>SIM_R10_A30_U30_N05</c:v>
                </c:pt>
                <c:pt idx="66">
                  <c:v>SIM_R10_A30_U30_N06</c:v>
                </c:pt>
                <c:pt idx="67">
                  <c:v>SIM_R10_A30_U30_N07</c:v>
                </c:pt>
                <c:pt idx="68">
                  <c:v>SIM_R10_A30_U30_N08</c:v>
                </c:pt>
                <c:pt idx="69">
                  <c:v>SIM_R10_A30_U30_N09</c:v>
                </c:pt>
                <c:pt idx="70">
                  <c:v>SIM_R10_A30_U50_N00</c:v>
                </c:pt>
                <c:pt idx="71">
                  <c:v>SIM_R10_A30_U50_N01</c:v>
                </c:pt>
                <c:pt idx="72">
                  <c:v>SIM_R10_A30_U50_N02</c:v>
                </c:pt>
                <c:pt idx="73">
                  <c:v>SIM_R10_A30_U50_N03</c:v>
                </c:pt>
                <c:pt idx="74">
                  <c:v>SIM_R10_A30_U50_N04</c:v>
                </c:pt>
                <c:pt idx="75">
                  <c:v>SIM_R10_A30_U50_N05</c:v>
                </c:pt>
                <c:pt idx="76">
                  <c:v>SIM_R10_A30_U50_N06</c:v>
                </c:pt>
                <c:pt idx="77">
                  <c:v>SIM_R10_A30_U50_N07</c:v>
                </c:pt>
                <c:pt idx="78">
                  <c:v>SIM_R10_A30_U50_N08</c:v>
                </c:pt>
                <c:pt idx="79">
                  <c:v>SIM_R10_A30_U50_N09</c:v>
                </c:pt>
                <c:pt idx="80">
                  <c:v>SIM_R10_A30_U70_N00</c:v>
                </c:pt>
                <c:pt idx="81">
                  <c:v>SIM_R10_A30_U70_N01</c:v>
                </c:pt>
                <c:pt idx="82">
                  <c:v>SIM_R10_A30_U70_N02</c:v>
                </c:pt>
                <c:pt idx="83">
                  <c:v>SIM_R10_A30_U70_N03</c:v>
                </c:pt>
                <c:pt idx="84">
                  <c:v>SIM_R10_A30_U70_N04</c:v>
                </c:pt>
                <c:pt idx="85">
                  <c:v>SIM_R10_A30_U70_N05</c:v>
                </c:pt>
                <c:pt idx="86">
                  <c:v>SIM_R10_A30_U70_N06</c:v>
                </c:pt>
                <c:pt idx="87">
                  <c:v>SIM_R10_A30_U70_N07</c:v>
                </c:pt>
                <c:pt idx="88">
                  <c:v>SIM_R10_A30_U70_N08</c:v>
                </c:pt>
                <c:pt idx="89">
                  <c:v>SIM_R10_A30_U70_N09</c:v>
                </c:pt>
                <c:pt idx="90">
                  <c:v>SIM_R10_A30_U90_N00</c:v>
                </c:pt>
                <c:pt idx="91">
                  <c:v>SIM_R10_A30_U90_N01</c:v>
                </c:pt>
                <c:pt idx="92">
                  <c:v>SIM_R10_A30_U90_N02</c:v>
                </c:pt>
                <c:pt idx="93">
                  <c:v>SIM_R10_A30_U90_N03</c:v>
                </c:pt>
                <c:pt idx="94">
                  <c:v>SIM_R10_A30_U90_N04</c:v>
                </c:pt>
                <c:pt idx="95">
                  <c:v>SIM_R10_A30_U90_N05</c:v>
                </c:pt>
                <c:pt idx="96">
                  <c:v>SIM_R10_A30_U90_N06</c:v>
                </c:pt>
                <c:pt idx="97">
                  <c:v>SIM_R10_A30_U90_N07</c:v>
                </c:pt>
                <c:pt idx="98">
                  <c:v>SIM_R10_A30_U90_N08</c:v>
                </c:pt>
                <c:pt idx="99">
                  <c:v>SIM_R10_A30_U90_N09</c:v>
                </c:pt>
                <c:pt idx="100">
                  <c:v>SIM_R10_A50_U10_N00</c:v>
                </c:pt>
                <c:pt idx="101">
                  <c:v>SIM_R10_A50_U10_N01</c:v>
                </c:pt>
                <c:pt idx="102">
                  <c:v>SIM_R10_A50_U10_N02</c:v>
                </c:pt>
                <c:pt idx="103">
                  <c:v>SIM_R10_A50_U10_N03</c:v>
                </c:pt>
                <c:pt idx="104">
                  <c:v>SIM_R10_A50_U10_N04</c:v>
                </c:pt>
                <c:pt idx="105">
                  <c:v>SIM_R10_A50_U10_N05</c:v>
                </c:pt>
                <c:pt idx="106">
                  <c:v>SIM_R10_A50_U10_N06</c:v>
                </c:pt>
                <c:pt idx="107">
                  <c:v>SIM_R10_A50_U10_N07</c:v>
                </c:pt>
                <c:pt idx="108">
                  <c:v>SIM_R10_A50_U10_N08</c:v>
                </c:pt>
                <c:pt idx="109">
                  <c:v>SIM_R10_A50_U10_N09</c:v>
                </c:pt>
                <c:pt idx="110">
                  <c:v>SIM_R10_A50_U30_N00</c:v>
                </c:pt>
                <c:pt idx="111">
                  <c:v>SIM_R10_A50_U30_N01</c:v>
                </c:pt>
                <c:pt idx="112">
                  <c:v>SIM_R10_A50_U30_N02</c:v>
                </c:pt>
                <c:pt idx="113">
                  <c:v>SIM_R10_A50_U30_N03</c:v>
                </c:pt>
                <c:pt idx="114">
                  <c:v>SIM_R10_A50_U30_N04</c:v>
                </c:pt>
                <c:pt idx="115">
                  <c:v>SIM_R10_A50_U30_N05</c:v>
                </c:pt>
                <c:pt idx="116">
                  <c:v>SIM_R10_A50_U30_N06</c:v>
                </c:pt>
                <c:pt idx="117">
                  <c:v>SIM_R10_A50_U30_N07</c:v>
                </c:pt>
                <c:pt idx="118">
                  <c:v>SIM_R10_A50_U30_N08</c:v>
                </c:pt>
                <c:pt idx="119">
                  <c:v>SIM_R10_A50_U30_N09</c:v>
                </c:pt>
                <c:pt idx="120">
                  <c:v>SIM_R10_A50_U50_N00</c:v>
                </c:pt>
                <c:pt idx="121">
                  <c:v>SIM_R10_A50_U50_N01</c:v>
                </c:pt>
                <c:pt idx="122">
                  <c:v>SIM_R10_A50_U50_N02</c:v>
                </c:pt>
                <c:pt idx="123">
                  <c:v>SIM_R10_A50_U50_N03</c:v>
                </c:pt>
                <c:pt idx="124">
                  <c:v>SIM_R10_A50_U50_N04</c:v>
                </c:pt>
                <c:pt idx="125">
                  <c:v>SIM_R10_A50_U50_N05</c:v>
                </c:pt>
                <c:pt idx="126">
                  <c:v>SIM_R10_A50_U50_N06</c:v>
                </c:pt>
                <c:pt idx="127">
                  <c:v>SIM_R10_A50_U50_N07</c:v>
                </c:pt>
                <c:pt idx="128">
                  <c:v>SIM_R10_A50_U50_N08</c:v>
                </c:pt>
                <c:pt idx="129">
                  <c:v>SIM_R10_A50_U50_N09</c:v>
                </c:pt>
                <c:pt idx="130">
                  <c:v>SIM_R10_A50_U70_N00</c:v>
                </c:pt>
                <c:pt idx="131">
                  <c:v>SIM_R10_A50_U70_N01</c:v>
                </c:pt>
                <c:pt idx="132">
                  <c:v>SIM_R10_A50_U70_N02</c:v>
                </c:pt>
                <c:pt idx="133">
                  <c:v>SIM_R10_A50_U70_N03</c:v>
                </c:pt>
                <c:pt idx="134">
                  <c:v>SIM_R10_A50_U70_N04</c:v>
                </c:pt>
                <c:pt idx="135">
                  <c:v>SIM_R10_A50_U70_N05</c:v>
                </c:pt>
                <c:pt idx="136">
                  <c:v>SIM_R10_A50_U70_N06</c:v>
                </c:pt>
                <c:pt idx="137">
                  <c:v>SIM_R10_A50_U70_N07</c:v>
                </c:pt>
                <c:pt idx="138">
                  <c:v>SIM_R10_A50_U70_N08</c:v>
                </c:pt>
                <c:pt idx="139">
                  <c:v>SIM_R10_A50_U70_N09</c:v>
                </c:pt>
                <c:pt idx="140">
                  <c:v>SIM_R10_A50_U90_N00</c:v>
                </c:pt>
                <c:pt idx="141">
                  <c:v>SIM_R10_A50_U90_N01</c:v>
                </c:pt>
                <c:pt idx="142">
                  <c:v>SIM_R10_A50_U90_N02</c:v>
                </c:pt>
                <c:pt idx="143">
                  <c:v>SIM_R10_A50_U90_N03</c:v>
                </c:pt>
                <c:pt idx="144">
                  <c:v>SIM_R10_A50_U90_N04</c:v>
                </c:pt>
                <c:pt idx="145">
                  <c:v>SIM_R10_A50_U90_N05</c:v>
                </c:pt>
                <c:pt idx="146">
                  <c:v>SIM_R10_A50_U90_N06</c:v>
                </c:pt>
                <c:pt idx="147">
                  <c:v>SIM_R10_A50_U90_N07</c:v>
                </c:pt>
                <c:pt idx="148">
                  <c:v>SIM_R10_A50_U90_N08</c:v>
                </c:pt>
                <c:pt idx="149">
                  <c:v>SIM_R10_A50_U90_N09</c:v>
                </c:pt>
                <c:pt idx="150">
                  <c:v>SIM_R10_A70_U10_N00</c:v>
                </c:pt>
                <c:pt idx="151">
                  <c:v>SIM_R10_A70_U10_N01</c:v>
                </c:pt>
                <c:pt idx="152">
                  <c:v>SIM_R10_A70_U10_N02</c:v>
                </c:pt>
                <c:pt idx="153">
                  <c:v>SIM_R10_A70_U10_N03</c:v>
                </c:pt>
                <c:pt idx="154">
                  <c:v>SIM_R10_A70_U10_N04</c:v>
                </c:pt>
                <c:pt idx="155">
                  <c:v>SIM_R10_A70_U10_N05</c:v>
                </c:pt>
                <c:pt idx="156">
                  <c:v>SIM_R10_A70_U10_N06</c:v>
                </c:pt>
                <c:pt idx="157">
                  <c:v>SIM_R10_A70_U10_N07</c:v>
                </c:pt>
                <c:pt idx="158">
                  <c:v>SIM_R10_A70_U10_N08</c:v>
                </c:pt>
                <c:pt idx="159">
                  <c:v>SIM_R10_A70_U10_N09</c:v>
                </c:pt>
                <c:pt idx="160">
                  <c:v>SIM_R10_A70_U30_N00</c:v>
                </c:pt>
                <c:pt idx="161">
                  <c:v>SIM_R10_A70_U30_N01</c:v>
                </c:pt>
                <c:pt idx="162">
                  <c:v>SIM_R10_A70_U30_N02</c:v>
                </c:pt>
                <c:pt idx="163">
                  <c:v>SIM_R10_A70_U30_N03</c:v>
                </c:pt>
                <c:pt idx="164">
                  <c:v>SIM_R10_A70_U30_N04</c:v>
                </c:pt>
                <c:pt idx="165">
                  <c:v>SIM_R10_A70_U30_N05</c:v>
                </c:pt>
                <c:pt idx="166">
                  <c:v>SIM_R10_A70_U30_N06</c:v>
                </c:pt>
                <c:pt idx="167">
                  <c:v>SIM_R10_A70_U30_N07</c:v>
                </c:pt>
                <c:pt idx="168">
                  <c:v>SIM_R10_A70_U30_N08</c:v>
                </c:pt>
                <c:pt idx="169">
                  <c:v>SIM_R10_A70_U30_N09</c:v>
                </c:pt>
                <c:pt idx="170">
                  <c:v>SIM_R10_A70_U50_N00</c:v>
                </c:pt>
                <c:pt idx="171">
                  <c:v>SIM_R10_A70_U50_N01</c:v>
                </c:pt>
                <c:pt idx="172">
                  <c:v>SIM_R10_A70_U50_N02</c:v>
                </c:pt>
                <c:pt idx="173">
                  <c:v>SIM_R10_A70_U50_N03</c:v>
                </c:pt>
                <c:pt idx="174">
                  <c:v>SIM_R10_A70_U50_N04</c:v>
                </c:pt>
                <c:pt idx="175">
                  <c:v>SIM_R10_A70_U50_N05</c:v>
                </c:pt>
                <c:pt idx="176">
                  <c:v>SIM_R10_A70_U50_N06</c:v>
                </c:pt>
                <c:pt idx="177">
                  <c:v>SIM_R10_A70_U50_N07</c:v>
                </c:pt>
                <c:pt idx="178">
                  <c:v>SIM_R10_A70_U50_N08</c:v>
                </c:pt>
                <c:pt idx="179">
                  <c:v>SIM_R10_A70_U50_N09</c:v>
                </c:pt>
                <c:pt idx="180">
                  <c:v>SIM_R10_A70_U70_N00</c:v>
                </c:pt>
                <c:pt idx="181">
                  <c:v>SIM_R10_A70_U70_N01</c:v>
                </c:pt>
                <c:pt idx="182">
                  <c:v>SIM_R10_A70_U70_N02</c:v>
                </c:pt>
                <c:pt idx="183">
                  <c:v>SIM_R10_A70_U70_N03</c:v>
                </c:pt>
                <c:pt idx="184">
                  <c:v>SIM_R10_A70_U70_N04</c:v>
                </c:pt>
                <c:pt idx="185">
                  <c:v>SIM_R10_A70_U70_N05</c:v>
                </c:pt>
                <c:pt idx="186">
                  <c:v>SIM_R10_A70_U70_N06</c:v>
                </c:pt>
                <c:pt idx="187">
                  <c:v>SIM_R10_A70_U70_N07</c:v>
                </c:pt>
                <c:pt idx="188">
                  <c:v>SIM_R10_A70_U70_N08</c:v>
                </c:pt>
                <c:pt idx="189">
                  <c:v>SIM_R10_A70_U70_N09</c:v>
                </c:pt>
                <c:pt idx="190">
                  <c:v>SIM_R10_A70_U90_N00</c:v>
                </c:pt>
                <c:pt idx="191">
                  <c:v>SIM_R10_A70_U90_N01</c:v>
                </c:pt>
                <c:pt idx="192">
                  <c:v>SIM_R10_A70_U90_N02</c:v>
                </c:pt>
                <c:pt idx="193">
                  <c:v>SIM_R10_A70_U90_N03</c:v>
                </c:pt>
                <c:pt idx="194">
                  <c:v>SIM_R10_A70_U90_N04</c:v>
                </c:pt>
                <c:pt idx="195">
                  <c:v>SIM_R10_A70_U90_N05</c:v>
                </c:pt>
                <c:pt idx="196">
                  <c:v>SIM_R10_A70_U90_N06</c:v>
                </c:pt>
                <c:pt idx="197">
                  <c:v>SIM_R10_A70_U90_N07</c:v>
                </c:pt>
                <c:pt idx="198">
                  <c:v>SIM_R10_A70_U90_N08</c:v>
                </c:pt>
                <c:pt idx="199">
                  <c:v>SIM_R10_A70_U90_N09</c:v>
                </c:pt>
                <c:pt idx="200">
                  <c:v>SIM_R10_A90_U10_N00</c:v>
                </c:pt>
                <c:pt idx="201">
                  <c:v>SIM_R10_A90_U10_N01</c:v>
                </c:pt>
                <c:pt idx="202">
                  <c:v>SIM_R10_A90_U10_N02</c:v>
                </c:pt>
                <c:pt idx="203">
                  <c:v>SIM_R10_A90_U10_N03</c:v>
                </c:pt>
                <c:pt idx="204">
                  <c:v>SIM_R10_A90_U10_N04</c:v>
                </c:pt>
                <c:pt idx="205">
                  <c:v>SIM_R10_A90_U10_N05</c:v>
                </c:pt>
                <c:pt idx="206">
                  <c:v>SIM_R10_A90_U10_N06</c:v>
                </c:pt>
                <c:pt idx="207">
                  <c:v>SIM_R10_A90_U10_N07</c:v>
                </c:pt>
                <c:pt idx="208">
                  <c:v>SIM_R10_A90_U10_N08</c:v>
                </c:pt>
                <c:pt idx="209">
                  <c:v>SIM_R10_A90_U10_N09</c:v>
                </c:pt>
                <c:pt idx="210">
                  <c:v>SIM_R10_A90_U30_N00</c:v>
                </c:pt>
                <c:pt idx="211">
                  <c:v>SIM_R10_A90_U30_N01</c:v>
                </c:pt>
                <c:pt idx="212">
                  <c:v>SIM_R10_A90_U30_N02</c:v>
                </c:pt>
                <c:pt idx="213">
                  <c:v>SIM_R10_A90_U30_N03</c:v>
                </c:pt>
                <c:pt idx="214">
                  <c:v>SIM_R10_A90_U30_N04</c:v>
                </c:pt>
                <c:pt idx="215">
                  <c:v>SIM_R10_A90_U30_N05</c:v>
                </c:pt>
                <c:pt idx="216">
                  <c:v>SIM_R10_A90_U30_N06</c:v>
                </c:pt>
                <c:pt idx="217">
                  <c:v>SIM_R10_A90_U30_N07</c:v>
                </c:pt>
                <c:pt idx="218">
                  <c:v>SIM_R10_A90_U30_N08</c:v>
                </c:pt>
                <c:pt idx="219">
                  <c:v>SIM_R10_A90_U30_N09</c:v>
                </c:pt>
                <c:pt idx="220">
                  <c:v>SIM_R10_A90_U50_N00</c:v>
                </c:pt>
                <c:pt idx="221">
                  <c:v>SIM_R10_A90_U50_N01</c:v>
                </c:pt>
                <c:pt idx="222">
                  <c:v>SIM_R10_A90_U50_N02</c:v>
                </c:pt>
                <c:pt idx="223">
                  <c:v>SIM_R10_A90_U50_N03</c:v>
                </c:pt>
                <c:pt idx="224">
                  <c:v>SIM_R10_A90_U50_N04</c:v>
                </c:pt>
                <c:pt idx="225">
                  <c:v>SIM_R10_A90_U50_N05</c:v>
                </c:pt>
                <c:pt idx="226">
                  <c:v>SIM_R10_A90_U50_N06</c:v>
                </c:pt>
                <c:pt idx="227">
                  <c:v>SIM_R10_A90_U50_N07</c:v>
                </c:pt>
                <c:pt idx="228">
                  <c:v>SIM_R10_A90_U50_N08</c:v>
                </c:pt>
                <c:pt idx="229">
                  <c:v>SIM_R10_A90_U50_N09</c:v>
                </c:pt>
                <c:pt idx="230">
                  <c:v>SIM_R10_A90_U70_N00</c:v>
                </c:pt>
                <c:pt idx="231">
                  <c:v>SIM_R10_A90_U70_N01</c:v>
                </c:pt>
                <c:pt idx="232">
                  <c:v>SIM_R10_A90_U70_N02</c:v>
                </c:pt>
                <c:pt idx="233">
                  <c:v>SIM_R10_A90_U70_N03</c:v>
                </c:pt>
                <c:pt idx="234">
                  <c:v>SIM_R10_A90_U70_N04</c:v>
                </c:pt>
                <c:pt idx="235">
                  <c:v>SIM_R10_A90_U70_N05</c:v>
                </c:pt>
                <c:pt idx="236">
                  <c:v>SIM_R10_A90_U70_N06</c:v>
                </c:pt>
                <c:pt idx="237">
                  <c:v>SIM_R10_A90_U70_N07</c:v>
                </c:pt>
                <c:pt idx="238">
                  <c:v>SIM_R10_A90_U70_N08</c:v>
                </c:pt>
                <c:pt idx="239">
                  <c:v>SIM_R10_A90_U70_N09</c:v>
                </c:pt>
                <c:pt idx="240">
                  <c:v>SIM_R10_A90_U90_N00</c:v>
                </c:pt>
                <c:pt idx="241">
                  <c:v>SIM_R10_A90_U90_N01</c:v>
                </c:pt>
                <c:pt idx="242">
                  <c:v>SIM_R10_A90_U90_N02</c:v>
                </c:pt>
                <c:pt idx="243">
                  <c:v>SIM_R10_A90_U90_N03</c:v>
                </c:pt>
                <c:pt idx="244">
                  <c:v>SIM_R10_A90_U90_N04</c:v>
                </c:pt>
                <c:pt idx="245">
                  <c:v>SIM_R10_A90_U90_N05</c:v>
                </c:pt>
                <c:pt idx="246">
                  <c:v>SIM_R10_A90_U90_N06</c:v>
                </c:pt>
                <c:pt idx="247">
                  <c:v>SIM_R10_A90_U90_N07</c:v>
                </c:pt>
                <c:pt idx="248">
                  <c:v>SIM_R10_A90_U90_N08</c:v>
                </c:pt>
                <c:pt idx="249">
                  <c:v>SIM_R10_A90_U90_N09</c:v>
                </c:pt>
                <c:pt idx="250">
                  <c:v>SIM_R30_A10_U10_N00</c:v>
                </c:pt>
                <c:pt idx="251">
                  <c:v>SIM_R30_A10_U10_N01</c:v>
                </c:pt>
                <c:pt idx="252">
                  <c:v>SIM_R30_A10_U10_N02</c:v>
                </c:pt>
                <c:pt idx="253">
                  <c:v>SIM_R30_A10_U10_N03</c:v>
                </c:pt>
                <c:pt idx="254">
                  <c:v>SIM_R30_A10_U10_N04</c:v>
                </c:pt>
                <c:pt idx="255">
                  <c:v>SIM_R30_A10_U10_N05</c:v>
                </c:pt>
                <c:pt idx="256">
                  <c:v>SIM_R30_A10_U10_N06</c:v>
                </c:pt>
                <c:pt idx="257">
                  <c:v>SIM_R30_A10_U10_N07</c:v>
                </c:pt>
                <c:pt idx="258">
                  <c:v>SIM_R30_A10_U10_N08</c:v>
                </c:pt>
                <c:pt idx="259">
                  <c:v>SIM_R30_A10_U10_N09</c:v>
                </c:pt>
                <c:pt idx="260">
                  <c:v>SIM_R30_A10_U30_N00</c:v>
                </c:pt>
                <c:pt idx="261">
                  <c:v>SIM_R30_A10_U30_N01</c:v>
                </c:pt>
                <c:pt idx="262">
                  <c:v>SIM_R30_A10_U30_N02</c:v>
                </c:pt>
                <c:pt idx="263">
                  <c:v>SIM_R30_A10_U30_N03</c:v>
                </c:pt>
                <c:pt idx="264">
                  <c:v>SIM_R30_A10_U30_N04</c:v>
                </c:pt>
                <c:pt idx="265">
                  <c:v>SIM_R30_A10_U30_N05</c:v>
                </c:pt>
                <c:pt idx="266">
                  <c:v>SIM_R30_A10_U30_N06</c:v>
                </c:pt>
                <c:pt idx="267">
                  <c:v>SIM_R30_A10_U30_N07</c:v>
                </c:pt>
                <c:pt idx="268">
                  <c:v>SIM_R30_A10_U30_N08</c:v>
                </c:pt>
                <c:pt idx="269">
                  <c:v>SIM_R30_A10_U30_N09</c:v>
                </c:pt>
                <c:pt idx="270">
                  <c:v>SIM_R30_A10_U50_N00</c:v>
                </c:pt>
                <c:pt idx="271">
                  <c:v>SIM_R30_A10_U50_N01</c:v>
                </c:pt>
                <c:pt idx="272">
                  <c:v>SIM_R30_A10_U50_N02</c:v>
                </c:pt>
                <c:pt idx="273">
                  <c:v>SIM_R30_A10_U50_N03</c:v>
                </c:pt>
                <c:pt idx="274">
                  <c:v>SIM_R30_A10_U50_N04</c:v>
                </c:pt>
                <c:pt idx="275">
                  <c:v>SIM_R30_A10_U50_N05</c:v>
                </c:pt>
                <c:pt idx="276">
                  <c:v>SIM_R30_A10_U50_N06</c:v>
                </c:pt>
                <c:pt idx="277">
                  <c:v>SIM_R30_A10_U50_N07</c:v>
                </c:pt>
                <c:pt idx="278">
                  <c:v>SIM_R30_A10_U50_N08</c:v>
                </c:pt>
                <c:pt idx="279">
                  <c:v>SIM_R30_A10_U50_N09</c:v>
                </c:pt>
                <c:pt idx="280">
                  <c:v>SIM_R30_A10_U70_N00</c:v>
                </c:pt>
                <c:pt idx="281">
                  <c:v>SIM_R30_A10_U70_N01</c:v>
                </c:pt>
                <c:pt idx="282">
                  <c:v>SIM_R30_A10_U70_N02</c:v>
                </c:pt>
                <c:pt idx="283">
                  <c:v>SIM_R30_A10_U70_N03</c:v>
                </c:pt>
                <c:pt idx="284">
                  <c:v>SIM_R30_A10_U70_N04</c:v>
                </c:pt>
                <c:pt idx="285">
                  <c:v>SIM_R30_A10_U70_N05</c:v>
                </c:pt>
                <c:pt idx="286">
                  <c:v>SIM_R30_A10_U70_N06</c:v>
                </c:pt>
                <c:pt idx="287">
                  <c:v>SIM_R30_A10_U70_N07</c:v>
                </c:pt>
                <c:pt idx="288">
                  <c:v>SIM_R30_A10_U70_N08</c:v>
                </c:pt>
                <c:pt idx="289">
                  <c:v>SIM_R30_A10_U70_N09</c:v>
                </c:pt>
                <c:pt idx="290">
                  <c:v>SIM_R30_A10_U90_N00</c:v>
                </c:pt>
                <c:pt idx="291">
                  <c:v>SIM_R30_A10_U90_N01</c:v>
                </c:pt>
                <c:pt idx="292">
                  <c:v>SIM_R30_A10_U90_N02</c:v>
                </c:pt>
                <c:pt idx="293">
                  <c:v>SIM_R30_A10_U90_N03</c:v>
                </c:pt>
                <c:pt idx="294">
                  <c:v>SIM_R30_A10_U90_N04</c:v>
                </c:pt>
                <c:pt idx="295">
                  <c:v>SIM_R30_A10_U90_N05</c:v>
                </c:pt>
                <c:pt idx="296">
                  <c:v>SIM_R30_A10_U90_N06</c:v>
                </c:pt>
                <c:pt idx="297">
                  <c:v>SIM_R30_A10_U90_N07</c:v>
                </c:pt>
                <c:pt idx="298">
                  <c:v>SIM_R30_A10_U90_N08</c:v>
                </c:pt>
                <c:pt idx="299">
                  <c:v>SIM_R30_A10_U90_N09</c:v>
                </c:pt>
                <c:pt idx="300">
                  <c:v>SIM_R30_A30_U10_N00</c:v>
                </c:pt>
                <c:pt idx="301">
                  <c:v>SIM_R30_A30_U10_N01</c:v>
                </c:pt>
                <c:pt idx="302">
                  <c:v>SIM_R30_A30_U10_N02</c:v>
                </c:pt>
                <c:pt idx="303">
                  <c:v>SIM_R30_A30_U10_N03</c:v>
                </c:pt>
                <c:pt idx="304">
                  <c:v>SIM_R30_A30_U10_N04</c:v>
                </c:pt>
                <c:pt idx="305">
                  <c:v>SIM_R30_A30_U10_N05</c:v>
                </c:pt>
                <c:pt idx="306">
                  <c:v>SIM_R30_A30_U10_N06</c:v>
                </c:pt>
                <c:pt idx="307">
                  <c:v>SIM_R30_A30_U10_N07</c:v>
                </c:pt>
                <c:pt idx="308">
                  <c:v>SIM_R30_A30_U10_N08</c:v>
                </c:pt>
                <c:pt idx="309">
                  <c:v>SIM_R30_A30_U10_N09</c:v>
                </c:pt>
                <c:pt idx="310">
                  <c:v>SIM_R30_A30_U30_N00</c:v>
                </c:pt>
                <c:pt idx="311">
                  <c:v>SIM_R30_A30_U30_N01</c:v>
                </c:pt>
                <c:pt idx="312">
                  <c:v>SIM_R30_A30_U30_N02</c:v>
                </c:pt>
                <c:pt idx="313">
                  <c:v>SIM_R30_A30_U30_N03</c:v>
                </c:pt>
                <c:pt idx="314">
                  <c:v>SIM_R30_A30_U30_N04</c:v>
                </c:pt>
                <c:pt idx="315">
                  <c:v>SIM_R30_A30_U30_N05</c:v>
                </c:pt>
                <c:pt idx="316">
                  <c:v>SIM_R30_A30_U30_N06</c:v>
                </c:pt>
                <c:pt idx="317">
                  <c:v>SIM_R30_A30_U30_N07</c:v>
                </c:pt>
                <c:pt idx="318">
                  <c:v>SIM_R30_A30_U30_N08</c:v>
                </c:pt>
                <c:pt idx="319">
                  <c:v>SIM_R30_A30_U30_N09</c:v>
                </c:pt>
                <c:pt idx="320">
                  <c:v>SIM_R30_A30_U50_N00</c:v>
                </c:pt>
                <c:pt idx="321">
                  <c:v>SIM_R30_A30_U50_N01</c:v>
                </c:pt>
                <c:pt idx="322">
                  <c:v>SIM_R30_A30_U50_N02</c:v>
                </c:pt>
                <c:pt idx="323">
                  <c:v>SIM_R30_A30_U50_N03</c:v>
                </c:pt>
                <c:pt idx="324">
                  <c:v>SIM_R30_A30_U50_N04</c:v>
                </c:pt>
                <c:pt idx="325">
                  <c:v>SIM_R30_A30_U50_N05</c:v>
                </c:pt>
                <c:pt idx="326">
                  <c:v>SIM_R30_A30_U50_N06</c:v>
                </c:pt>
                <c:pt idx="327">
                  <c:v>SIM_R30_A30_U50_N07</c:v>
                </c:pt>
                <c:pt idx="328">
                  <c:v>SIM_R30_A30_U50_N08</c:v>
                </c:pt>
                <c:pt idx="329">
                  <c:v>SIM_R30_A30_U50_N09</c:v>
                </c:pt>
                <c:pt idx="330">
                  <c:v>SIM_R30_A30_U70_N00</c:v>
                </c:pt>
                <c:pt idx="331">
                  <c:v>SIM_R30_A30_U70_N01</c:v>
                </c:pt>
                <c:pt idx="332">
                  <c:v>SIM_R30_A30_U70_N02</c:v>
                </c:pt>
                <c:pt idx="333">
                  <c:v>SIM_R30_A30_U70_N03</c:v>
                </c:pt>
                <c:pt idx="334">
                  <c:v>SIM_R30_A30_U70_N04</c:v>
                </c:pt>
                <c:pt idx="335">
                  <c:v>SIM_R30_A30_U70_N05</c:v>
                </c:pt>
                <c:pt idx="336">
                  <c:v>SIM_R30_A30_U70_N06</c:v>
                </c:pt>
                <c:pt idx="337">
                  <c:v>SIM_R30_A30_U70_N07</c:v>
                </c:pt>
                <c:pt idx="338">
                  <c:v>SIM_R30_A30_U70_N08</c:v>
                </c:pt>
                <c:pt idx="339">
                  <c:v>SIM_R30_A30_U70_N09</c:v>
                </c:pt>
                <c:pt idx="340">
                  <c:v>SIM_R30_A30_U90_N00</c:v>
                </c:pt>
                <c:pt idx="341">
                  <c:v>SIM_R30_A30_U90_N01</c:v>
                </c:pt>
                <c:pt idx="342">
                  <c:v>SIM_R30_A30_U90_N02</c:v>
                </c:pt>
                <c:pt idx="343">
                  <c:v>SIM_R30_A30_U90_N03</c:v>
                </c:pt>
                <c:pt idx="344">
                  <c:v>SIM_R30_A30_U90_N04</c:v>
                </c:pt>
                <c:pt idx="345">
                  <c:v>SIM_R30_A30_U90_N05</c:v>
                </c:pt>
                <c:pt idx="346">
                  <c:v>SIM_R30_A30_U90_N06</c:v>
                </c:pt>
                <c:pt idx="347">
                  <c:v>SIM_R30_A30_U90_N07</c:v>
                </c:pt>
                <c:pt idx="348">
                  <c:v>SIM_R30_A30_U90_N08</c:v>
                </c:pt>
                <c:pt idx="349">
                  <c:v>SIM_R30_A30_U90_N09</c:v>
                </c:pt>
                <c:pt idx="350">
                  <c:v>SIM_R30_A50_U10_N00</c:v>
                </c:pt>
                <c:pt idx="351">
                  <c:v>SIM_R30_A50_U10_N01</c:v>
                </c:pt>
                <c:pt idx="352">
                  <c:v>SIM_R30_A50_U10_N02</c:v>
                </c:pt>
                <c:pt idx="353">
                  <c:v>SIM_R30_A50_U10_N03</c:v>
                </c:pt>
                <c:pt idx="354">
                  <c:v>SIM_R30_A50_U10_N04</c:v>
                </c:pt>
                <c:pt idx="355">
                  <c:v>SIM_R30_A50_U10_N05</c:v>
                </c:pt>
                <c:pt idx="356">
                  <c:v>SIM_R30_A50_U10_N06</c:v>
                </c:pt>
                <c:pt idx="357">
                  <c:v>SIM_R30_A50_U10_N07</c:v>
                </c:pt>
                <c:pt idx="358">
                  <c:v>SIM_R30_A50_U10_N08</c:v>
                </c:pt>
                <c:pt idx="359">
                  <c:v>SIM_R30_A50_U10_N09</c:v>
                </c:pt>
                <c:pt idx="360">
                  <c:v>SIM_R30_A50_U30_N00</c:v>
                </c:pt>
                <c:pt idx="361">
                  <c:v>SIM_R30_A50_U30_N01</c:v>
                </c:pt>
                <c:pt idx="362">
                  <c:v>SIM_R30_A50_U30_N02</c:v>
                </c:pt>
                <c:pt idx="363">
                  <c:v>SIM_R30_A50_U30_N03</c:v>
                </c:pt>
                <c:pt idx="364">
                  <c:v>SIM_R30_A50_U30_N04</c:v>
                </c:pt>
                <c:pt idx="365">
                  <c:v>SIM_R30_A50_U30_N05</c:v>
                </c:pt>
                <c:pt idx="366">
                  <c:v>SIM_R30_A50_U30_N06</c:v>
                </c:pt>
                <c:pt idx="367">
                  <c:v>SIM_R30_A50_U30_N07</c:v>
                </c:pt>
                <c:pt idx="368">
                  <c:v>SIM_R30_A50_U30_N08</c:v>
                </c:pt>
                <c:pt idx="369">
                  <c:v>SIM_R30_A50_U30_N09</c:v>
                </c:pt>
                <c:pt idx="370">
                  <c:v>SIM_R30_A50_U50_N00</c:v>
                </c:pt>
                <c:pt idx="371">
                  <c:v>SIM_R30_A50_U50_N01</c:v>
                </c:pt>
                <c:pt idx="372">
                  <c:v>SIM_R30_A50_U50_N02</c:v>
                </c:pt>
                <c:pt idx="373">
                  <c:v>SIM_R30_A50_U50_N03</c:v>
                </c:pt>
                <c:pt idx="374">
                  <c:v>SIM_R30_A50_U50_N04</c:v>
                </c:pt>
                <c:pt idx="375">
                  <c:v>SIM_R30_A50_U50_N05</c:v>
                </c:pt>
                <c:pt idx="376">
                  <c:v>SIM_R30_A50_U50_N06</c:v>
                </c:pt>
                <c:pt idx="377">
                  <c:v>SIM_R30_A50_U50_N07</c:v>
                </c:pt>
                <c:pt idx="378">
                  <c:v>SIM_R30_A50_U50_N08</c:v>
                </c:pt>
                <c:pt idx="379">
                  <c:v>SIM_R30_A50_U50_N09</c:v>
                </c:pt>
                <c:pt idx="380">
                  <c:v>SIM_R30_A50_U70_N00</c:v>
                </c:pt>
                <c:pt idx="381">
                  <c:v>SIM_R30_A50_U70_N01</c:v>
                </c:pt>
                <c:pt idx="382">
                  <c:v>SIM_R30_A50_U70_N02</c:v>
                </c:pt>
                <c:pt idx="383">
                  <c:v>SIM_R30_A50_U70_N03</c:v>
                </c:pt>
                <c:pt idx="384">
                  <c:v>SIM_R30_A50_U70_N04</c:v>
                </c:pt>
                <c:pt idx="385">
                  <c:v>SIM_R30_A50_U70_N05</c:v>
                </c:pt>
                <c:pt idx="386">
                  <c:v>SIM_R30_A50_U70_N06</c:v>
                </c:pt>
                <c:pt idx="387">
                  <c:v>SIM_R30_A50_U70_N07</c:v>
                </c:pt>
                <c:pt idx="388">
                  <c:v>SIM_R30_A50_U70_N08</c:v>
                </c:pt>
                <c:pt idx="389">
                  <c:v>SIM_R30_A50_U70_N09</c:v>
                </c:pt>
                <c:pt idx="390">
                  <c:v>SIM_R30_A50_U90_N00</c:v>
                </c:pt>
                <c:pt idx="391">
                  <c:v>SIM_R30_A50_U90_N01</c:v>
                </c:pt>
                <c:pt idx="392">
                  <c:v>SIM_R30_A50_U90_N02</c:v>
                </c:pt>
                <c:pt idx="393">
                  <c:v>SIM_R30_A50_U90_N03</c:v>
                </c:pt>
                <c:pt idx="394">
                  <c:v>SIM_R30_A50_U90_N04</c:v>
                </c:pt>
                <c:pt idx="395">
                  <c:v>SIM_R30_A50_U90_N05</c:v>
                </c:pt>
                <c:pt idx="396">
                  <c:v>SIM_R30_A50_U90_N06</c:v>
                </c:pt>
                <c:pt idx="397">
                  <c:v>SIM_R30_A50_U90_N07</c:v>
                </c:pt>
                <c:pt idx="398">
                  <c:v>SIM_R30_A50_U90_N08</c:v>
                </c:pt>
                <c:pt idx="399">
                  <c:v>SIM_R30_A50_U90_N09</c:v>
                </c:pt>
                <c:pt idx="400">
                  <c:v>SIM_R30_A70_U10_N00</c:v>
                </c:pt>
                <c:pt idx="401">
                  <c:v>SIM_R30_A70_U10_N01</c:v>
                </c:pt>
                <c:pt idx="402">
                  <c:v>SIM_R30_A70_U10_N02</c:v>
                </c:pt>
                <c:pt idx="403">
                  <c:v>SIM_R30_A70_U10_N03</c:v>
                </c:pt>
                <c:pt idx="404">
                  <c:v>SIM_R30_A70_U10_N04</c:v>
                </c:pt>
                <c:pt idx="405">
                  <c:v>SIM_R30_A70_U10_N05</c:v>
                </c:pt>
                <c:pt idx="406">
                  <c:v>SIM_R30_A70_U10_N06</c:v>
                </c:pt>
                <c:pt idx="407">
                  <c:v>SIM_R30_A70_U10_N07</c:v>
                </c:pt>
                <c:pt idx="408">
                  <c:v>SIM_R30_A70_U10_N08</c:v>
                </c:pt>
                <c:pt idx="409">
                  <c:v>SIM_R30_A70_U10_N09</c:v>
                </c:pt>
                <c:pt idx="410">
                  <c:v>SIM_R30_A70_U30_N00</c:v>
                </c:pt>
                <c:pt idx="411">
                  <c:v>SIM_R30_A70_U30_N01</c:v>
                </c:pt>
                <c:pt idx="412">
                  <c:v>SIM_R30_A70_U30_N02</c:v>
                </c:pt>
                <c:pt idx="413">
                  <c:v>SIM_R30_A70_U30_N03</c:v>
                </c:pt>
                <c:pt idx="414">
                  <c:v>SIM_R30_A70_U30_N04</c:v>
                </c:pt>
                <c:pt idx="415">
                  <c:v>SIM_R30_A70_U30_N05</c:v>
                </c:pt>
                <c:pt idx="416">
                  <c:v>SIM_R30_A70_U30_N06</c:v>
                </c:pt>
                <c:pt idx="417">
                  <c:v>SIM_R30_A70_U30_N07</c:v>
                </c:pt>
                <c:pt idx="418">
                  <c:v>SIM_R30_A70_U30_N08</c:v>
                </c:pt>
                <c:pt idx="419">
                  <c:v>SIM_R30_A70_U30_N09</c:v>
                </c:pt>
                <c:pt idx="420">
                  <c:v>SIM_R30_A70_U50_N00</c:v>
                </c:pt>
                <c:pt idx="421">
                  <c:v>SIM_R30_A70_U50_N01</c:v>
                </c:pt>
                <c:pt idx="422">
                  <c:v>SIM_R30_A70_U50_N02</c:v>
                </c:pt>
                <c:pt idx="423">
                  <c:v>SIM_R30_A70_U50_N03</c:v>
                </c:pt>
                <c:pt idx="424">
                  <c:v>SIM_R30_A70_U50_N04</c:v>
                </c:pt>
                <c:pt idx="425">
                  <c:v>SIM_R30_A70_U50_N05</c:v>
                </c:pt>
                <c:pt idx="426">
                  <c:v>SIM_R30_A70_U50_N06</c:v>
                </c:pt>
                <c:pt idx="427">
                  <c:v>SIM_R30_A70_U50_N07</c:v>
                </c:pt>
                <c:pt idx="428">
                  <c:v>SIM_R30_A70_U50_N08</c:v>
                </c:pt>
                <c:pt idx="429">
                  <c:v>SIM_R30_A70_U50_N09</c:v>
                </c:pt>
                <c:pt idx="430">
                  <c:v>SIM_R30_A70_U70_N00</c:v>
                </c:pt>
                <c:pt idx="431">
                  <c:v>SIM_R30_A70_U70_N01</c:v>
                </c:pt>
                <c:pt idx="432">
                  <c:v>SIM_R30_A70_U70_N02</c:v>
                </c:pt>
                <c:pt idx="433">
                  <c:v>SIM_R30_A70_U70_N03</c:v>
                </c:pt>
                <c:pt idx="434">
                  <c:v>SIM_R30_A70_U70_N04</c:v>
                </c:pt>
                <c:pt idx="435">
                  <c:v>SIM_R30_A70_U70_N05</c:v>
                </c:pt>
                <c:pt idx="436">
                  <c:v>SIM_R30_A70_U70_N06</c:v>
                </c:pt>
                <c:pt idx="437">
                  <c:v>SIM_R30_A70_U70_N07</c:v>
                </c:pt>
                <c:pt idx="438">
                  <c:v>SIM_R30_A70_U70_N08</c:v>
                </c:pt>
                <c:pt idx="439">
                  <c:v>SIM_R30_A70_U70_N09</c:v>
                </c:pt>
                <c:pt idx="440">
                  <c:v>SIM_R30_A70_U90_N00</c:v>
                </c:pt>
                <c:pt idx="441">
                  <c:v>SIM_R30_A70_U90_N01</c:v>
                </c:pt>
                <c:pt idx="442">
                  <c:v>SIM_R30_A70_U90_N02</c:v>
                </c:pt>
                <c:pt idx="443">
                  <c:v>SIM_R30_A70_U90_N03</c:v>
                </c:pt>
                <c:pt idx="444">
                  <c:v>SIM_R30_A70_U90_N04</c:v>
                </c:pt>
                <c:pt idx="445">
                  <c:v>SIM_R30_A70_U90_N05</c:v>
                </c:pt>
                <c:pt idx="446">
                  <c:v>SIM_R30_A70_U90_N06</c:v>
                </c:pt>
                <c:pt idx="447">
                  <c:v>SIM_R30_A70_U90_N07</c:v>
                </c:pt>
                <c:pt idx="448">
                  <c:v>SIM_R30_A70_U90_N08</c:v>
                </c:pt>
                <c:pt idx="449">
                  <c:v>SIM_R30_A70_U90_N09</c:v>
                </c:pt>
                <c:pt idx="450">
                  <c:v>SIM_R30_A90_U10_N00</c:v>
                </c:pt>
                <c:pt idx="451">
                  <c:v>SIM_R30_A90_U10_N01</c:v>
                </c:pt>
                <c:pt idx="452">
                  <c:v>SIM_R30_A90_U10_N02</c:v>
                </c:pt>
                <c:pt idx="453">
                  <c:v>SIM_R30_A90_U10_N03</c:v>
                </c:pt>
                <c:pt idx="454">
                  <c:v>SIM_R30_A90_U10_N04</c:v>
                </c:pt>
                <c:pt idx="455">
                  <c:v>SIM_R30_A90_U10_N05</c:v>
                </c:pt>
                <c:pt idx="456">
                  <c:v>SIM_R30_A90_U10_N06</c:v>
                </c:pt>
                <c:pt idx="457">
                  <c:v>SIM_R30_A90_U10_N07</c:v>
                </c:pt>
                <c:pt idx="458">
                  <c:v>SIM_R30_A90_U10_N08</c:v>
                </c:pt>
                <c:pt idx="459">
                  <c:v>SIM_R30_A90_U10_N09</c:v>
                </c:pt>
                <c:pt idx="460">
                  <c:v>SIM_R30_A90_U30_N00</c:v>
                </c:pt>
                <c:pt idx="461">
                  <c:v>SIM_R30_A90_U30_N01</c:v>
                </c:pt>
                <c:pt idx="462">
                  <c:v>SIM_R30_A90_U30_N02</c:v>
                </c:pt>
                <c:pt idx="463">
                  <c:v>SIM_R30_A90_U30_N03</c:v>
                </c:pt>
                <c:pt idx="464">
                  <c:v>SIM_R30_A90_U30_N04</c:v>
                </c:pt>
                <c:pt idx="465">
                  <c:v>SIM_R30_A90_U30_N05</c:v>
                </c:pt>
                <c:pt idx="466">
                  <c:v>SIM_R30_A90_U30_N06</c:v>
                </c:pt>
                <c:pt idx="467">
                  <c:v>SIM_R30_A90_U30_N07</c:v>
                </c:pt>
                <c:pt idx="468">
                  <c:v>SIM_R30_A90_U30_N08</c:v>
                </c:pt>
                <c:pt idx="469">
                  <c:v>SIM_R30_A90_U30_N09</c:v>
                </c:pt>
                <c:pt idx="470">
                  <c:v>SIM_R30_A90_U50_N00</c:v>
                </c:pt>
                <c:pt idx="471">
                  <c:v>SIM_R30_A90_U50_N01</c:v>
                </c:pt>
                <c:pt idx="472">
                  <c:v>SIM_R30_A90_U50_N02</c:v>
                </c:pt>
                <c:pt idx="473">
                  <c:v>SIM_R30_A90_U50_N03</c:v>
                </c:pt>
                <c:pt idx="474">
                  <c:v>SIM_R30_A90_U50_N04</c:v>
                </c:pt>
                <c:pt idx="475">
                  <c:v>SIM_R30_A90_U50_N05</c:v>
                </c:pt>
                <c:pt idx="476">
                  <c:v>SIM_R30_A90_U50_N06</c:v>
                </c:pt>
                <c:pt idx="477">
                  <c:v>SIM_R30_A90_U50_N07</c:v>
                </c:pt>
                <c:pt idx="478">
                  <c:v>SIM_R30_A90_U50_N08</c:v>
                </c:pt>
                <c:pt idx="479">
                  <c:v>SIM_R30_A90_U50_N09</c:v>
                </c:pt>
                <c:pt idx="480">
                  <c:v>SIM_R30_A90_U70_N00</c:v>
                </c:pt>
                <c:pt idx="481">
                  <c:v>SIM_R30_A90_U70_N01</c:v>
                </c:pt>
                <c:pt idx="482">
                  <c:v>SIM_R30_A90_U70_N02</c:v>
                </c:pt>
                <c:pt idx="483">
                  <c:v>SIM_R30_A90_U70_N03</c:v>
                </c:pt>
                <c:pt idx="484">
                  <c:v>SIM_R30_A90_U70_N04</c:v>
                </c:pt>
                <c:pt idx="485">
                  <c:v>SIM_R30_A90_U70_N05</c:v>
                </c:pt>
                <c:pt idx="486">
                  <c:v>SIM_R30_A90_U70_N06</c:v>
                </c:pt>
                <c:pt idx="487">
                  <c:v>SIM_R30_A90_U70_N07</c:v>
                </c:pt>
                <c:pt idx="488">
                  <c:v>SIM_R30_A90_U70_N08</c:v>
                </c:pt>
                <c:pt idx="489">
                  <c:v>SIM_R30_A90_U70_N09</c:v>
                </c:pt>
                <c:pt idx="490">
                  <c:v>SIM_R30_A90_U90_N00</c:v>
                </c:pt>
                <c:pt idx="491">
                  <c:v>SIM_R30_A90_U90_N01</c:v>
                </c:pt>
                <c:pt idx="492">
                  <c:v>SIM_R30_A90_U90_N02</c:v>
                </c:pt>
                <c:pt idx="493">
                  <c:v>SIM_R30_A90_U90_N03</c:v>
                </c:pt>
                <c:pt idx="494">
                  <c:v>SIM_R30_A90_U90_N04</c:v>
                </c:pt>
                <c:pt idx="495">
                  <c:v>SIM_R30_A90_U90_N05</c:v>
                </c:pt>
                <c:pt idx="496">
                  <c:v>SIM_R30_A90_U90_N06</c:v>
                </c:pt>
                <c:pt idx="497">
                  <c:v>SIM_R30_A90_U90_N07</c:v>
                </c:pt>
                <c:pt idx="498">
                  <c:v>SIM_R30_A90_U90_N08</c:v>
                </c:pt>
                <c:pt idx="499">
                  <c:v>SIM_R30_A90_U90_N09</c:v>
                </c:pt>
                <c:pt idx="500">
                  <c:v>SIM_R50_A10_U10_N00</c:v>
                </c:pt>
                <c:pt idx="501">
                  <c:v>SIM_R50_A10_U10_N01</c:v>
                </c:pt>
                <c:pt idx="502">
                  <c:v>SIM_R50_A10_U10_N02</c:v>
                </c:pt>
                <c:pt idx="503">
                  <c:v>SIM_R50_A10_U10_N03</c:v>
                </c:pt>
                <c:pt idx="504">
                  <c:v>SIM_R50_A10_U10_N04</c:v>
                </c:pt>
                <c:pt idx="505">
                  <c:v>SIM_R50_A10_U10_N05</c:v>
                </c:pt>
                <c:pt idx="506">
                  <c:v>SIM_R50_A10_U10_N06</c:v>
                </c:pt>
                <c:pt idx="507">
                  <c:v>SIM_R50_A10_U10_N07</c:v>
                </c:pt>
                <c:pt idx="508">
                  <c:v>SIM_R50_A10_U10_N08</c:v>
                </c:pt>
                <c:pt idx="509">
                  <c:v>SIM_R50_A10_U10_N09</c:v>
                </c:pt>
                <c:pt idx="510">
                  <c:v>SIM_R50_A10_U30_N00</c:v>
                </c:pt>
                <c:pt idx="511">
                  <c:v>SIM_R50_A10_U30_N01</c:v>
                </c:pt>
                <c:pt idx="512">
                  <c:v>SIM_R50_A10_U30_N02</c:v>
                </c:pt>
                <c:pt idx="513">
                  <c:v>SIM_R50_A10_U30_N03</c:v>
                </c:pt>
                <c:pt idx="514">
                  <c:v>SIM_R50_A10_U30_N04</c:v>
                </c:pt>
                <c:pt idx="515">
                  <c:v>SIM_R50_A10_U30_N05</c:v>
                </c:pt>
                <c:pt idx="516">
                  <c:v>SIM_R50_A10_U30_N06</c:v>
                </c:pt>
                <c:pt idx="517">
                  <c:v>SIM_R50_A10_U30_N07</c:v>
                </c:pt>
                <c:pt idx="518">
                  <c:v>SIM_R50_A10_U30_N08</c:v>
                </c:pt>
                <c:pt idx="519">
                  <c:v>SIM_R50_A10_U30_N09</c:v>
                </c:pt>
                <c:pt idx="520">
                  <c:v>SIM_R50_A10_U50_N00</c:v>
                </c:pt>
                <c:pt idx="521">
                  <c:v>SIM_R50_A10_U50_N01</c:v>
                </c:pt>
                <c:pt idx="522">
                  <c:v>SIM_R50_A10_U50_N02</c:v>
                </c:pt>
                <c:pt idx="523">
                  <c:v>SIM_R50_A10_U50_N03</c:v>
                </c:pt>
                <c:pt idx="524">
                  <c:v>SIM_R50_A10_U50_N04</c:v>
                </c:pt>
                <c:pt idx="525">
                  <c:v>SIM_R50_A10_U50_N05</c:v>
                </c:pt>
                <c:pt idx="526">
                  <c:v>SIM_R50_A10_U50_N06</c:v>
                </c:pt>
                <c:pt idx="527">
                  <c:v>SIM_R50_A10_U50_N07</c:v>
                </c:pt>
                <c:pt idx="528">
                  <c:v>SIM_R50_A10_U50_N08</c:v>
                </c:pt>
                <c:pt idx="529">
                  <c:v>SIM_R50_A10_U50_N09</c:v>
                </c:pt>
                <c:pt idx="530">
                  <c:v>SIM_R50_A10_U70_N00</c:v>
                </c:pt>
                <c:pt idx="531">
                  <c:v>SIM_R50_A10_U70_N01</c:v>
                </c:pt>
                <c:pt idx="532">
                  <c:v>SIM_R50_A10_U70_N02</c:v>
                </c:pt>
                <c:pt idx="533">
                  <c:v>SIM_R50_A10_U70_N03</c:v>
                </c:pt>
                <c:pt idx="534">
                  <c:v>SIM_R50_A10_U70_N04</c:v>
                </c:pt>
                <c:pt idx="535">
                  <c:v>SIM_R50_A10_U70_N05</c:v>
                </c:pt>
                <c:pt idx="536">
                  <c:v>SIM_R50_A10_U70_N06</c:v>
                </c:pt>
                <c:pt idx="537">
                  <c:v>SIM_R50_A10_U70_N07</c:v>
                </c:pt>
                <c:pt idx="538">
                  <c:v>SIM_R50_A10_U70_N08</c:v>
                </c:pt>
                <c:pt idx="539">
                  <c:v>SIM_R50_A10_U70_N09</c:v>
                </c:pt>
                <c:pt idx="540">
                  <c:v>SIM_R50_A10_U90_N00</c:v>
                </c:pt>
                <c:pt idx="541">
                  <c:v>SIM_R50_A10_U90_N01</c:v>
                </c:pt>
                <c:pt idx="542">
                  <c:v>SIM_R50_A10_U90_N02</c:v>
                </c:pt>
                <c:pt idx="543">
                  <c:v>SIM_R50_A10_U90_N03</c:v>
                </c:pt>
                <c:pt idx="544">
                  <c:v>SIM_R50_A10_U90_N04</c:v>
                </c:pt>
                <c:pt idx="545">
                  <c:v>SIM_R50_A10_U90_N05</c:v>
                </c:pt>
                <c:pt idx="546">
                  <c:v>SIM_R50_A10_U90_N06</c:v>
                </c:pt>
                <c:pt idx="547">
                  <c:v>SIM_R50_A10_U90_N07</c:v>
                </c:pt>
                <c:pt idx="548">
                  <c:v>SIM_R50_A10_U90_N08</c:v>
                </c:pt>
                <c:pt idx="549">
                  <c:v>SIM_R50_A10_U90_N09</c:v>
                </c:pt>
                <c:pt idx="550">
                  <c:v>SIM_R50_A30_U10_N00</c:v>
                </c:pt>
                <c:pt idx="551">
                  <c:v>SIM_R50_A30_U10_N01</c:v>
                </c:pt>
                <c:pt idx="552">
                  <c:v>SIM_R50_A30_U10_N02</c:v>
                </c:pt>
                <c:pt idx="553">
                  <c:v>SIM_R50_A30_U10_N03</c:v>
                </c:pt>
                <c:pt idx="554">
                  <c:v>SIM_R50_A30_U10_N04</c:v>
                </c:pt>
                <c:pt idx="555">
                  <c:v>SIM_R50_A30_U10_N05</c:v>
                </c:pt>
                <c:pt idx="556">
                  <c:v>SIM_R50_A30_U10_N06</c:v>
                </c:pt>
                <c:pt idx="557">
                  <c:v>SIM_R50_A30_U10_N07</c:v>
                </c:pt>
                <c:pt idx="558">
                  <c:v>SIM_R50_A30_U10_N08</c:v>
                </c:pt>
                <c:pt idx="559">
                  <c:v>SIM_R50_A30_U10_N09</c:v>
                </c:pt>
                <c:pt idx="560">
                  <c:v>SIM_R50_A30_U30_N00</c:v>
                </c:pt>
                <c:pt idx="561">
                  <c:v>SIM_R50_A30_U30_N01</c:v>
                </c:pt>
                <c:pt idx="562">
                  <c:v>SIM_R50_A30_U30_N02</c:v>
                </c:pt>
                <c:pt idx="563">
                  <c:v>SIM_R50_A30_U30_N03</c:v>
                </c:pt>
                <c:pt idx="564">
                  <c:v>SIM_R50_A30_U30_N04</c:v>
                </c:pt>
                <c:pt idx="565">
                  <c:v>SIM_R50_A30_U30_N05</c:v>
                </c:pt>
                <c:pt idx="566">
                  <c:v>SIM_R50_A30_U30_N06</c:v>
                </c:pt>
                <c:pt idx="567">
                  <c:v>SIM_R50_A30_U30_N07</c:v>
                </c:pt>
                <c:pt idx="568">
                  <c:v>SIM_R50_A30_U30_N08</c:v>
                </c:pt>
                <c:pt idx="569">
                  <c:v>SIM_R50_A30_U30_N09</c:v>
                </c:pt>
                <c:pt idx="570">
                  <c:v>SIM_R50_A30_U50_N00</c:v>
                </c:pt>
                <c:pt idx="571">
                  <c:v>SIM_R50_A30_U50_N01</c:v>
                </c:pt>
                <c:pt idx="572">
                  <c:v>SIM_R50_A30_U50_N02</c:v>
                </c:pt>
                <c:pt idx="573">
                  <c:v>SIM_R50_A30_U50_N03</c:v>
                </c:pt>
                <c:pt idx="574">
                  <c:v>SIM_R50_A30_U50_N04</c:v>
                </c:pt>
                <c:pt idx="575">
                  <c:v>SIM_R50_A30_U50_N05</c:v>
                </c:pt>
                <c:pt idx="576">
                  <c:v>SIM_R50_A30_U50_N06</c:v>
                </c:pt>
                <c:pt idx="577">
                  <c:v>SIM_R50_A30_U50_N07</c:v>
                </c:pt>
                <c:pt idx="578">
                  <c:v>SIM_R50_A30_U50_N08</c:v>
                </c:pt>
                <c:pt idx="579">
                  <c:v>SIM_R50_A30_U50_N09</c:v>
                </c:pt>
                <c:pt idx="580">
                  <c:v>SIM_R50_A30_U70_N00</c:v>
                </c:pt>
                <c:pt idx="581">
                  <c:v>SIM_R50_A30_U70_N01</c:v>
                </c:pt>
                <c:pt idx="582">
                  <c:v>SIM_R50_A30_U70_N02</c:v>
                </c:pt>
                <c:pt idx="583">
                  <c:v>SIM_R50_A30_U70_N03</c:v>
                </c:pt>
                <c:pt idx="584">
                  <c:v>SIM_R50_A30_U70_N04</c:v>
                </c:pt>
                <c:pt idx="585">
                  <c:v>SIM_R50_A30_U70_N05</c:v>
                </c:pt>
                <c:pt idx="586">
                  <c:v>SIM_R50_A30_U70_N06</c:v>
                </c:pt>
                <c:pt idx="587">
                  <c:v>SIM_R50_A30_U70_N07</c:v>
                </c:pt>
                <c:pt idx="588">
                  <c:v>SIM_R50_A30_U70_N08</c:v>
                </c:pt>
                <c:pt idx="589">
                  <c:v>SIM_R50_A30_U70_N09</c:v>
                </c:pt>
                <c:pt idx="590">
                  <c:v>SIM_R50_A30_U90_N00</c:v>
                </c:pt>
                <c:pt idx="591">
                  <c:v>SIM_R50_A30_U90_N01</c:v>
                </c:pt>
                <c:pt idx="592">
                  <c:v>SIM_R50_A30_U90_N02</c:v>
                </c:pt>
                <c:pt idx="593">
                  <c:v>SIM_R50_A30_U90_N03</c:v>
                </c:pt>
                <c:pt idx="594">
                  <c:v>SIM_R50_A30_U90_N04</c:v>
                </c:pt>
                <c:pt idx="595">
                  <c:v>SIM_R50_A30_U90_N05</c:v>
                </c:pt>
                <c:pt idx="596">
                  <c:v>SIM_R50_A30_U90_N06</c:v>
                </c:pt>
                <c:pt idx="597">
                  <c:v>SIM_R50_A30_U90_N07</c:v>
                </c:pt>
                <c:pt idx="598">
                  <c:v>SIM_R50_A30_U90_N08</c:v>
                </c:pt>
                <c:pt idx="599">
                  <c:v>SIM_R50_A30_U90_N09</c:v>
                </c:pt>
                <c:pt idx="600">
                  <c:v>SIM_R50_A50_U10_N00</c:v>
                </c:pt>
                <c:pt idx="601">
                  <c:v>SIM_R50_A50_U10_N01</c:v>
                </c:pt>
                <c:pt idx="602">
                  <c:v>SIM_R50_A50_U10_N02</c:v>
                </c:pt>
                <c:pt idx="603">
                  <c:v>SIM_R50_A50_U10_N03</c:v>
                </c:pt>
                <c:pt idx="604">
                  <c:v>SIM_R50_A50_U10_N04</c:v>
                </c:pt>
                <c:pt idx="605">
                  <c:v>SIM_R50_A50_U10_N05</c:v>
                </c:pt>
                <c:pt idx="606">
                  <c:v>SIM_R50_A50_U10_N06</c:v>
                </c:pt>
                <c:pt idx="607">
                  <c:v>SIM_R50_A50_U10_N07</c:v>
                </c:pt>
                <c:pt idx="608">
                  <c:v>SIM_R50_A50_U10_N08</c:v>
                </c:pt>
                <c:pt idx="609">
                  <c:v>SIM_R50_A50_U10_N09</c:v>
                </c:pt>
                <c:pt idx="610">
                  <c:v>SIM_R50_A50_U30_N00</c:v>
                </c:pt>
                <c:pt idx="611">
                  <c:v>SIM_R50_A50_U30_N01</c:v>
                </c:pt>
                <c:pt idx="612">
                  <c:v>SIM_R50_A50_U30_N02</c:v>
                </c:pt>
                <c:pt idx="613">
                  <c:v>SIM_R50_A50_U30_N03</c:v>
                </c:pt>
                <c:pt idx="614">
                  <c:v>SIM_R50_A50_U30_N04</c:v>
                </c:pt>
                <c:pt idx="615">
                  <c:v>SIM_R50_A50_U30_N05</c:v>
                </c:pt>
                <c:pt idx="616">
                  <c:v>SIM_R50_A50_U30_N06</c:v>
                </c:pt>
                <c:pt idx="617">
                  <c:v>SIM_R50_A50_U30_N07</c:v>
                </c:pt>
                <c:pt idx="618">
                  <c:v>SIM_R50_A50_U30_N08</c:v>
                </c:pt>
                <c:pt idx="619">
                  <c:v>SIM_R50_A50_U30_N09</c:v>
                </c:pt>
                <c:pt idx="620">
                  <c:v>SIM_R50_A50_U50_N00</c:v>
                </c:pt>
                <c:pt idx="621">
                  <c:v>SIM_R50_A50_U50_N01</c:v>
                </c:pt>
                <c:pt idx="622">
                  <c:v>SIM_R50_A50_U50_N02</c:v>
                </c:pt>
                <c:pt idx="623">
                  <c:v>SIM_R50_A50_U50_N03</c:v>
                </c:pt>
                <c:pt idx="624">
                  <c:v>SIM_R50_A50_U50_N04</c:v>
                </c:pt>
                <c:pt idx="625">
                  <c:v>SIM_R50_A50_U50_N05</c:v>
                </c:pt>
                <c:pt idx="626">
                  <c:v>SIM_R50_A50_U50_N06</c:v>
                </c:pt>
                <c:pt idx="627">
                  <c:v>SIM_R50_A50_U50_N07</c:v>
                </c:pt>
                <c:pt idx="628">
                  <c:v>SIM_R50_A50_U50_N08</c:v>
                </c:pt>
                <c:pt idx="629">
                  <c:v>SIM_R50_A50_U50_N09</c:v>
                </c:pt>
                <c:pt idx="630">
                  <c:v>SIM_R50_A50_U70_N00</c:v>
                </c:pt>
                <c:pt idx="631">
                  <c:v>SIM_R50_A50_U70_N01</c:v>
                </c:pt>
                <c:pt idx="632">
                  <c:v>SIM_R50_A50_U70_N02</c:v>
                </c:pt>
                <c:pt idx="633">
                  <c:v>SIM_R50_A50_U70_N03</c:v>
                </c:pt>
                <c:pt idx="634">
                  <c:v>SIM_R50_A50_U70_N04</c:v>
                </c:pt>
                <c:pt idx="635">
                  <c:v>SIM_R50_A50_U70_N05</c:v>
                </c:pt>
                <c:pt idx="636">
                  <c:v>SIM_R50_A50_U70_N06</c:v>
                </c:pt>
                <c:pt idx="637">
                  <c:v>SIM_R50_A50_U70_N07</c:v>
                </c:pt>
                <c:pt idx="638">
                  <c:v>SIM_R50_A50_U70_N08</c:v>
                </c:pt>
                <c:pt idx="639">
                  <c:v>SIM_R50_A50_U70_N09</c:v>
                </c:pt>
                <c:pt idx="640">
                  <c:v>SIM_R50_A50_U90_N00</c:v>
                </c:pt>
                <c:pt idx="641">
                  <c:v>SIM_R50_A50_U90_N01</c:v>
                </c:pt>
                <c:pt idx="642">
                  <c:v>SIM_R50_A50_U90_N02</c:v>
                </c:pt>
                <c:pt idx="643">
                  <c:v>SIM_R50_A50_U90_N03</c:v>
                </c:pt>
                <c:pt idx="644">
                  <c:v>SIM_R50_A50_U90_N04</c:v>
                </c:pt>
                <c:pt idx="645">
                  <c:v>SIM_R50_A50_U90_N05</c:v>
                </c:pt>
                <c:pt idx="646">
                  <c:v>SIM_R50_A50_U90_N06</c:v>
                </c:pt>
                <c:pt idx="647">
                  <c:v>SIM_R50_A50_U90_N07</c:v>
                </c:pt>
                <c:pt idx="648">
                  <c:v>SIM_R50_A50_U90_N08</c:v>
                </c:pt>
                <c:pt idx="649">
                  <c:v>SIM_R50_A50_U90_N09</c:v>
                </c:pt>
                <c:pt idx="650">
                  <c:v>SIM_R50_A70_U10_N00</c:v>
                </c:pt>
                <c:pt idx="651">
                  <c:v>SIM_R50_A70_U10_N01</c:v>
                </c:pt>
                <c:pt idx="652">
                  <c:v>SIM_R50_A70_U10_N02</c:v>
                </c:pt>
                <c:pt idx="653">
                  <c:v>SIM_R50_A70_U10_N03</c:v>
                </c:pt>
                <c:pt idx="654">
                  <c:v>SIM_R50_A70_U10_N04</c:v>
                </c:pt>
                <c:pt idx="655">
                  <c:v>SIM_R50_A70_U10_N05</c:v>
                </c:pt>
                <c:pt idx="656">
                  <c:v>SIM_R50_A70_U10_N06</c:v>
                </c:pt>
                <c:pt idx="657">
                  <c:v>SIM_R50_A70_U10_N07</c:v>
                </c:pt>
                <c:pt idx="658">
                  <c:v>SIM_R50_A70_U10_N08</c:v>
                </c:pt>
                <c:pt idx="659">
                  <c:v>SIM_R50_A70_U10_N09</c:v>
                </c:pt>
                <c:pt idx="660">
                  <c:v>SIM_R50_A70_U30_N00</c:v>
                </c:pt>
                <c:pt idx="661">
                  <c:v>SIM_R50_A70_U30_N01</c:v>
                </c:pt>
                <c:pt idx="662">
                  <c:v>SIM_R50_A70_U30_N02</c:v>
                </c:pt>
                <c:pt idx="663">
                  <c:v>SIM_R50_A70_U30_N03</c:v>
                </c:pt>
                <c:pt idx="664">
                  <c:v>SIM_R50_A70_U30_N04</c:v>
                </c:pt>
                <c:pt idx="665">
                  <c:v>SIM_R50_A70_U30_N05</c:v>
                </c:pt>
                <c:pt idx="666">
                  <c:v>SIM_R50_A70_U30_N06</c:v>
                </c:pt>
                <c:pt idx="667">
                  <c:v>SIM_R50_A70_U30_N07</c:v>
                </c:pt>
                <c:pt idx="668">
                  <c:v>SIM_R50_A70_U30_N08</c:v>
                </c:pt>
                <c:pt idx="669">
                  <c:v>SIM_R50_A70_U30_N09</c:v>
                </c:pt>
                <c:pt idx="670">
                  <c:v>SIM_R50_A70_U50_N00</c:v>
                </c:pt>
                <c:pt idx="671">
                  <c:v>SIM_R50_A70_U50_N01</c:v>
                </c:pt>
                <c:pt idx="672">
                  <c:v>SIM_R50_A70_U50_N02</c:v>
                </c:pt>
                <c:pt idx="673">
                  <c:v>SIM_R50_A70_U50_N03</c:v>
                </c:pt>
                <c:pt idx="674">
                  <c:v>SIM_R50_A70_U50_N04</c:v>
                </c:pt>
                <c:pt idx="675">
                  <c:v>SIM_R50_A70_U50_N05</c:v>
                </c:pt>
                <c:pt idx="676">
                  <c:v>SIM_R50_A70_U50_N06</c:v>
                </c:pt>
                <c:pt idx="677">
                  <c:v>SIM_R50_A70_U50_N07</c:v>
                </c:pt>
                <c:pt idx="678">
                  <c:v>SIM_R50_A70_U50_N08</c:v>
                </c:pt>
                <c:pt idx="679">
                  <c:v>SIM_R50_A70_U50_N09</c:v>
                </c:pt>
                <c:pt idx="680">
                  <c:v>SIM_R50_A70_U70_N00</c:v>
                </c:pt>
                <c:pt idx="681">
                  <c:v>SIM_R50_A70_U70_N01</c:v>
                </c:pt>
                <c:pt idx="682">
                  <c:v>SIM_R50_A70_U70_N02</c:v>
                </c:pt>
                <c:pt idx="683">
                  <c:v>SIM_R50_A70_U70_N03</c:v>
                </c:pt>
                <c:pt idx="684">
                  <c:v>SIM_R50_A70_U70_N04</c:v>
                </c:pt>
                <c:pt idx="685">
                  <c:v>SIM_R50_A70_U70_N05</c:v>
                </c:pt>
                <c:pt idx="686">
                  <c:v>SIM_R50_A70_U70_N06</c:v>
                </c:pt>
                <c:pt idx="687">
                  <c:v>SIM_R50_A70_U70_N07</c:v>
                </c:pt>
                <c:pt idx="688">
                  <c:v>SIM_R50_A70_U70_N08</c:v>
                </c:pt>
                <c:pt idx="689">
                  <c:v>SIM_R50_A70_U70_N09</c:v>
                </c:pt>
                <c:pt idx="690">
                  <c:v>SIM_R50_A70_U90_N00</c:v>
                </c:pt>
                <c:pt idx="691">
                  <c:v>SIM_R50_A70_U90_N01</c:v>
                </c:pt>
                <c:pt idx="692">
                  <c:v>SIM_R50_A70_U90_N02</c:v>
                </c:pt>
                <c:pt idx="693">
                  <c:v>SIM_R50_A70_U90_N03</c:v>
                </c:pt>
                <c:pt idx="694">
                  <c:v>SIM_R50_A70_U90_N04</c:v>
                </c:pt>
                <c:pt idx="695">
                  <c:v>SIM_R50_A70_U90_N05</c:v>
                </c:pt>
                <c:pt idx="696">
                  <c:v>SIM_R50_A70_U90_N06</c:v>
                </c:pt>
                <c:pt idx="697">
                  <c:v>SIM_R50_A70_U90_N07</c:v>
                </c:pt>
                <c:pt idx="698">
                  <c:v>SIM_R50_A70_U90_N08</c:v>
                </c:pt>
                <c:pt idx="699">
                  <c:v>SIM_R50_A70_U90_N09</c:v>
                </c:pt>
                <c:pt idx="700">
                  <c:v>SIM_R50_A90_U10_N00</c:v>
                </c:pt>
                <c:pt idx="701">
                  <c:v>SIM_R50_A90_U10_N01</c:v>
                </c:pt>
                <c:pt idx="702">
                  <c:v>SIM_R50_A90_U10_N02</c:v>
                </c:pt>
                <c:pt idx="703">
                  <c:v>SIM_R50_A90_U10_N03</c:v>
                </c:pt>
                <c:pt idx="704">
                  <c:v>SIM_R50_A90_U10_N04</c:v>
                </c:pt>
                <c:pt idx="705">
                  <c:v>SIM_R50_A90_U10_N05</c:v>
                </c:pt>
                <c:pt idx="706">
                  <c:v>SIM_R50_A90_U10_N06</c:v>
                </c:pt>
                <c:pt idx="707">
                  <c:v>SIM_R50_A90_U10_N07</c:v>
                </c:pt>
                <c:pt idx="708">
                  <c:v>SIM_R50_A90_U10_N08</c:v>
                </c:pt>
                <c:pt idx="709">
                  <c:v>SIM_R50_A90_U10_N09</c:v>
                </c:pt>
                <c:pt idx="710">
                  <c:v>SIM_R50_A90_U30_N00</c:v>
                </c:pt>
                <c:pt idx="711">
                  <c:v>SIM_R50_A90_U30_N01</c:v>
                </c:pt>
                <c:pt idx="712">
                  <c:v>SIM_R50_A90_U30_N02</c:v>
                </c:pt>
                <c:pt idx="713">
                  <c:v>SIM_R50_A90_U30_N03</c:v>
                </c:pt>
                <c:pt idx="714">
                  <c:v>SIM_R50_A90_U30_N04</c:v>
                </c:pt>
                <c:pt idx="715">
                  <c:v>SIM_R50_A90_U30_N05</c:v>
                </c:pt>
                <c:pt idx="716">
                  <c:v>SIM_R50_A90_U30_N06</c:v>
                </c:pt>
                <c:pt idx="717">
                  <c:v>SIM_R50_A90_U30_N07</c:v>
                </c:pt>
                <c:pt idx="718">
                  <c:v>SIM_R50_A90_U30_N08</c:v>
                </c:pt>
                <c:pt idx="719">
                  <c:v>SIM_R50_A90_U30_N09</c:v>
                </c:pt>
                <c:pt idx="720">
                  <c:v>SIM_R50_A90_U50_N00</c:v>
                </c:pt>
                <c:pt idx="721">
                  <c:v>SIM_R50_A90_U50_N01</c:v>
                </c:pt>
                <c:pt idx="722">
                  <c:v>SIM_R50_A90_U50_N02</c:v>
                </c:pt>
                <c:pt idx="723">
                  <c:v>SIM_R50_A90_U50_N03</c:v>
                </c:pt>
                <c:pt idx="724">
                  <c:v>SIM_R50_A90_U50_N04</c:v>
                </c:pt>
                <c:pt idx="725">
                  <c:v>SIM_R50_A90_U50_N05</c:v>
                </c:pt>
                <c:pt idx="726">
                  <c:v>SIM_R50_A90_U50_N06</c:v>
                </c:pt>
                <c:pt idx="727">
                  <c:v>SIM_R50_A90_U50_N07</c:v>
                </c:pt>
                <c:pt idx="728">
                  <c:v>SIM_R50_A90_U50_N08</c:v>
                </c:pt>
                <c:pt idx="729">
                  <c:v>SIM_R50_A90_U50_N09</c:v>
                </c:pt>
                <c:pt idx="730">
                  <c:v>SIM_R50_A90_U70_N00</c:v>
                </c:pt>
                <c:pt idx="731">
                  <c:v>SIM_R50_A90_U70_N01</c:v>
                </c:pt>
                <c:pt idx="732">
                  <c:v>SIM_R50_A90_U70_N02</c:v>
                </c:pt>
                <c:pt idx="733">
                  <c:v>SIM_R50_A90_U70_N03</c:v>
                </c:pt>
                <c:pt idx="734">
                  <c:v>SIM_R50_A90_U70_N04</c:v>
                </c:pt>
                <c:pt idx="735">
                  <c:v>SIM_R50_A90_U70_N05</c:v>
                </c:pt>
                <c:pt idx="736">
                  <c:v>SIM_R50_A90_U70_N06</c:v>
                </c:pt>
                <c:pt idx="737">
                  <c:v>SIM_R50_A90_U70_N07</c:v>
                </c:pt>
                <c:pt idx="738">
                  <c:v>SIM_R50_A90_U70_N08</c:v>
                </c:pt>
                <c:pt idx="739">
                  <c:v>SIM_R50_A90_U70_N09</c:v>
                </c:pt>
                <c:pt idx="740">
                  <c:v>SIM_R50_A90_U90_N00</c:v>
                </c:pt>
                <c:pt idx="741">
                  <c:v>SIM_R50_A90_U90_N01</c:v>
                </c:pt>
                <c:pt idx="742">
                  <c:v>SIM_R50_A90_U90_N02</c:v>
                </c:pt>
                <c:pt idx="743">
                  <c:v>SIM_R50_A90_U90_N03</c:v>
                </c:pt>
                <c:pt idx="744">
                  <c:v>SIM_R50_A90_U90_N04</c:v>
                </c:pt>
                <c:pt idx="745">
                  <c:v>SIM_R50_A90_U90_N05</c:v>
                </c:pt>
                <c:pt idx="746">
                  <c:v>SIM_R50_A90_U90_N06</c:v>
                </c:pt>
                <c:pt idx="747">
                  <c:v>SIM_R50_A90_U90_N07</c:v>
                </c:pt>
                <c:pt idx="748">
                  <c:v>SIM_R50_A90_U90_N08</c:v>
                </c:pt>
                <c:pt idx="749">
                  <c:v>SIM_R50_A90_U90_N09</c:v>
                </c:pt>
                <c:pt idx="750">
                  <c:v>SIM_R70_A10_U10_N00</c:v>
                </c:pt>
                <c:pt idx="751">
                  <c:v>SIM_R70_A10_U10_N01</c:v>
                </c:pt>
                <c:pt idx="752">
                  <c:v>SIM_R70_A10_U10_N02</c:v>
                </c:pt>
                <c:pt idx="753">
                  <c:v>SIM_R70_A10_U10_N03</c:v>
                </c:pt>
                <c:pt idx="754">
                  <c:v>SIM_R70_A10_U10_N04</c:v>
                </c:pt>
                <c:pt idx="755">
                  <c:v>SIM_R70_A10_U10_N05</c:v>
                </c:pt>
                <c:pt idx="756">
                  <c:v>SIM_R70_A10_U10_N06</c:v>
                </c:pt>
                <c:pt idx="757">
                  <c:v>SIM_R70_A10_U10_N07</c:v>
                </c:pt>
                <c:pt idx="758">
                  <c:v>SIM_R70_A10_U10_N08</c:v>
                </c:pt>
                <c:pt idx="759">
                  <c:v>SIM_R70_A10_U10_N09</c:v>
                </c:pt>
                <c:pt idx="760">
                  <c:v>SIM_R70_A10_U30_N00</c:v>
                </c:pt>
                <c:pt idx="761">
                  <c:v>SIM_R70_A10_U30_N01</c:v>
                </c:pt>
                <c:pt idx="762">
                  <c:v>SIM_R70_A10_U30_N02</c:v>
                </c:pt>
                <c:pt idx="763">
                  <c:v>SIM_R70_A10_U30_N03</c:v>
                </c:pt>
                <c:pt idx="764">
                  <c:v>SIM_R70_A10_U30_N04</c:v>
                </c:pt>
                <c:pt idx="765">
                  <c:v>SIM_R70_A10_U30_N05</c:v>
                </c:pt>
                <c:pt idx="766">
                  <c:v>SIM_R70_A10_U30_N06</c:v>
                </c:pt>
                <c:pt idx="767">
                  <c:v>SIM_R70_A10_U30_N07</c:v>
                </c:pt>
                <c:pt idx="768">
                  <c:v>SIM_R70_A10_U30_N08</c:v>
                </c:pt>
                <c:pt idx="769">
                  <c:v>SIM_R70_A10_U30_N09</c:v>
                </c:pt>
                <c:pt idx="770">
                  <c:v>SIM_R70_A10_U50_N00</c:v>
                </c:pt>
                <c:pt idx="771">
                  <c:v>SIM_R70_A10_U50_N01</c:v>
                </c:pt>
                <c:pt idx="772">
                  <c:v>SIM_R70_A10_U50_N02</c:v>
                </c:pt>
                <c:pt idx="773">
                  <c:v>SIM_R70_A10_U50_N03</c:v>
                </c:pt>
                <c:pt idx="774">
                  <c:v>SIM_R70_A10_U50_N04</c:v>
                </c:pt>
                <c:pt idx="775">
                  <c:v>SIM_R70_A10_U50_N05</c:v>
                </c:pt>
                <c:pt idx="776">
                  <c:v>SIM_R70_A10_U50_N06</c:v>
                </c:pt>
                <c:pt idx="777">
                  <c:v>SIM_R70_A10_U50_N07</c:v>
                </c:pt>
                <c:pt idx="778">
                  <c:v>SIM_R70_A10_U50_N08</c:v>
                </c:pt>
                <c:pt idx="779">
                  <c:v>SIM_R70_A10_U50_N09</c:v>
                </c:pt>
                <c:pt idx="780">
                  <c:v>SIM_R70_A10_U70_N00</c:v>
                </c:pt>
                <c:pt idx="781">
                  <c:v>SIM_R70_A10_U70_N01</c:v>
                </c:pt>
                <c:pt idx="782">
                  <c:v>SIM_R70_A10_U70_N02</c:v>
                </c:pt>
                <c:pt idx="783">
                  <c:v>SIM_R70_A10_U70_N03</c:v>
                </c:pt>
                <c:pt idx="784">
                  <c:v>SIM_R70_A10_U70_N04</c:v>
                </c:pt>
                <c:pt idx="785">
                  <c:v>SIM_R70_A10_U70_N05</c:v>
                </c:pt>
                <c:pt idx="786">
                  <c:v>SIM_R70_A10_U70_N06</c:v>
                </c:pt>
                <c:pt idx="787">
                  <c:v>SIM_R70_A10_U70_N07</c:v>
                </c:pt>
                <c:pt idx="788">
                  <c:v>SIM_R70_A10_U70_N08</c:v>
                </c:pt>
                <c:pt idx="789">
                  <c:v>SIM_R70_A10_U70_N09</c:v>
                </c:pt>
                <c:pt idx="790">
                  <c:v>SIM_R70_A10_U90_N00</c:v>
                </c:pt>
                <c:pt idx="791">
                  <c:v>SIM_R70_A10_U90_N01</c:v>
                </c:pt>
                <c:pt idx="792">
                  <c:v>SIM_R70_A10_U90_N02</c:v>
                </c:pt>
                <c:pt idx="793">
                  <c:v>SIM_R70_A10_U90_N03</c:v>
                </c:pt>
                <c:pt idx="794">
                  <c:v>SIM_R70_A10_U90_N04</c:v>
                </c:pt>
                <c:pt idx="795">
                  <c:v>SIM_R70_A10_U90_N05</c:v>
                </c:pt>
                <c:pt idx="796">
                  <c:v>SIM_R70_A10_U90_N06</c:v>
                </c:pt>
                <c:pt idx="797">
                  <c:v>SIM_R70_A10_U90_N07</c:v>
                </c:pt>
                <c:pt idx="798">
                  <c:v>SIM_R70_A10_U90_N08</c:v>
                </c:pt>
                <c:pt idx="799">
                  <c:v>SIM_R70_A10_U90_N09</c:v>
                </c:pt>
                <c:pt idx="800">
                  <c:v>SIM_R70_A30_U10_N00</c:v>
                </c:pt>
                <c:pt idx="801">
                  <c:v>SIM_R70_A30_U10_N01</c:v>
                </c:pt>
                <c:pt idx="802">
                  <c:v>SIM_R70_A30_U10_N02</c:v>
                </c:pt>
                <c:pt idx="803">
                  <c:v>SIM_R70_A30_U10_N03</c:v>
                </c:pt>
                <c:pt idx="804">
                  <c:v>SIM_R70_A30_U10_N04</c:v>
                </c:pt>
                <c:pt idx="805">
                  <c:v>SIM_R70_A30_U10_N05</c:v>
                </c:pt>
                <c:pt idx="806">
                  <c:v>SIM_R70_A30_U10_N06</c:v>
                </c:pt>
                <c:pt idx="807">
                  <c:v>SIM_R70_A30_U10_N07</c:v>
                </c:pt>
                <c:pt idx="808">
                  <c:v>SIM_R70_A30_U10_N08</c:v>
                </c:pt>
                <c:pt idx="809">
                  <c:v>SIM_R70_A30_U10_N09</c:v>
                </c:pt>
                <c:pt idx="810">
                  <c:v>SIM_R70_A30_U30_N00</c:v>
                </c:pt>
                <c:pt idx="811">
                  <c:v>SIM_R70_A30_U30_N01</c:v>
                </c:pt>
                <c:pt idx="812">
                  <c:v>SIM_R70_A30_U30_N02</c:v>
                </c:pt>
                <c:pt idx="813">
                  <c:v>SIM_R70_A30_U30_N03</c:v>
                </c:pt>
                <c:pt idx="814">
                  <c:v>SIM_R70_A30_U30_N04</c:v>
                </c:pt>
                <c:pt idx="815">
                  <c:v>SIM_R70_A30_U30_N05</c:v>
                </c:pt>
                <c:pt idx="816">
                  <c:v>SIM_R70_A30_U30_N06</c:v>
                </c:pt>
                <c:pt idx="817">
                  <c:v>SIM_R70_A30_U30_N07</c:v>
                </c:pt>
                <c:pt idx="818">
                  <c:v>SIM_R70_A30_U30_N08</c:v>
                </c:pt>
                <c:pt idx="819">
                  <c:v>SIM_R70_A30_U30_N09</c:v>
                </c:pt>
                <c:pt idx="820">
                  <c:v>SIM_R70_A30_U50_N00</c:v>
                </c:pt>
                <c:pt idx="821">
                  <c:v>SIM_R70_A30_U50_N01</c:v>
                </c:pt>
                <c:pt idx="822">
                  <c:v>SIM_R70_A30_U50_N02</c:v>
                </c:pt>
                <c:pt idx="823">
                  <c:v>SIM_R70_A30_U50_N03</c:v>
                </c:pt>
                <c:pt idx="824">
                  <c:v>SIM_R70_A30_U50_N04</c:v>
                </c:pt>
                <c:pt idx="825">
                  <c:v>SIM_R70_A30_U50_N05</c:v>
                </c:pt>
                <c:pt idx="826">
                  <c:v>SIM_R70_A30_U50_N06</c:v>
                </c:pt>
                <c:pt idx="827">
                  <c:v>SIM_R70_A30_U50_N07</c:v>
                </c:pt>
                <c:pt idx="828">
                  <c:v>SIM_R70_A30_U50_N08</c:v>
                </c:pt>
                <c:pt idx="829">
                  <c:v>SIM_R70_A30_U50_N09</c:v>
                </c:pt>
                <c:pt idx="830">
                  <c:v>SIM_R70_A30_U70_N00</c:v>
                </c:pt>
                <c:pt idx="831">
                  <c:v>SIM_R70_A30_U70_N01</c:v>
                </c:pt>
                <c:pt idx="832">
                  <c:v>SIM_R70_A30_U70_N02</c:v>
                </c:pt>
                <c:pt idx="833">
                  <c:v>SIM_R70_A30_U70_N03</c:v>
                </c:pt>
                <c:pt idx="834">
                  <c:v>SIM_R70_A30_U70_N04</c:v>
                </c:pt>
                <c:pt idx="835">
                  <c:v>SIM_R70_A30_U70_N05</c:v>
                </c:pt>
                <c:pt idx="836">
                  <c:v>SIM_R70_A30_U70_N06</c:v>
                </c:pt>
                <c:pt idx="837">
                  <c:v>SIM_R70_A30_U70_N07</c:v>
                </c:pt>
                <c:pt idx="838">
                  <c:v>SIM_R70_A30_U70_N08</c:v>
                </c:pt>
                <c:pt idx="839">
                  <c:v>SIM_R70_A30_U70_N09</c:v>
                </c:pt>
                <c:pt idx="840">
                  <c:v>SIM_R70_A30_U90_N00</c:v>
                </c:pt>
                <c:pt idx="841">
                  <c:v>SIM_R70_A30_U90_N01</c:v>
                </c:pt>
                <c:pt idx="842">
                  <c:v>SIM_R70_A30_U90_N02</c:v>
                </c:pt>
                <c:pt idx="843">
                  <c:v>SIM_R70_A30_U90_N03</c:v>
                </c:pt>
                <c:pt idx="844">
                  <c:v>SIM_R70_A30_U90_N04</c:v>
                </c:pt>
                <c:pt idx="845">
                  <c:v>SIM_R70_A30_U90_N05</c:v>
                </c:pt>
                <c:pt idx="846">
                  <c:v>SIM_R70_A30_U90_N06</c:v>
                </c:pt>
                <c:pt idx="847">
                  <c:v>SIM_R70_A30_U90_N07</c:v>
                </c:pt>
                <c:pt idx="848">
                  <c:v>SIM_R70_A30_U90_N08</c:v>
                </c:pt>
                <c:pt idx="849">
                  <c:v>SIM_R70_A30_U90_N09</c:v>
                </c:pt>
                <c:pt idx="850">
                  <c:v>SIM_R70_A50_U10_N00</c:v>
                </c:pt>
                <c:pt idx="851">
                  <c:v>SIM_R70_A50_U10_N01</c:v>
                </c:pt>
                <c:pt idx="852">
                  <c:v>SIM_R70_A50_U10_N02</c:v>
                </c:pt>
                <c:pt idx="853">
                  <c:v>SIM_R70_A50_U10_N03</c:v>
                </c:pt>
                <c:pt idx="854">
                  <c:v>SIM_R70_A50_U10_N04</c:v>
                </c:pt>
                <c:pt idx="855">
                  <c:v>SIM_R70_A50_U10_N05</c:v>
                </c:pt>
                <c:pt idx="856">
                  <c:v>SIM_R70_A50_U10_N06</c:v>
                </c:pt>
                <c:pt idx="857">
                  <c:v>SIM_R70_A50_U10_N07</c:v>
                </c:pt>
                <c:pt idx="858">
                  <c:v>SIM_R70_A50_U10_N08</c:v>
                </c:pt>
                <c:pt idx="859">
                  <c:v>SIM_R70_A50_U10_N09</c:v>
                </c:pt>
                <c:pt idx="860">
                  <c:v>SIM_R70_A50_U30_N00</c:v>
                </c:pt>
                <c:pt idx="861">
                  <c:v>SIM_R70_A50_U30_N01</c:v>
                </c:pt>
                <c:pt idx="862">
                  <c:v>SIM_R70_A50_U30_N02</c:v>
                </c:pt>
                <c:pt idx="863">
                  <c:v>SIM_R70_A50_U30_N03</c:v>
                </c:pt>
                <c:pt idx="864">
                  <c:v>SIM_R70_A50_U30_N04</c:v>
                </c:pt>
                <c:pt idx="865">
                  <c:v>SIM_R70_A50_U30_N05</c:v>
                </c:pt>
                <c:pt idx="866">
                  <c:v>SIM_R70_A50_U30_N06</c:v>
                </c:pt>
                <c:pt idx="867">
                  <c:v>SIM_R70_A50_U30_N07</c:v>
                </c:pt>
                <c:pt idx="868">
                  <c:v>SIM_R70_A50_U30_N08</c:v>
                </c:pt>
                <c:pt idx="869">
                  <c:v>SIM_R70_A50_U30_N09</c:v>
                </c:pt>
                <c:pt idx="870">
                  <c:v>SIM_R70_A50_U50_N00</c:v>
                </c:pt>
                <c:pt idx="871">
                  <c:v>SIM_R70_A50_U50_N01</c:v>
                </c:pt>
                <c:pt idx="872">
                  <c:v>SIM_R70_A50_U50_N02</c:v>
                </c:pt>
                <c:pt idx="873">
                  <c:v>SIM_R70_A50_U50_N03</c:v>
                </c:pt>
                <c:pt idx="874">
                  <c:v>SIM_R70_A50_U50_N04</c:v>
                </c:pt>
                <c:pt idx="875">
                  <c:v>SIM_R70_A50_U50_N05</c:v>
                </c:pt>
                <c:pt idx="876">
                  <c:v>SIM_R70_A50_U50_N06</c:v>
                </c:pt>
                <c:pt idx="877">
                  <c:v>SIM_R70_A50_U50_N07</c:v>
                </c:pt>
                <c:pt idx="878">
                  <c:v>SIM_R70_A50_U50_N08</c:v>
                </c:pt>
                <c:pt idx="879">
                  <c:v>SIM_R70_A50_U50_N09</c:v>
                </c:pt>
                <c:pt idx="880">
                  <c:v>SIM_R70_A50_U70_N00</c:v>
                </c:pt>
                <c:pt idx="881">
                  <c:v>SIM_R70_A50_U70_N01</c:v>
                </c:pt>
                <c:pt idx="882">
                  <c:v>SIM_R70_A50_U70_N02</c:v>
                </c:pt>
                <c:pt idx="883">
                  <c:v>SIM_R70_A50_U70_N03</c:v>
                </c:pt>
                <c:pt idx="884">
                  <c:v>SIM_R70_A50_U70_N04</c:v>
                </c:pt>
                <c:pt idx="885">
                  <c:v>SIM_R70_A50_U70_N05</c:v>
                </c:pt>
                <c:pt idx="886">
                  <c:v>SIM_R70_A50_U70_N06</c:v>
                </c:pt>
                <c:pt idx="887">
                  <c:v>SIM_R70_A50_U70_N07</c:v>
                </c:pt>
                <c:pt idx="888">
                  <c:v>SIM_R70_A50_U70_N08</c:v>
                </c:pt>
                <c:pt idx="889">
                  <c:v>SIM_R70_A50_U70_N09</c:v>
                </c:pt>
                <c:pt idx="890">
                  <c:v>SIM_R70_A50_U90_N00</c:v>
                </c:pt>
                <c:pt idx="891">
                  <c:v>SIM_R70_A50_U90_N01</c:v>
                </c:pt>
                <c:pt idx="892">
                  <c:v>SIM_R70_A50_U90_N02</c:v>
                </c:pt>
                <c:pt idx="893">
                  <c:v>SIM_R70_A50_U90_N03</c:v>
                </c:pt>
                <c:pt idx="894">
                  <c:v>SIM_R70_A50_U90_N04</c:v>
                </c:pt>
                <c:pt idx="895">
                  <c:v>SIM_R70_A50_U90_N05</c:v>
                </c:pt>
                <c:pt idx="896">
                  <c:v>SIM_R70_A50_U90_N06</c:v>
                </c:pt>
                <c:pt idx="897">
                  <c:v>SIM_R70_A50_U90_N07</c:v>
                </c:pt>
                <c:pt idx="898">
                  <c:v>SIM_R70_A50_U90_N08</c:v>
                </c:pt>
                <c:pt idx="899">
                  <c:v>SIM_R70_A50_U90_N09</c:v>
                </c:pt>
                <c:pt idx="900">
                  <c:v>SIM_R70_A70_U10_N00</c:v>
                </c:pt>
                <c:pt idx="901">
                  <c:v>SIM_R70_A70_U10_N01</c:v>
                </c:pt>
                <c:pt idx="902">
                  <c:v>SIM_R70_A70_U10_N02</c:v>
                </c:pt>
                <c:pt idx="903">
                  <c:v>SIM_R70_A70_U10_N03</c:v>
                </c:pt>
                <c:pt idx="904">
                  <c:v>SIM_R70_A70_U10_N04</c:v>
                </c:pt>
                <c:pt idx="905">
                  <c:v>SIM_R70_A70_U10_N05</c:v>
                </c:pt>
                <c:pt idx="906">
                  <c:v>SIM_R70_A70_U10_N06</c:v>
                </c:pt>
                <c:pt idx="907">
                  <c:v>SIM_R70_A70_U10_N07</c:v>
                </c:pt>
                <c:pt idx="908">
                  <c:v>SIM_R70_A70_U10_N08</c:v>
                </c:pt>
                <c:pt idx="909">
                  <c:v>SIM_R70_A70_U10_N09</c:v>
                </c:pt>
                <c:pt idx="910">
                  <c:v>SIM_R70_A70_U30_N00</c:v>
                </c:pt>
                <c:pt idx="911">
                  <c:v>SIM_R70_A70_U30_N01</c:v>
                </c:pt>
                <c:pt idx="912">
                  <c:v>SIM_R70_A70_U30_N02</c:v>
                </c:pt>
                <c:pt idx="913">
                  <c:v>SIM_R70_A70_U30_N03</c:v>
                </c:pt>
                <c:pt idx="914">
                  <c:v>SIM_R70_A70_U30_N04</c:v>
                </c:pt>
                <c:pt idx="915">
                  <c:v>SIM_R70_A70_U30_N05</c:v>
                </c:pt>
                <c:pt idx="916">
                  <c:v>SIM_R70_A70_U30_N06</c:v>
                </c:pt>
                <c:pt idx="917">
                  <c:v>SIM_R70_A70_U30_N07</c:v>
                </c:pt>
                <c:pt idx="918">
                  <c:v>SIM_R70_A70_U30_N08</c:v>
                </c:pt>
                <c:pt idx="919">
                  <c:v>SIM_R70_A70_U30_N09</c:v>
                </c:pt>
                <c:pt idx="920">
                  <c:v>SIM_R70_A70_U50_N00</c:v>
                </c:pt>
                <c:pt idx="921">
                  <c:v>SIM_R70_A70_U50_N01</c:v>
                </c:pt>
                <c:pt idx="922">
                  <c:v>SIM_R70_A70_U50_N02</c:v>
                </c:pt>
                <c:pt idx="923">
                  <c:v>SIM_R70_A70_U50_N03</c:v>
                </c:pt>
                <c:pt idx="924">
                  <c:v>SIM_R70_A70_U50_N04</c:v>
                </c:pt>
                <c:pt idx="925">
                  <c:v>SIM_R70_A70_U50_N05</c:v>
                </c:pt>
                <c:pt idx="926">
                  <c:v>SIM_R70_A70_U50_N06</c:v>
                </c:pt>
                <c:pt idx="927">
                  <c:v>SIM_R70_A70_U50_N07</c:v>
                </c:pt>
                <c:pt idx="928">
                  <c:v>SIM_R70_A70_U50_N08</c:v>
                </c:pt>
                <c:pt idx="929">
                  <c:v>SIM_R70_A70_U50_N09</c:v>
                </c:pt>
                <c:pt idx="930">
                  <c:v>SIM_R70_A70_U70_N00</c:v>
                </c:pt>
                <c:pt idx="931">
                  <c:v>SIM_R70_A70_U70_N01</c:v>
                </c:pt>
                <c:pt idx="932">
                  <c:v>SIM_R70_A70_U70_N02</c:v>
                </c:pt>
                <c:pt idx="933">
                  <c:v>SIM_R70_A70_U70_N03</c:v>
                </c:pt>
                <c:pt idx="934">
                  <c:v>SIM_R70_A70_U70_N04</c:v>
                </c:pt>
                <c:pt idx="935">
                  <c:v>SIM_R70_A70_U70_N05</c:v>
                </c:pt>
                <c:pt idx="936">
                  <c:v>SIM_R70_A70_U70_N06</c:v>
                </c:pt>
                <c:pt idx="937">
                  <c:v>SIM_R70_A70_U70_N07</c:v>
                </c:pt>
                <c:pt idx="938">
                  <c:v>SIM_R70_A70_U70_N08</c:v>
                </c:pt>
                <c:pt idx="939">
                  <c:v>SIM_R70_A70_U70_N09</c:v>
                </c:pt>
                <c:pt idx="940">
                  <c:v>SIM_R70_A70_U90_N00</c:v>
                </c:pt>
                <c:pt idx="941">
                  <c:v>SIM_R70_A70_U90_N01</c:v>
                </c:pt>
                <c:pt idx="942">
                  <c:v>SIM_R70_A70_U90_N02</c:v>
                </c:pt>
                <c:pt idx="943">
                  <c:v>SIM_R70_A70_U90_N03</c:v>
                </c:pt>
                <c:pt idx="944">
                  <c:v>SIM_R70_A70_U90_N04</c:v>
                </c:pt>
                <c:pt idx="945">
                  <c:v>SIM_R70_A70_U90_N05</c:v>
                </c:pt>
                <c:pt idx="946">
                  <c:v>SIM_R70_A70_U90_N06</c:v>
                </c:pt>
                <c:pt idx="947">
                  <c:v>SIM_R70_A70_U90_N07</c:v>
                </c:pt>
                <c:pt idx="948">
                  <c:v>SIM_R70_A70_U90_N08</c:v>
                </c:pt>
                <c:pt idx="949">
                  <c:v>SIM_R70_A70_U90_N09</c:v>
                </c:pt>
                <c:pt idx="950">
                  <c:v>SIM_R70_A90_U10_N00</c:v>
                </c:pt>
                <c:pt idx="951">
                  <c:v>SIM_R70_A90_U10_N01</c:v>
                </c:pt>
                <c:pt idx="952">
                  <c:v>SIM_R70_A90_U10_N02</c:v>
                </c:pt>
                <c:pt idx="953">
                  <c:v>SIM_R70_A90_U10_N03</c:v>
                </c:pt>
                <c:pt idx="954">
                  <c:v>SIM_R70_A90_U10_N04</c:v>
                </c:pt>
                <c:pt idx="955">
                  <c:v>SIM_R70_A90_U10_N05</c:v>
                </c:pt>
                <c:pt idx="956">
                  <c:v>SIM_R70_A90_U10_N06</c:v>
                </c:pt>
                <c:pt idx="957">
                  <c:v>SIM_R70_A90_U10_N07</c:v>
                </c:pt>
                <c:pt idx="958">
                  <c:v>SIM_R70_A90_U10_N08</c:v>
                </c:pt>
                <c:pt idx="959">
                  <c:v>SIM_R70_A90_U10_N09</c:v>
                </c:pt>
                <c:pt idx="960">
                  <c:v>SIM_R70_A90_U30_N00</c:v>
                </c:pt>
                <c:pt idx="961">
                  <c:v>SIM_R70_A90_U30_N01</c:v>
                </c:pt>
                <c:pt idx="962">
                  <c:v>SIM_R70_A90_U30_N02</c:v>
                </c:pt>
                <c:pt idx="963">
                  <c:v>SIM_R70_A90_U30_N03</c:v>
                </c:pt>
                <c:pt idx="964">
                  <c:v>SIM_R70_A90_U30_N04</c:v>
                </c:pt>
                <c:pt idx="965">
                  <c:v>SIM_R70_A90_U30_N05</c:v>
                </c:pt>
                <c:pt idx="966">
                  <c:v>SIM_R70_A90_U30_N06</c:v>
                </c:pt>
                <c:pt idx="967">
                  <c:v>SIM_R70_A90_U30_N07</c:v>
                </c:pt>
                <c:pt idx="968">
                  <c:v>SIM_R70_A90_U30_N08</c:v>
                </c:pt>
                <c:pt idx="969">
                  <c:v>SIM_R70_A90_U30_N09</c:v>
                </c:pt>
                <c:pt idx="970">
                  <c:v>SIM_R70_A90_U50_N00</c:v>
                </c:pt>
                <c:pt idx="971">
                  <c:v>SIM_R70_A90_U50_N01</c:v>
                </c:pt>
                <c:pt idx="972">
                  <c:v>SIM_R70_A90_U50_N02</c:v>
                </c:pt>
                <c:pt idx="973">
                  <c:v>SIM_R70_A90_U50_N03</c:v>
                </c:pt>
                <c:pt idx="974">
                  <c:v>SIM_R70_A90_U50_N04</c:v>
                </c:pt>
                <c:pt idx="975">
                  <c:v>SIM_R70_A90_U50_N05</c:v>
                </c:pt>
                <c:pt idx="976">
                  <c:v>SIM_R70_A90_U50_N06</c:v>
                </c:pt>
                <c:pt idx="977">
                  <c:v>SIM_R70_A90_U50_N07</c:v>
                </c:pt>
                <c:pt idx="978">
                  <c:v>SIM_R70_A90_U50_N08</c:v>
                </c:pt>
                <c:pt idx="979">
                  <c:v>SIM_R70_A90_U50_N09</c:v>
                </c:pt>
                <c:pt idx="980">
                  <c:v>SIM_R70_A90_U70_N00</c:v>
                </c:pt>
                <c:pt idx="981">
                  <c:v>SIM_R70_A90_U70_N01</c:v>
                </c:pt>
                <c:pt idx="982">
                  <c:v>SIM_R70_A90_U70_N02</c:v>
                </c:pt>
                <c:pt idx="983">
                  <c:v>SIM_R70_A90_U70_N03</c:v>
                </c:pt>
                <c:pt idx="984">
                  <c:v>SIM_R70_A90_U70_N04</c:v>
                </c:pt>
                <c:pt idx="985">
                  <c:v>SIM_R70_A90_U70_N05</c:v>
                </c:pt>
                <c:pt idx="986">
                  <c:v>SIM_R70_A90_U70_N06</c:v>
                </c:pt>
                <c:pt idx="987">
                  <c:v>SIM_R70_A90_U70_N07</c:v>
                </c:pt>
                <c:pt idx="988">
                  <c:v>SIM_R70_A90_U70_N08</c:v>
                </c:pt>
                <c:pt idx="989">
                  <c:v>SIM_R70_A90_U70_N09</c:v>
                </c:pt>
                <c:pt idx="990">
                  <c:v>SIM_R70_A90_U90_N00</c:v>
                </c:pt>
                <c:pt idx="991">
                  <c:v>SIM_R70_A90_U90_N01</c:v>
                </c:pt>
                <c:pt idx="992">
                  <c:v>SIM_R70_A90_U90_N02</c:v>
                </c:pt>
                <c:pt idx="993">
                  <c:v>SIM_R70_A90_U90_N03</c:v>
                </c:pt>
                <c:pt idx="994">
                  <c:v>SIM_R70_A90_U90_N04</c:v>
                </c:pt>
                <c:pt idx="995">
                  <c:v>SIM_R70_A90_U90_N05</c:v>
                </c:pt>
                <c:pt idx="996">
                  <c:v>SIM_R70_A90_U90_N06</c:v>
                </c:pt>
                <c:pt idx="997">
                  <c:v>SIM_R70_A90_U90_N07</c:v>
                </c:pt>
                <c:pt idx="998">
                  <c:v>SIM_R70_A90_U90_N08</c:v>
                </c:pt>
                <c:pt idx="999">
                  <c:v>SIM_R70_A90_U90_N09</c:v>
                </c:pt>
                <c:pt idx="1000">
                  <c:v>SIM_R90_A10_U10_N00</c:v>
                </c:pt>
                <c:pt idx="1001">
                  <c:v>SIM_R90_A10_U10_N01</c:v>
                </c:pt>
                <c:pt idx="1002">
                  <c:v>SIM_R90_A10_U10_N02</c:v>
                </c:pt>
                <c:pt idx="1003">
                  <c:v>SIM_R90_A10_U10_N03</c:v>
                </c:pt>
                <c:pt idx="1004">
                  <c:v>SIM_R90_A10_U10_N04</c:v>
                </c:pt>
                <c:pt idx="1005">
                  <c:v>SIM_R90_A10_U10_N05</c:v>
                </c:pt>
                <c:pt idx="1006">
                  <c:v>SIM_R90_A10_U10_N06</c:v>
                </c:pt>
                <c:pt idx="1007">
                  <c:v>SIM_R90_A10_U10_N07</c:v>
                </c:pt>
                <c:pt idx="1008">
                  <c:v>SIM_R90_A10_U10_N08</c:v>
                </c:pt>
                <c:pt idx="1009">
                  <c:v>SIM_R90_A10_U10_N09</c:v>
                </c:pt>
                <c:pt idx="1010">
                  <c:v>SIM_R90_A10_U30_N00</c:v>
                </c:pt>
                <c:pt idx="1011">
                  <c:v>SIM_R90_A10_U30_N01</c:v>
                </c:pt>
                <c:pt idx="1012">
                  <c:v>SIM_R90_A10_U30_N02</c:v>
                </c:pt>
                <c:pt idx="1013">
                  <c:v>SIM_R90_A10_U30_N03</c:v>
                </c:pt>
                <c:pt idx="1014">
                  <c:v>SIM_R90_A10_U30_N04</c:v>
                </c:pt>
                <c:pt idx="1015">
                  <c:v>SIM_R90_A10_U30_N05</c:v>
                </c:pt>
                <c:pt idx="1016">
                  <c:v>SIM_R90_A10_U30_N06</c:v>
                </c:pt>
                <c:pt idx="1017">
                  <c:v>SIM_R90_A10_U30_N07</c:v>
                </c:pt>
                <c:pt idx="1018">
                  <c:v>SIM_R90_A10_U30_N08</c:v>
                </c:pt>
                <c:pt idx="1019">
                  <c:v>SIM_R90_A10_U30_N09</c:v>
                </c:pt>
                <c:pt idx="1020">
                  <c:v>SIM_R90_A10_U50_N00</c:v>
                </c:pt>
                <c:pt idx="1021">
                  <c:v>SIM_R90_A10_U50_N01</c:v>
                </c:pt>
                <c:pt idx="1022">
                  <c:v>SIM_R90_A10_U50_N02</c:v>
                </c:pt>
                <c:pt idx="1023">
                  <c:v>SIM_R90_A10_U50_N03</c:v>
                </c:pt>
                <c:pt idx="1024">
                  <c:v>SIM_R90_A10_U50_N04</c:v>
                </c:pt>
                <c:pt idx="1025">
                  <c:v>SIM_R90_A10_U50_N05</c:v>
                </c:pt>
                <c:pt idx="1026">
                  <c:v>SIM_R90_A10_U50_N06</c:v>
                </c:pt>
                <c:pt idx="1027">
                  <c:v>SIM_R90_A10_U50_N07</c:v>
                </c:pt>
                <c:pt idx="1028">
                  <c:v>SIM_R90_A10_U50_N08</c:v>
                </c:pt>
                <c:pt idx="1029">
                  <c:v>SIM_R90_A10_U50_N09</c:v>
                </c:pt>
                <c:pt idx="1030">
                  <c:v>SIM_R90_A10_U70_N00</c:v>
                </c:pt>
                <c:pt idx="1031">
                  <c:v>SIM_R90_A10_U70_N01</c:v>
                </c:pt>
                <c:pt idx="1032">
                  <c:v>SIM_R90_A10_U70_N02</c:v>
                </c:pt>
                <c:pt idx="1033">
                  <c:v>SIM_R90_A10_U70_N03</c:v>
                </c:pt>
                <c:pt idx="1034">
                  <c:v>SIM_R90_A10_U70_N04</c:v>
                </c:pt>
                <c:pt idx="1035">
                  <c:v>SIM_R90_A10_U70_N05</c:v>
                </c:pt>
                <c:pt idx="1036">
                  <c:v>SIM_R90_A10_U70_N06</c:v>
                </c:pt>
                <c:pt idx="1037">
                  <c:v>SIM_R90_A10_U70_N07</c:v>
                </c:pt>
                <c:pt idx="1038">
                  <c:v>SIM_R90_A10_U70_N08</c:v>
                </c:pt>
                <c:pt idx="1039">
                  <c:v>SIM_R90_A10_U70_N09</c:v>
                </c:pt>
                <c:pt idx="1040">
                  <c:v>SIM_R90_A10_U90_N00</c:v>
                </c:pt>
                <c:pt idx="1041">
                  <c:v>SIM_R90_A10_U90_N01</c:v>
                </c:pt>
                <c:pt idx="1042">
                  <c:v>SIM_R90_A10_U90_N02</c:v>
                </c:pt>
                <c:pt idx="1043">
                  <c:v>SIM_R90_A10_U90_N03</c:v>
                </c:pt>
                <c:pt idx="1044">
                  <c:v>SIM_R90_A10_U90_N04</c:v>
                </c:pt>
                <c:pt idx="1045">
                  <c:v>SIM_R90_A10_U90_N05</c:v>
                </c:pt>
                <c:pt idx="1046">
                  <c:v>SIM_R90_A10_U90_N06</c:v>
                </c:pt>
                <c:pt idx="1047">
                  <c:v>SIM_R90_A10_U90_N07</c:v>
                </c:pt>
                <c:pt idx="1048">
                  <c:v>SIM_R90_A10_U90_N08</c:v>
                </c:pt>
                <c:pt idx="1049">
                  <c:v>SIM_R90_A10_U90_N09</c:v>
                </c:pt>
                <c:pt idx="1050">
                  <c:v>SIM_R90_A30_U10_N00</c:v>
                </c:pt>
                <c:pt idx="1051">
                  <c:v>SIM_R90_A30_U10_N01</c:v>
                </c:pt>
                <c:pt idx="1052">
                  <c:v>SIM_R90_A30_U10_N02</c:v>
                </c:pt>
                <c:pt idx="1053">
                  <c:v>SIM_R90_A30_U10_N03</c:v>
                </c:pt>
                <c:pt idx="1054">
                  <c:v>SIM_R90_A30_U10_N04</c:v>
                </c:pt>
                <c:pt idx="1055">
                  <c:v>SIM_R90_A30_U10_N05</c:v>
                </c:pt>
                <c:pt idx="1056">
                  <c:v>SIM_R90_A30_U10_N06</c:v>
                </c:pt>
                <c:pt idx="1057">
                  <c:v>SIM_R90_A30_U10_N07</c:v>
                </c:pt>
                <c:pt idx="1058">
                  <c:v>SIM_R90_A30_U10_N08</c:v>
                </c:pt>
                <c:pt idx="1059">
                  <c:v>SIM_R90_A30_U10_N09</c:v>
                </c:pt>
                <c:pt idx="1060">
                  <c:v>SIM_R90_A30_U30_N00</c:v>
                </c:pt>
                <c:pt idx="1061">
                  <c:v>SIM_R90_A30_U30_N01</c:v>
                </c:pt>
                <c:pt idx="1062">
                  <c:v>SIM_R90_A30_U30_N02</c:v>
                </c:pt>
                <c:pt idx="1063">
                  <c:v>SIM_R90_A30_U30_N03</c:v>
                </c:pt>
                <c:pt idx="1064">
                  <c:v>SIM_R90_A30_U30_N04</c:v>
                </c:pt>
                <c:pt idx="1065">
                  <c:v>SIM_R90_A30_U30_N05</c:v>
                </c:pt>
                <c:pt idx="1066">
                  <c:v>SIM_R90_A30_U30_N06</c:v>
                </c:pt>
                <c:pt idx="1067">
                  <c:v>SIM_R90_A30_U30_N07</c:v>
                </c:pt>
                <c:pt idx="1068">
                  <c:v>SIM_R90_A30_U30_N08</c:v>
                </c:pt>
                <c:pt idx="1069">
                  <c:v>SIM_R90_A30_U30_N09</c:v>
                </c:pt>
                <c:pt idx="1070">
                  <c:v>SIM_R90_A30_U50_N00</c:v>
                </c:pt>
                <c:pt idx="1071">
                  <c:v>SIM_R90_A30_U50_N01</c:v>
                </c:pt>
                <c:pt idx="1072">
                  <c:v>SIM_R90_A30_U50_N02</c:v>
                </c:pt>
                <c:pt idx="1073">
                  <c:v>SIM_R90_A30_U50_N03</c:v>
                </c:pt>
                <c:pt idx="1074">
                  <c:v>SIM_R90_A30_U50_N04</c:v>
                </c:pt>
                <c:pt idx="1075">
                  <c:v>SIM_R90_A30_U50_N05</c:v>
                </c:pt>
                <c:pt idx="1076">
                  <c:v>SIM_R90_A30_U50_N06</c:v>
                </c:pt>
                <c:pt idx="1077">
                  <c:v>SIM_R90_A30_U50_N07</c:v>
                </c:pt>
                <c:pt idx="1078">
                  <c:v>SIM_R90_A30_U50_N08</c:v>
                </c:pt>
                <c:pt idx="1079">
                  <c:v>SIM_R90_A30_U50_N09</c:v>
                </c:pt>
                <c:pt idx="1080">
                  <c:v>SIM_R90_A30_U70_N00</c:v>
                </c:pt>
                <c:pt idx="1081">
                  <c:v>SIM_R90_A30_U70_N01</c:v>
                </c:pt>
                <c:pt idx="1082">
                  <c:v>SIM_R90_A30_U70_N02</c:v>
                </c:pt>
                <c:pt idx="1083">
                  <c:v>SIM_R90_A30_U70_N03</c:v>
                </c:pt>
                <c:pt idx="1084">
                  <c:v>SIM_R90_A30_U70_N04</c:v>
                </c:pt>
                <c:pt idx="1085">
                  <c:v>SIM_R90_A30_U70_N05</c:v>
                </c:pt>
                <c:pt idx="1086">
                  <c:v>SIM_R90_A30_U70_N06</c:v>
                </c:pt>
                <c:pt idx="1087">
                  <c:v>SIM_R90_A30_U70_N07</c:v>
                </c:pt>
                <c:pt idx="1088">
                  <c:v>SIM_R90_A30_U70_N08</c:v>
                </c:pt>
                <c:pt idx="1089">
                  <c:v>SIM_R90_A30_U70_N09</c:v>
                </c:pt>
                <c:pt idx="1090">
                  <c:v>SIM_R90_A30_U90_N00</c:v>
                </c:pt>
                <c:pt idx="1091">
                  <c:v>SIM_R90_A30_U90_N01</c:v>
                </c:pt>
                <c:pt idx="1092">
                  <c:v>SIM_R90_A30_U90_N02</c:v>
                </c:pt>
                <c:pt idx="1093">
                  <c:v>SIM_R90_A30_U90_N03</c:v>
                </c:pt>
                <c:pt idx="1094">
                  <c:v>SIM_R90_A30_U90_N04</c:v>
                </c:pt>
                <c:pt idx="1095">
                  <c:v>SIM_R90_A30_U90_N05</c:v>
                </c:pt>
                <c:pt idx="1096">
                  <c:v>SIM_R90_A30_U90_N06</c:v>
                </c:pt>
                <c:pt idx="1097">
                  <c:v>SIM_R90_A30_U90_N07</c:v>
                </c:pt>
                <c:pt idx="1098">
                  <c:v>SIM_R90_A30_U90_N08</c:v>
                </c:pt>
                <c:pt idx="1099">
                  <c:v>SIM_R90_A30_U90_N09</c:v>
                </c:pt>
                <c:pt idx="1100">
                  <c:v>SIM_R90_A50_U10_N00</c:v>
                </c:pt>
                <c:pt idx="1101">
                  <c:v>SIM_R90_A50_U10_N01</c:v>
                </c:pt>
                <c:pt idx="1102">
                  <c:v>SIM_R90_A50_U10_N02</c:v>
                </c:pt>
                <c:pt idx="1103">
                  <c:v>SIM_R90_A50_U10_N03</c:v>
                </c:pt>
                <c:pt idx="1104">
                  <c:v>SIM_R90_A50_U10_N04</c:v>
                </c:pt>
                <c:pt idx="1105">
                  <c:v>SIM_R90_A50_U10_N05</c:v>
                </c:pt>
                <c:pt idx="1106">
                  <c:v>SIM_R90_A50_U10_N06</c:v>
                </c:pt>
                <c:pt idx="1107">
                  <c:v>SIM_R90_A50_U10_N07</c:v>
                </c:pt>
                <c:pt idx="1108">
                  <c:v>SIM_R90_A50_U10_N08</c:v>
                </c:pt>
                <c:pt idx="1109">
                  <c:v>SIM_R90_A50_U10_N09</c:v>
                </c:pt>
                <c:pt idx="1110">
                  <c:v>SIM_R90_A50_U30_N00</c:v>
                </c:pt>
                <c:pt idx="1111">
                  <c:v>SIM_R90_A50_U30_N01</c:v>
                </c:pt>
                <c:pt idx="1112">
                  <c:v>SIM_R90_A50_U30_N02</c:v>
                </c:pt>
                <c:pt idx="1113">
                  <c:v>SIM_R90_A50_U30_N03</c:v>
                </c:pt>
                <c:pt idx="1114">
                  <c:v>SIM_R90_A50_U30_N04</c:v>
                </c:pt>
                <c:pt idx="1115">
                  <c:v>SIM_R90_A50_U30_N05</c:v>
                </c:pt>
                <c:pt idx="1116">
                  <c:v>SIM_R90_A50_U30_N06</c:v>
                </c:pt>
                <c:pt idx="1117">
                  <c:v>SIM_R90_A50_U30_N07</c:v>
                </c:pt>
                <c:pt idx="1118">
                  <c:v>SIM_R90_A50_U30_N08</c:v>
                </c:pt>
                <c:pt idx="1119">
                  <c:v>SIM_R90_A50_U30_N09</c:v>
                </c:pt>
                <c:pt idx="1120">
                  <c:v>SIM_R90_A50_U50_N00</c:v>
                </c:pt>
                <c:pt idx="1121">
                  <c:v>SIM_R90_A50_U50_N01</c:v>
                </c:pt>
                <c:pt idx="1122">
                  <c:v>SIM_R90_A50_U50_N02</c:v>
                </c:pt>
                <c:pt idx="1123">
                  <c:v>SIM_R90_A50_U50_N03</c:v>
                </c:pt>
                <c:pt idx="1124">
                  <c:v>SIM_R90_A50_U50_N04</c:v>
                </c:pt>
                <c:pt idx="1125">
                  <c:v>SIM_R90_A50_U50_N05</c:v>
                </c:pt>
                <c:pt idx="1126">
                  <c:v>SIM_R90_A50_U50_N06</c:v>
                </c:pt>
                <c:pt idx="1127">
                  <c:v>SIM_R90_A50_U50_N07</c:v>
                </c:pt>
                <c:pt idx="1128">
                  <c:v>SIM_R90_A50_U50_N08</c:v>
                </c:pt>
                <c:pt idx="1129">
                  <c:v>SIM_R90_A50_U50_N09</c:v>
                </c:pt>
                <c:pt idx="1130">
                  <c:v>SIM_R90_A50_U70_N00</c:v>
                </c:pt>
                <c:pt idx="1131">
                  <c:v>SIM_R90_A50_U70_N01</c:v>
                </c:pt>
                <c:pt idx="1132">
                  <c:v>SIM_R90_A50_U70_N02</c:v>
                </c:pt>
                <c:pt idx="1133">
                  <c:v>SIM_R90_A50_U70_N03</c:v>
                </c:pt>
                <c:pt idx="1134">
                  <c:v>SIM_R90_A50_U70_N04</c:v>
                </c:pt>
                <c:pt idx="1135">
                  <c:v>SIM_R90_A50_U70_N05</c:v>
                </c:pt>
                <c:pt idx="1136">
                  <c:v>SIM_R90_A50_U70_N06</c:v>
                </c:pt>
                <c:pt idx="1137">
                  <c:v>SIM_R90_A50_U70_N07</c:v>
                </c:pt>
                <c:pt idx="1138">
                  <c:v>SIM_R90_A50_U70_N08</c:v>
                </c:pt>
                <c:pt idx="1139">
                  <c:v>SIM_R90_A50_U70_N09</c:v>
                </c:pt>
                <c:pt idx="1140">
                  <c:v>SIM_R90_A50_U90_N00</c:v>
                </c:pt>
                <c:pt idx="1141">
                  <c:v>SIM_R90_A50_U90_N01</c:v>
                </c:pt>
                <c:pt idx="1142">
                  <c:v>SIM_R90_A50_U90_N02</c:v>
                </c:pt>
                <c:pt idx="1143">
                  <c:v>SIM_R90_A50_U90_N03</c:v>
                </c:pt>
                <c:pt idx="1144">
                  <c:v>SIM_R90_A50_U90_N04</c:v>
                </c:pt>
                <c:pt idx="1145">
                  <c:v>SIM_R90_A50_U90_N05</c:v>
                </c:pt>
                <c:pt idx="1146">
                  <c:v>SIM_R90_A50_U90_N06</c:v>
                </c:pt>
                <c:pt idx="1147">
                  <c:v>SIM_R90_A50_U90_N07</c:v>
                </c:pt>
                <c:pt idx="1148">
                  <c:v>SIM_R90_A50_U90_N08</c:v>
                </c:pt>
                <c:pt idx="1149">
                  <c:v>SIM_R90_A50_U90_N09</c:v>
                </c:pt>
                <c:pt idx="1150">
                  <c:v>SIM_R90_A70_U10_N00</c:v>
                </c:pt>
                <c:pt idx="1151">
                  <c:v>SIM_R90_A70_U10_N01</c:v>
                </c:pt>
                <c:pt idx="1152">
                  <c:v>SIM_R90_A70_U10_N02</c:v>
                </c:pt>
                <c:pt idx="1153">
                  <c:v>SIM_R90_A70_U10_N03</c:v>
                </c:pt>
                <c:pt idx="1154">
                  <c:v>SIM_R90_A70_U10_N04</c:v>
                </c:pt>
                <c:pt idx="1155">
                  <c:v>SIM_R90_A70_U10_N05</c:v>
                </c:pt>
                <c:pt idx="1156">
                  <c:v>SIM_R90_A70_U10_N06</c:v>
                </c:pt>
                <c:pt idx="1157">
                  <c:v>SIM_R90_A70_U10_N07</c:v>
                </c:pt>
                <c:pt idx="1158">
                  <c:v>SIM_R90_A70_U10_N08</c:v>
                </c:pt>
                <c:pt idx="1159">
                  <c:v>SIM_R90_A70_U10_N09</c:v>
                </c:pt>
                <c:pt idx="1160">
                  <c:v>SIM_R90_A70_U30_N00</c:v>
                </c:pt>
                <c:pt idx="1161">
                  <c:v>SIM_R90_A70_U30_N01</c:v>
                </c:pt>
                <c:pt idx="1162">
                  <c:v>SIM_R90_A70_U30_N02</c:v>
                </c:pt>
                <c:pt idx="1163">
                  <c:v>SIM_R90_A70_U30_N03</c:v>
                </c:pt>
                <c:pt idx="1164">
                  <c:v>SIM_R90_A70_U30_N04</c:v>
                </c:pt>
                <c:pt idx="1165">
                  <c:v>SIM_R90_A70_U30_N05</c:v>
                </c:pt>
                <c:pt idx="1166">
                  <c:v>SIM_R90_A70_U30_N06</c:v>
                </c:pt>
                <c:pt idx="1167">
                  <c:v>SIM_R90_A70_U30_N07</c:v>
                </c:pt>
                <c:pt idx="1168">
                  <c:v>SIM_R90_A70_U30_N08</c:v>
                </c:pt>
                <c:pt idx="1169">
                  <c:v>SIM_R90_A70_U30_N09</c:v>
                </c:pt>
                <c:pt idx="1170">
                  <c:v>SIM_R90_A70_U50_N00</c:v>
                </c:pt>
                <c:pt idx="1171">
                  <c:v>SIM_R90_A70_U50_N01</c:v>
                </c:pt>
                <c:pt idx="1172">
                  <c:v>SIM_R90_A70_U50_N02</c:v>
                </c:pt>
                <c:pt idx="1173">
                  <c:v>SIM_R90_A70_U50_N03</c:v>
                </c:pt>
                <c:pt idx="1174">
                  <c:v>SIM_R90_A70_U50_N04</c:v>
                </c:pt>
                <c:pt idx="1175">
                  <c:v>SIM_R90_A70_U50_N05</c:v>
                </c:pt>
                <c:pt idx="1176">
                  <c:v>SIM_R90_A70_U50_N06</c:v>
                </c:pt>
                <c:pt idx="1177">
                  <c:v>SIM_R90_A70_U50_N07</c:v>
                </c:pt>
                <c:pt idx="1178">
                  <c:v>SIM_R90_A70_U50_N08</c:v>
                </c:pt>
                <c:pt idx="1179">
                  <c:v>SIM_R90_A70_U50_N09</c:v>
                </c:pt>
                <c:pt idx="1180">
                  <c:v>SIM_R90_A70_U70_N00</c:v>
                </c:pt>
                <c:pt idx="1181">
                  <c:v>SIM_R90_A70_U70_N01</c:v>
                </c:pt>
                <c:pt idx="1182">
                  <c:v>SIM_R90_A70_U70_N02</c:v>
                </c:pt>
                <c:pt idx="1183">
                  <c:v>SIM_R90_A70_U70_N03</c:v>
                </c:pt>
                <c:pt idx="1184">
                  <c:v>SIM_R90_A70_U70_N04</c:v>
                </c:pt>
                <c:pt idx="1185">
                  <c:v>SIM_R90_A70_U70_N05</c:v>
                </c:pt>
                <c:pt idx="1186">
                  <c:v>SIM_R90_A70_U70_N06</c:v>
                </c:pt>
                <c:pt idx="1187">
                  <c:v>SIM_R90_A70_U70_N07</c:v>
                </c:pt>
                <c:pt idx="1188">
                  <c:v>SIM_R90_A70_U70_N08</c:v>
                </c:pt>
                <c:pt idx="1189">
                  <c:v>SIM_R90_A70_U70_N09</c:v>
                </c:pt>
                <c:pt idx="1190">
                  <c:v>SIM_R90_A70_U90_N00</c:v>
                </c:pt>
                <c:pt idx="1191">
                  <c:v>SIM_R90_A70_U90_N01</c:v>
                </c:pt>
                <c:pt idx="1192">
                  <c:v>SIM_R90_A70_U90_N02</c:v>
                </c:pt>
                <c:pt idx="1193">
                  <c:v>SIM_R90_A70_U90_N03</c:v>
                </c:pt>
                <c:pt idx="1194">
                  <c:v>SIM_R90_A70_U90_N04</c:v>
                </c:pt>
                <c:pt idx="1195">
                  <c:v>SIM_R90_A70_U90_N05</c:v>
                </c:pt>
                <c:pt idx="1196">
                  <c:v>SIM_R90_A70_U90_N06</c:v>
                </c:pt>
                <c:pt idx="1197">
                  <c:v>SIM_R90_A70_U90_N07</c:v>
                </c:pt>
                <c:pt idx="1198">
                  <c:v>SIM_R90_A70_U90_N08</c:v>
                </c:pt>
                <c:pt idx="1199">
                  <c:v>SIM_R90_A70_U90_N09</c:v>
                </c:pt>
                <c:pt idx="1200">
                  <c:v>SIM_R90_A90_U10_N00</c:v>
                </c:pt>
                <c:pt idx="1201">
                  <c:v>SIM_R90_A90_U10_N01</c:v>
                </c:pt>
                <c:pt idx="1202">
                  <c:v>SIM_R90_A90_U10_N02</c:v>
                </c:pt>
                <c:pt idx="1203">
                  <c:v>SIM_R90_A90_U10_N03</c:v>
                </c:pt>
                <c:pt idx="1204">
                  <c:v>SIM_R90_A90_U10_N04</c:v>
                </c:pt>
                <c:pt idx="1205">
                  <c:v>SIM_R90_A90_U10_N05</c:v>
                </c:pt>
                <c:pt idx="1206">
                  <c:v>SIM_R90_A90_U10_N06</c:v>
                </c:pt>
                <c:pt idx="1207">
                  <c:v>SIM_R90_A90_U10_N07</c:v>
                </c:pt>
                <c:pt idx="1208">
                  <c:v>SIM_R90_A90_U10_N08</c:v>
                </c:pt>
                <c:pt idx="1209">
                  <c:v>SIM_R90_A90_U10_N09</c:v>
                </c:pt>
                <c:pt idx="1210">
                  <c:v>SIM_R90_A90_U30_N00</c:v>
                </c:pt>
                <c:pt idx="1211">
                  <c:v>SIM_R90_A90_U30_N01</c:v>
                </c:pt>
                <c:pt idx="1212">
                  <c:v>SIM_R90_A90_U30_N02</c:v>
                </c:pt>
                <c:pt idx="1213">
                  <c:v>SIM_R90_A90_U30_N03</c:v>
                </c:pt>
                <c:pt idx="1214">
                  <c:v>SIM_R90_A90_U30_N04</c:v>
                </c:pt>
                <c:pt idx="1215">
                  <c:v>SIM_R90_A90_U30_N05</c:v>
                </c:pt>
                <c:pt idx="1216">
                  <c:v>SIM_R90_A90_U30_N06</c:v>
                </c:pt>
                <c:pt idx="1217">
                  <c:v>SIM_R90_A90_U30_N07</c:v>
                </c:pt>
                <c:pt idx="1218">
                  <c:v>SIM_R90_A90_U30_N08</c:v>
                </c:pt>
                <c:pt idx="1219">
                  <c:v>SIM_R90_A90_U30_N09</c:v>
                </c:pt>
                <c:pt idx="1220">
                  <c:v>SIM_R90_A90_U50_N00</c:v>
                </c:pt>
                <c:pt idx="1221">
                  <c:v>SIM_R90_A90_U50_N01</c:v>
                </c:pt>
                <c:pt idx="1222">
                  <c:v>SIM_R90_A90_U50_N02</c:v>
                </c:pt>
                <c:pt idx="1223">
                  <c:v>SIM_R90_A90_U50_N03</c:v>
                </c:pt>
                <c:pt idx="1224">
                  <c:v>SIM_R90_A90_U50_N04</c:v>
                </c:pt>
                <c:pt idx="1225">
                  <c:v>SIM_R90_A90_U50_N05</c:v>
                </c:pt>
                <c:pt idx="1226">
                  <c:v>SIM_R90_A90_U50_N06</c:v>
                </c:pt>
                <c:pt idx="1227">
                  <c:v>SIM_R90_A90_U50_N07</c:v>
                </c:pt>
                <c:pt idx="1228">
                  <c:v>SIM_R90_A90_U50_N08</c:v>
                </c:pt>
                <c:pt idx="1229">
                  <c:v>SIM_R90_A90_U50_N09</c:v>
                </c:pt>
                <c:pt idx="1230">
                  <c:v>SIM_R90_A90_U70_N00</c:v>
                </c:pt>
                <c:pt idx="1231">
                  <c:v>SIM_R90_A90_U70_N01</c:v>
                </c:pt>
                <c:pt idx="1232">
                  <c:v>SIM_R90_A90_U70_N02</c:v>
                </c:pt>
                <c:pt idx="1233">
                  <c:v>SIM_R90_A90_U70_N03</c:v>
                </c:pt>
                <c:pt idx="1234">
                  <c:v>SIM_R90_A90_U70_N04</c:v>
                </c:pt>
                <c:pt idx="1235">
                  <c:v>SIM_R90_A90_U70_N05</c:v>
                </c:pt>
                <c:pt idx="1236">
                  <c:v>SIM_R90_A90_U70_N06</c:v>
                </c:pt>
                <c:pt idx="1237">
                  <c:v>SIM_R90_A90_U70_N07</c:v>
                </c:pt>
                <c:pt idx="1238">
                  <c:v>SIM_R90_A90_U70_N08</c:v>
                </c:pt>
                <c:pt idx="1239">
                  <c:v>SIM_R90_A90_U70_N09</c:v>
                </c:pt>
                <c:pt idx="1240">
                  <c:v>SIM_R90_A90_U90_N00</c:v>
                </c:pt>
                <c:pt idx="1241">
                  <c:v>SIM_R90_A90_U90_N01</c:v>
                </c:pt>
                <c:pt idx="1242">
                  <c:v>SIM_R90_A90_U90_N02</c:v>
                </c:pt>
                <c:pt idx="1243">
                  <c:v>SIM_R90_A90_U90_N03</c:v>
                </c:pt>
                <c:pt idx="1244">
                  <c:v>SIM_R90_A90_U90_N04</c:v>
                </c:pt>
                <c:pt idx="1245">
                  <c:v>SIM_R90_A90_U90_N05</c:v>
                </c:pt>
                <c:pt idx="1246">
                  <c:v>SIM_R90_A90_U90_N06</c:v>
                </c:pt>
                <c:pt idx="1247">
                  <c:v>SIM_R90_A90_U90_N07</c:v>
                </c:pt>
                <c:pt idx="1248">
                  <c:v>SIM_R90_A90_U90_N08</c:v>
                </c:pt>
                <c:pt idx="1249">
                  <c:v>SIM_R90_A90_U90_N09</c:v>
                </c:pt>
              </c:strCache>
            </c:strRef>
          </c:cat>
          <c:val>
            <c:numRef>
              <c:f>Sheet1!$B$2:$B$1251</c:f>
              <c:numCache>
                <c:formatCode>0.00</c:formatCode>
                <c:ptCount val="1250"/>
                <c:pt idx="0">
                  <c:v>13</c:v>
                </c:pt>
                <c:pt idx="1">
                  <c:v>12</c:v>
                </c:pt>
                <c:pt idx="2">
                  <c:v>8</c:v>
                </c:pt>
                <c:pt idx="3">
                  <c:v>10</c:v>
                </c:pt>
                <c:pt idx="4">
                  <c:v>15</c:v>
                </c:pt>
                <c:pt idx="5">
                  <c:v>13</c:v>
                </c:pt>
                <c:pt idx="6">
                  <c:v>11</c:v>
                </c:pt>
                <c:pt idx="7">
                  <c:v>18</c:v>
                </c:pt>
                <c:pt idx="8">
                  <c:v>13</c:v>
                </c:pt>
                <c:pt idx="9">
                  <c:v>9</c:v>
                </c:pt>
                <c:pt idx="10">
                  <c:v>13</c:v>
                </c:pt>
                <c:pt idx="11">
                  <c:v>12</c:v>
                </c:pt>
                <c:pt idx="12">
                  <c:v>8</c:v>
                </c:pt>
                <c:pt idx="13">
                  <c:v>10</c:v>
                </c:pt>
                <c:pt idx="14">
                  <c:v>15</c:v>
                </c:pt>
                <c:pt idx="15">
                  <c:v>13</c:v>
                </c:pt>
                <c:pt idx="16">
                  <c:v>11</c:v>
                </c:pt>
                <c:pt idx="17">
                  <c:v>16</c:v>
                </c:pt>
                <c:pt idx="18">
                  <c:v>13</c:v>
                </c:pt>
                <c:pt idx="19">
                  <c:v>9</c:v>
                </c:pt>
                <c:pt idx="20">
                  <c:v>13</c:v>
                </c:pt>
                <c:pt idx="21">
                  <c:v>13</c:v>
                </c:pt>
                <c:pt idx="22">
                  <c:v>8</c:v>
                </c:pt>
                <c:pt idx="23">
                  <c:v>10</c:v>
                </c:pt>
                <c:pt idx="24">
                  <c:v>15</c:v>
                </c:pt>
                <c:pt idx="25">
                  <c:v>13</c:v>
                </c:pt>
                <c:pt idx="26">
                  <c:v>14</c:v>
                </c:pt>
                <c:pt idx="27">
                  <c:v>16</c:v>
                </c:pt>
                <c:pt idx="28">
                  <c:v>13</c:v>
                </c:pt>
                <c:pt idx="29">
                  <c:v>9</c:v>
                </c:pt>
                <c:pt idx="30">
                  <c:v>13</c:v>
                </c:pt>
                <c:pt idx="31">
                  <c:v>12</c:v>
                </c:pt>
                <c:pt idx="32">
                  <c:v>8</c:v>
                </c:pt>
                <c:pt idx="33">
                  <c:v>10</c:v>
                </c:pt>
                <c:pt idx="34">
                  <c:v>15</c:v>
                </c:pt>
                <c:pt idx="35">
                  <c:v>13</c:v>
                </c:pt>
                <c:pt idx="36">
                  <c:v>11</c:v>
                </c:pt>
                <c:pt idx="37">
                  <c:v>16</c:v>
                </c:pt>
                <c:pt idx="38">
                  <c:v>13</c:v>
                </c:pt>
                <c:pt idx="39">
                  <c:v>9</c:v>
                </c:pt>
                <c:pt idx="40">
                  <c:v>13</c:v>
                </c:pt>
                <c:pt idx="41">
                  <c:v>12</c:v>
                </c:pt>
                <c:pt idx="42">
                  <c:v>8</c:v>
                </c:pt>
                <c:pt idx="43">
                  <c:v>10</c:v>
                </c:pt>
                <c:pt idx="44">
                  <c:v>15</c:v>
                </c:pt>
                <c:pt idx="45">
                  <c:v>13</c:v>
                </c:pt>
                <c:pt idx="46">
                  <c:v>11</c:v>
                </c:pt>
                <c:pt idx="47">
                  <c:v>16</c:v>
                </c:pt>
                <c:pt idx="48">
                  <c:v>13</c:v>
                </c:pt>
                <c:pt idx="49">
                  <c:v>9</c:v>
                </c:pt>
                <c:pt idx="50">
                  <c:v>13</c:v>
                </c:pt>
                <c:pt idx="51">
                  <c:v>11</c:v>
                </c:pt>
                <c:pt idx="52">
                  <c:v>8</c:v>
                </c:pt>
                <c:pt idx="53">
                  <c:v>10</c:v>
                </c:pt>
                <c:pt idx="54">
                  <c:v>15</c:v>
                </c:pt>
                <c:pt idx="55">
                  <c:v>13</c:v>
                </c:pt>
                <c:pt idx="56">
                  <c:v>12</c:v>
                </c:pt>
                <c:pt idx="57">
                  <c:v>18</c:v>
                </c:pt>
                <c:pt idx="58">
                  <c:v>13</c:v>
                </c:pt>
                <c:pt idx="59">
                  <c:v>9</c:v>
                </c:pt>
                <c:pt idx="60">
                  <c:v>13</c:v>
                </c:pt>
                <c:pt idx="61">
                  <c:v>12</c:v>
                </c:pt>
                <c:pt idx="62">
                  <c:v>8</c:v>
                </c:pt>
                <c:pt idx="63">
                  <c:v>10</c:v>
                </c:pt>
                <c:pt idx="64">
                  <c:v>15</c:v>
                </c:pt>
                <c:pt idx="65">
                  <c:v>13</c:v>
                </c:pt>
                <c:pt idx="66">
                  <c:v>9</c:v>
                </c:pt>
                <c:pt idx="67">
                  <c:v>14</c:v>
                </c:pt>
                <c:pt idx="68">
                  <c:v>13</c:v>
                </c:pt>
                <c:pt idx="69">
                  <c:v>9</c:v>
                </c:pt>
                <c:pt idx="70">
                  <c:v>13</c:v>
                </c:pt>
                <c:pt idx="71">
                  <c:v>11</c:v>
                </c:pt>
                <c:pt idx="72">
                  <c:v>8</c:v>
                </c:pt>
                <c:pt idx="73">
                  <c:v>10</c:v>
                </c:pt>
                <c:pt idx="74">
                  <c:v>15</c:v>
                </c:pt>
                <c:pt idx="75">
                  <c:v>15</c:v>
                </c:pt>
                <c:pt idx="76">
                  <c:v>9</c:v>
                </c:pt>
                <c:pt idx="77">
                  <c:v>15.5</c:v>
                </c:pt>
                <c:pt idx="78">
                  <c:v>13</c:v>
                </c:pt>
                <c:pt idx="79">
                  <c:v>9</c:v>
                </c:pt>
                <c:pt idx="80">
                  <c:v>13</c:v>
                </c:pt>
                <c:pt idx="81">
                  <c:v>12</c:v>
                </c:pt>
                <c:pt idx="82">
                  <c:v>8</c:v>
                </c:pt>
                <c:pt idx="83">
                  <c:v>10</c:v>
                </c:pt>
                <c:pt idx="84">
                  <c:v>15</c:v>
                </c:pt>
                <c:pt idx="85">
                  <c:v>13</c:v>
                </c:pt>
                <c:pt idx="86">
                  <c:v>12</c:v>
                </c:pt>
                <c:pt idx="87">
                  <c:v>16.5</c:v>
                </c:pt>
                <c:pt idx="88">
                  <c:v>13</c:v>
                </c:pt>
                <c:pt idx="89">
                  <c:v>9</c:v>
                </c:pt>
                <c:pt idx="90">
                  <c:v>13</c:v>
                </c:pt>
                <c:pt idx="91">
                  <c:v>11</c:v>
                </c:pt>
                <c:pt idx="92">
                  <c:v>8</c:v>
                </c:pt>
                <c:pt idx="93">
                  <c:v>10</c:v>
                </c:pt>
                <c:pt idx="94">
                  <c:v>15</c:v>
                </c:pt>
                <c:pt idx="95">
                  <c:v>13</c:v>
                </c:pt>
                <c:pt idx="96">
                  <c:v>10</c:v>
                </c:pt>
                <c:pt idx="97">
                  <c:v>21</c:v>
                </c:pt>
                <c:pt idx="98">
                  <c:v>13</c:v>
                </c:pt>
                <c:pt idx="99">
                  <c:v>9</c:v>
                </c:pt>
                <c:pt idx="100">
                  <c:v>13</c:v>
                </c:pt>
                <c:pt idx="101">
                  <c:v>13</c:v>
                </c:pt>
                <c:pt idx="102">
                  <c:v>8</c:v>
                </c:pt>
                <c:pt idx="103">
                  <c:v>10</c:v>
                </c:pt>
                <c:pt idx="104">
                  <c:v>15</c:v>
                </c:pt>
                <c:pt idx="105">
                  <c:v>13</c:v>
                </c:pt>
                <c:pt idx="106">
                  <c:v>12</c:v>
                </c:pt>
                <c:pt idx="107">
                  <c:v>16</c:v>
                </c:pt>
                <c:pt idx="108">
                  <c:v>13</c:v>
                </c:pt>
                <c:pt idx="109">
                  <c:v>9</c:v>
                </c:pt>
                <c:pt idx="110">
                  <c:v>13</c:v>
                </c:pt>
                <c:pt idx="111">
                  <c:v>12</c:v>
                </c:pt>
                <c:pt idx="112">
                  <c:v>8</c:v>
                </c:pt>
                <c:pt idx="113">
                  <c:v>10</c:v>
                </c:pt>
                <c:pt idx="114">
                  <c:v>15</c:v>
                </c:pt>
                <c:pt idx="115">
                  <c:v>13</c:v>
                </c:pt>
                <c:pt idx="116">
                  <c:v>11</c:v>
                </c:pt>
                <c:pt idx="117">
                  <c:v>17</c:v>
                </c:pt>
                <c:pt idx="118">
                  <c:v>13</c:v>
                </c:pt>
                <c:pt idx="119">
                  <c:v>9</c:v>
                </c:pt>
                <c:pt idx="120">
                  <c:v>13</c:v>
                </c:pt>
                <c:pt idx="121">
                  <c:v>13</c:v>
                </c:pt>
                <c:pt idx="122">
                  <c:v>8</c:v>
                </c:pt>
                <c:pt idx="123">
                  <c:v>10</c:v>
                </c:pt>
                <c:pt idx="124">
                  <c:v>15</c:v>
                </c:pt>
                <c:pt idx="125">
                  <c:v>13</c:v>
                </c:pt>
                <c:pt idx="126">
                  <c:v>11</c:v>
                </c:pt>
                <c:pt idx="127">
                  <c:v>17</c:v>
                </c:pt>
                <c:pt idx="128">
                  <c:v>13</c:v>
                </c:pt>
                <c:pt idx="129">
                  <c:v>9</c:v>
                </c:pt>
                <c:pt idx="130">
                  <c:v>13</c:v>
                </c:pt>
                <c:pt idx="131">
                  <c:v>12</c:v>
                </c:pt>
                <c:pt idx="132">
                  <c:v>8</c:v>
                </c:pt>
                <c:pt idx="133">
                  <c:v>10</c:v>
                </c:pt>
                <c:pt idx="134">
                  <c:v>15</c:v>
                </c:pt>
                <c:pt idx="135">
                  <c:v>13</c:v>
                </c:pt>
                <c:pt idx="136">
                  <c:v>11</c:v>
                </c:pt>
                <c:pt idx="137">
                  <c:v>17</c:v>
                </c:pt>
                <c:pt idx="138">
                  <c:v>13</c:v>
                </c:pt>
                <c:pt idx="139">
                  <c:v>9</c:v>
                </c:pt>
                <c:pt idx="140">
                  <c:v>13</c:v>
                </c:pt>
                <c:pt idx="141">
                  <c:v>12</c:v>
                </c:pt>
                <c:pt idx="142">
                  <c:v>8</c:v>
                </c:pt>
                <c:pt idx="143">
                  <c:v>10</c:v>
                </c:pt>
                <c:pt idx="144">
                  <c:v>15</c:v>
                </c:pt>
                <c:pt idx="145">
                  <c:v>13</c:v>
                </c:pt>
                <c:pt idx="146">
                  <c:v>10</c:v>
                </c:pt>
                <c:pt idx="147">
                  <c:v>17</c:v>
                </c:pt>
                <c:pt idx="148">
                  <c:v>13</c:v>
                </c:pt>
                <c:pt idx="149">
                  <c:v>9</c:v>
                </c:pt>
                <c:pt idx="150">
                  <c:v>13</c:v>
                </c:pt>
                <c:pt idx="151">
                  <c:v>12</c:v>
                </c:pt>
                <c:pt idx="152">
                  <c:v>9</c:v>
                </c:pt>
                <c:pt idx="153">
                  <c:v>10</c:v>
                </c:pt>
                <c:pt idx="154">
                  <c:v>15</c:v>
                </c:pt>
                <c:pt idx="155">
                  <c:v>13</c:v>
                </c:pt>
                <c:pt idx="156">
                  <c:v>10</c:v>
                </c:pt>
                <c:pt idx="157">
                  <c:v>17</c:v>
                </c:pt>
                <c:pt idx="158">
                  <c:v>13</c:v>
                </c:pt>
                <c:pt idx="159">
                  <c:v>9</c:v>
                </c:pt>
                <c:pt idx="160">
                  <c:v>13</c:v>
                </c:pt>
                <c:pt idx="161">
                  <c:v>12</c:v>
                </c:pt>
                <c:pt idx="162">
                  <c:v>9</c:v>
                </c:pt>
                <c:pt idx="163">
                  <c:v>10</c:v>
                </c:pt>
                <c:pt idx="164">
                  <c:v>15</c:v>
                </c:pt>
                <c:pt idx="165">
                  <c:v>13</c:v>
                </c:pt>
                <c:pt idx="166">
                  <c:v>10</c:v>
                </c:pt>
                <c:pt idx="167">
                  <c:v>17</c:v>
                </c:pt>
                <c:pt idx="168">
                  <c:v>13</c:v>
                </c:pt>
                <c:pt idx="169">
                  <c:v>9</c:v>
                </c:pt>
                <c:pt idx="170">
                  <c:v>13</c:v>
                </c:pt>
                <c:pt idx="171">
                  <c:v>12</c:v>
                </c:pt>
                <c:pt idx="172">
                  <c:v>8</c:v>
                </c:pt>
                <c:pt idx="173">
                  <c:v>10</c:v>
                </c:pt>
                <c:pt idx="174">
                  <c:v>15</c:v>
                </c:pt>
                <c:pt idx="175">
                  <c:v>13</c:v>
                </c:pt>
                <c:pt idx="176">
                  <c:v>10</c:v>
                </c:pt>
                <c:pt idx="177">
                  <c:v>18</c:v>
                </c:pt>
                <c:pt idx="178">
                  <c:v>13</c:v>
                </c:pt>
                <c:pt idx="179">
                  <c:v>9</c:v>
                </c:pt>
                <c:pt idx="180">
                  <c:v>13</c:v>
                </c:pt>
                <c:pt idx="181">
                  <c:v>13</c:v>
                </c:pt>
                <c:pt idx="182">
                  <c:v>9</c:v>
                </c:pt>
                <c:pt idx="183">
                  <c:v>10</c:v>
                </c:pt>
                <c:pt idx="184">
                  <c:v>15</c:v>
                </c:pt>
                <c:pt idx="185">
                  <c:v>13</c:v>
                </c:pt>
                <c:pt idx="186">
                  <c:v>10</c:v>
                </c:pt>
                <c:pt idx="187">
                  <c:v>17</c:v>
                </c:pt>
                <c:pt idx="188">
                  <c:v>13</c:v>
                </c:pt>
                <c:pt idx="189">
                  <c:v>9</c:v>
                </c:pt>
                <c:pt idx="190">
                  <c:v>13</c:v>
                </c:pt>
                <c:pt idx="191">
                  <c:v>12</c:v>
                </c:pt>
                <c:pt idx="192">
                  <c:v>9</c:v>
                </c:pt>
                <c:pt idx="193">
                  <c:v>10</c:v>
                </c:pt>
                <c:pt idx="194">
                  <c:v>15</c:v>
                </c:pt>
                <c:pt idx="195">
                  <c:v>13</c:v>
                </c:pt>
                <c:pt idx="196">
                  <c:v>10</c:v>
                </c:pt>
                <c:pt idx="197">
                  <c:v>17</c:v>
                </c:pt>
                <c:pt idx="198">
                  <c:v>13</c:v>
                </c:pt>
                <c:pt idx="199">
                  <c:v>9</c:v>
                </c:pt>
                <c:pt idx="200">
                  <c:v>13</c:v>
                </c:pt>
                <c:pt idx="201">
                  <c:v>12</c:v>
                </c:pt>
                <c:pt idx="202">
                  <c:v>9</c:v>
                </c:pt>
                <c:pt idx="203">
                  <c:v>10</c:v>
                </c:pt>
                <c:pt idx="204">
                  <c:v>15</c:v>
                </c:pt>
                <c:pt idx="205">
                  <c:v>13</c:v>
                </c:pt>
                <c:pt idx="206">
                  <c:v>10</c:v>
                </c:pt>
                <c:pt idx="207">
                  <c:v>16</c:v>
                </c:pt>
                <c:pt idx="208">
                  <c:v>12</c:v>
                </c:pt>
                <c:pt idx="209">
                  <c:v>9</c:v>
                </c:pt>
                <c:pt idx="210">
                  <c:v>13</c:v>
                </c:pt>
                <c:pt idx="211">
                  <c:v>13</c:v>
                </c:pt>
                <c:pt idx="212">
                  <c:v>8</c:v>
                </c:pt>
                <c:pt idx="213">
                  <c:v>10</c:v>
                </c:pt>
                <c:pt idx="214">
                  <c:v>15</c:v>
                </c:pt>
                <c:pt idx="215">
                  <c:v>13</c:v>
                </c:pt>
                <c:pt idx="216">
                  <c:v>11</c:v>
                </c:pt>
                <c:pt idx="217">
                  <c:v>17</c:v>
                </c:pt>
                <c:pt idx="218">
                  <c:v>13</c:v>
                </c:pt>
                <c:pt idx="219">
                  <c:v>9</c:v>
                </c:pt>
                <c:pt idx="220">
                  <c:v>13</c:v>
                </c:pt>
                <c:pt idx="221">
                  <c:v>12</c:v>
                </c:pt>
                <c:pt idx="222">
                  <c:v>9</c:v>
                </c:pt>
                <c:pt idx="223">
                  <c:v>10</c:v>
                </c:pt>
                <c:pt idx="224">
                  <c:v>15</c:v>
                </c:pt>
                <c:pt idx="225">
                  <c:v>13</c:v>
                </c:pt>
                <c:pt idx="226">
                  <c:v>10</c:v>
                </c:pt>
                <c:pt idx="227">
                  <c:v>16</c:v>
                </c:pt>
                <c:pt idx="228">
                  <c:v>13</c:v>
                </c:pt>
                <c:pt idx="229">
                  <c:v>9</c:v>
                </c:pt>
                <c:pt idx="230">
                  <c:v>13</c:v>
                </c:pt>
                <c:pt idx="231">
                  <c:v>12</c:v>
                </c:pt>
                <c:pt idx="232">
                  <c:v>9</c:v>
                </c:pt>
                <c:pt idx="233">
                  <c:v>10</c:v>
                </c:pt>
                <c:pt idx="234">
                  <c:v>15</c:v>
                </c:pt>
                <c:pt idx="235">
                  <c:v>13</c:v>
                </c:pt>
                <c:pt idx="236">
                  <c:v>11</c:v>
                </c:pt>
                <c:pt idx="237">
                  <c:v>18</c:v>
                </c:pt>
                <c:pt idx="238">
                  <c:v>12</c:v>
                </c:pt>
                <c:pt idx="239">
                  <c:v>9</c:v>
                </c:pt>
                <c:pt idx="240">
                  <c:v>13</c:v>
                </c:pt>
                <c:pt idx="241">
                  <c:v>13</c:v>
                </c:pt>
                <c:pt idx="242">
                  <c:v>8</c:v>
                </c:pt>
                <c:pt idx="243">
                  <c:v>10</c:v>
                </c:pt>
                <c:pt idx="244">
                  <c:v>15</c:v>
                </c:pt>
                <c:pt idx="245">
                  <c:v>13</c:v>
                </c:pt>
                <c:pt idx="246">
                  <c:v>10</c:v>
                </c:pt>
                <c:pt idx="247">
                  <c:v>17</c:v>
                </c:pt>
                <c:pt idx="248">
                  <c:v>12</c:v>
                </c:pt>
                <c:pt idx="249">
                  <c:v>9</c:v>
                </c:pt>
                <c:pt idx="250">
                  <c:v>31</c:v>
                </c:pt>
                <c:pt idx="251">
                  <c:v>36</c:v>
                </c:pt>
                <c:pt idx="252">
                  <c:v>38</c:v>
                </c:pt>
                <c:pt idx="253">
                  <c:v>34</c:v>
                </c:pt>
                <c:pt idx="254">
                  <c:v>39.75</c:v>
                </c:pt>
                <c:pt idx="255">
                  <c:v>39</c:v>
                </c:pt>
                <c:pt idx="256">
                  <c:v>32</c:v>
                </c:pt>
                <c:pt idx="257">
                  <c:v>35</c:v>
                </c:pt>
                <c:pt idx="258">
                  <c:v>34</c:v>
                </c:pt>
                <c:pt idx="259">
                  <c:v>28</c:v>
                </c:pt>
                <c:pt idx="260">
                  <c:v>31</c:v>
                </c:pt>
                <c:pt idx="261">
                  <c:v>38</c:v>
                </c:pt>
                <c:pt idx="262">
                  <c:v>34.333333000000003</c:v>
                </c:pt>
                <c:pt idx="263">
                  <c:v>37</c:v>
                </c:pt>
                <c:pt idx="264">
                  <c:v>45</c:v>
                </c:pt>
                <c:pt idx="265">
                  <c:v>38</c:v>
                </c:pt>
                <c:pt idx="266">
                  <c:v>32</c:v>
                </c:pt>
                <c:pt idx="267">
                  <c:v>34</c:v>
                </c:pt>
                <c:pt idx="268">
                  <c:v>34</c:v>
                </c:pt>
                <c:pt idx="269">
                  <c:v>28</c:v>
                </c:pt>
                <c:pt idx="270">
                  <c:v>32</c:v>
                </c:pt>
                <c:pt idx="271">
                  <c:v>40.5</c:v>
                </c:pt>
                <c:pt idx="272">
                  <c:v>34.333333000000003</c:v>
                </c:pt>
                <c:pt idx="273">
                  <c:v>34.5</c:v>
                </c:pt>
                <c:pt idx="274">
                  <c:v>45</c:v>
                </c:pt>
                <c:pt idx="275">
                  <c:v>36.25</c:v>
                </c:pt>
                <c:pt idx="276">
                  <c:v>32</c:v>
                </c:pt>
                <c:pt idx="277">
                  <c:v>34</c:v>
                </c:pt>
                <c:pt idx="278">
                  <c:v>34</c:v>
                </c:pt>
                <c:pt idx="279">
                  <c:v>27</c:v>
                </c:pt>
                <c:pt idx="280">
                  <c:v>30</c:v>
                </c:pt>
                <c:pt idx="281">
                  <c:v>38</c:v>
                </c:pt>
                <c:pt idx="282">
                  <c:v>34</c:v>
                </c:pt>
                <c:pt idx="283">
                  <c:v>41</c:v>
                </c:pt>
                <c:pt idx="284">
                  <c:v>40</c:v>
                </c:pt>
                <c:pt idx="285">
                  <c:v>36.333333000000003</c:v>
                </c:pt>
                <c:pt idx="286">
                  <c:v>32</c:v>
                </c:pt>
                <c:pt idx="287">
                  <c:v>35</c:v>
                </c:pt>
                <c:pt idx="288">
                  <c:v>34</c:v>
                </c:pt>
                <c:pt idx="289">
                  <c:v>28</c:v>
                </c:pt>
                <c:pt idx="290">
                  <c:v>32</c:v>
                </c:pt>
                <c:pt idx="291">
                  <c:v>42</c:v>
                </c:pt>
                <c:pt idx="292">
                  <c:v>33.333333000000003</c:v>
                </c:pt>
                <c:pt idx="293">
                  <c:v>32</c:v>
                </c:pt>
                <c:pt idx="294">
                  <c:v>39.6</c:v>
                </c:pt>
                <c:pt idx="295">
                  <c:v>37</c:v>
                </c:pt>
                <c:pt idx="296">
                  <c:v>33</c:v>
                </c:pt>
                <c:pt idx="297">
                  <c:v>34</c:v>
                </c:pt>
                <c:pt idx="298">
                  <c:v>34</c:v>
                </c:pt>
                <c:pt idx="299">
                  <c:v>28</c:v>
                </c:pt>
                <c:pt idx="300">
                  <c:v>30</c:v>
                </c:pt>
                <c:pt idx="301">
                  <c:v>38</c:v>
                </c:pt>
                <c:pt idx="302">
                  <c:v>31</c:v>
                </c:pt>
                <c:pt idx="303">
                  <c:v>38</c:v>
                </c:pt>
                <c:pt idx="304">
                  <c:v>36.5</c:v>
                </c:pt>
                <c:pt idx="305">
                  <c:v>37</c:v>
                </c:pt>
                <c:pt idx="306">
                  <c:v>32</c:v>
                </c:pt>
                <c:pt idx="307">
                  <c:v>34</c:v>
                </c:pt>
                <c:pt idx="308">
                  <c:v>36.5</c:v>
                </c:pt>
                <c:pt idx="309">
                  <c:v>27</c:v>
                </c:pt>
                <c:pt idx="310">
                  <c:v>29</c:v>
                </c:pt>
                <c:pt idx="311">
                  <c:v>38</c:v>
                </c:pt>
                <c:pt idx="312">
                  <c:v>31</c:v>
                </c:pt>
                <c:pt idx="313">
                  <c:v>34</c:v>
                </c:pt>
                <c:pt idx="314">
                  <c:v>37</c:v>
                </c:pt>
                <c:pt idx="315">
                  <c:v>39</c:v>
                </c:pt>
                <c:pt idx="316">
                  <c:v>34</c:v>
                </c:pt>
                <c:pt idx="317">
                  <c:v>34</c:v>
                </c:pt>
                <c:pt idx="318">
                  <c:v>36.5</c:v>
                </c:pt>
                <c:pt idx="319">
                  <c:v>30</c:v>
                </c:pt>
                <c:pt idx="320">
                  <c:v>30</c:v>
                </c:pt>
                <c:pt idx="321">
                  <c:v>36</c:v>
                </c:pt>
                <c:pt idx="322">
                  <c:v>32.5</c:v>
                </c:pt>
                <c:pt idx="323">
                  <c:v>35</c:v>
                </c:pt>
                <c:pt idx="324">
                  <c:v>36.5</c:v>
                </c:pt>
                <c:pt idx="325">
                  <c:v>39</c:v>
                </c:pt>
                <c:pt idx="326">
                  <c:v>33.5</c:v>
                </c:pt>
                <c:pt idx="327">
                  <c:v>32</c:v>
                </c:pt>
                <c:pt idx="328">
                  <c:v>35.333333000000003</c:v>
                </c:pt>
                <c:pt idx="329">
                  <c:v>27</c:v>
                </c:pt>
                <c:pt idx="330">
                  <c:v>29</c:v>
                </c:pt>
                <c:pt idx="331">
                  <c:v>38.25</c:v>
                </c:pt>
                <c:pt idx="332">
                  <c:v>34.5</c:v>
                </c:pt>
                <c:pt idx="333">
                  <c:v>36</c:v>
                </c:pt>
                <c:pt idx="334">
                  <c:v>34.5</c:v>
                </c:pt>
                <c:pt idx="335">
                  <c:v>39</c:v>
                </c:pt>
                <c:pt idx="336">
                  <c:v>33.5</c:v>
                </c:pt>
                <c:pt idx="337">
                  <c:v>32</c:v>
                </c:pt>
                <c:pt idx="338">
                  <c:v>35.333333000000003</c:v>
                </c:pt>
                <c:pt idx="339">
                  <c:v>28</c:v>
                </c:pt>
                <c:pt idx="340">
                  <c:v>30</c:v>
                </c:pt>
                <c:pt idx="341">
                  <c:v>38.25</c:v>
                </c:pt>
                <c:pt idx="342">
                  <c:v>31</c:v>
                </c:pt>
                <c:pt idx="343">
                  <c:v>33</c:v>
                </c:pt>
                <c:pt idx="344">
                  <c:v>38.5</c:v>
                </c:pt>
                <c:pt idx="345">
                  <c:v>45</c:v>
                </c:pt>
                <c:pt idx="346">
                  <c:v>36</c:v>
                </c:pt>
                <c:pt idx="347">
                  <c:v>37</c:v>
                </c:pt>
                <c:pt idx="348">
                  <c:v>42</c:v>
                </c:pt>
                <c:pt idx="349">
                  <c:v>27</c:v>
                </c:pt>
                <c:pt idx="350">
                  <c:v>30</c:v>
                </c:pt>
                <c:pt idx="351">
                  <c:v>36.333333000000003</c:v>
                </c:pt>
                <c:pt idx="352">
                  <c:v>34.5</c:v>
                </c:pt>
                <c:pt idx="353">
                  <c:v>36</c:v>
                </c:pt>
                <c:pt idx="354">
                  <c:v>34</c:v>
                </c:pt>
                <c:pt idx="355">
                  <c:v>39</c:v>
                </c:pt>
                <c:pt idx="356">
                  <c:v>32</c:v>
                </c:pt>
                <c:pt idx="357">
                  <c:v>31</c:v>
                </c:pt>
                <c:pt idx="358">
                  <c:v>41</c:v>
                </c:pt>
                <c:pt idx="359">
                  <c:v>27</c:v>
                </c:pt>
                <c:pt idx="360">
                  <c:v>30</c:v>
                </c:pt>
                <c:pt idx="361">
                  <c:v>37.25</c:v>
                </c:pt>
                <c:pt idx="362">
                  <c:v>33</c:v>
                </c:pt>
                <c:pt idx="363">
                  <c:v>35</c:v>
                </c:pt>
                <c:pt idx="364">
                  <c:v>46</c:v>
                </c:pt>
                <c:pt idx="365">
                  <c:v>38.142857000000006</c:v>
                </c:pt>
                <c:pt idx="366">
                  <c:v>32</c:v>
                </c:pt>
                <c:pt idx="367">
                  <c:v>31</c:v>
                </c:pt>
                <c:pt idx="368">
                  <c:v>37</c:v>
                </c:pt>
                <c:pt idx="369">
                  <c:v>27</c:v>
                </c:pt>
                <c:pt idx="370">
                  <c:v>30</c:v>
                </c:pt>
                <c:pt idx="371">
                  <c:v>38</c:v>
                </c:pt>
                <c:pt idx="372">
                  <c:v>37</c:v>
                </c:pt>
                <c:pt idx="373">
                  <c:v>34.5</c:v>
                </c:pt>
                <c:pt idx="374">
                  <c:v>46</c:v>
                </c:pt>
                <c:pt idx="375">
                  <c:v>39.125000000000163</c:v>
                </c:pt>
                <c:pt idx="376">
                  <c:v>32</c:v>
                </c:pt>
                <c:pt idx="377">
                  <c:v>32.333333000000003</c:v>
                </c:pt>
                <c:pt idx="378">
                  <c:v>35.5</c:v>
                </c:pt>
                <c:pt idx="379">
                  <c:v>27</c:v>
                </c:pt>
                <c:pt idx="380">
                  <c:v>30</c:v>
                </c:pt>
                <c:pt idx="381">
                  <c:v>37.5</c:v>
                </c:pt>
                <c:pt idx="382">
                  <c:v>44</c:v>
                </c:pt>
                <c:pt idx="383">
                  <c:v>34</c:v>
                </c:pt>
                <c:pt idx="384">
                  <c:v>41</c:v>
                </c:pt>
                <c:pt idx="385">
                  <c:v>39.166667000000004</c:v>
                </c:pt>
                <c:pt idx="386">
                  <c:v>32</c:v>
                </c:pt>
                <c:pt idx="387">
                  <c:v>31</c:v>
                </c:pt>
                <c:pt idx="388">
                  <c:v>33</c:v>
                </c:pt>
                <c:pt idx="389">
                  <c:v>28</c:v>
                </c:pt>
                <c:pt idx="390">
                  <c:v>30</c:v>
                </c:pt>
                <c:pt idx="391">
                  <c:v>36.333333000000003</c:v>
                </c:pt>
                <c:pt idx="392">
                  <c:v>35.75</c:v>
                </c:pt>
                <c:pt idx="393">
                  <c:v>32</c:v>
                </c:pt>
                <c:pt idx="394">
                  <c:v>46</c:v>
                </c:pt>
                <c:pt idx="395">
                  <c:v>39.125000000000163</c:v>
                </c:pt>
                <c:pt idx="396">
                  <c:v>33</c:v>
                </c:pt>
                <c:pt idx="397">
                  <c:v>31</c:v>
                </c:pt>
                <c:pt idx="398">
                  <c:v>35.5</c:v>
                </c:pt>
                <c:pt idx="399">
                  <c:v>28</c:v>
                </c:pt>
                <c:pt idx="400">
                  <c:v>30</c:v>
                </c:pt>
                <c:pt idx="401">
                  <c:v>43</c:v>
                </c:pt>
                <c:pt idx="402">
                  <c:v>34.75</c:v>
                </c:pt>
                <c:pt idx="403">
                  <c:v>35.25</c:v>
                </c:pt>
                <c:pt idx="404">
                  <c:v>35.5</c:v>
                </c:pt>
                <c:pt idx="405">
                  <c:v>38</c:v>
                </c:pt>
                <c:pt idx="406">
                  <c:v>33</c:v>
                </c:pt>
                <c:pt idx="407">
                  <c:v>31</c:v>
                </c:pt>
                <c:pt idx="408">
                  <c:v>36.200000000000003</c:v>
                </c:pt>
                <c:pt idx="409">
                  <c:v>29</c:v>
                </c:pt>
                <c:pt idx="410">
                  <c:v>31</c:v>
                </c:pt>
                <c:pt idx="411">
                  <c:v>36.5</c:v>
                </c:pt>
                <c:pt idx="412">
                  <c:v>34</c:v>
                </c:pt>
                <c:pt idx="413">
                  <c:v>36</c:v>
                </c:pt>
                <c:pt idx="414">
                  <c:v>34</c:v>
                </c:pt>
                <c:pt idx="415">
                  <c:v>38</c:v>
                </c:pt>
                <c:pt idx="416">
                  <c:v>33</c:v>
                </c:pt>
                <c:pt idx="417">
                  <c:v>31</c:v>
                </c:pt>
                <c:pt idx="418">
                  <c:v>35.333333000000003</c:v>
                </c:pt>
                <c:pt idx="419">
                  <c:v>29</c:v>
                </c:pt>
                <c:pt idx="420">
                  <c:v>31</c:v>
                </c:pt>
                <c:pt idx="421">
                  <c:v>40</c:v>
                </c:pt>
                <c:pt idx="422">
                  <c:v>34.5</c:v>
                </c:pt>
                <c:pt idx="423">
                  <c:v>36.5</c:v>
                </c:pt>
                <c:pt idx="424">
                  <c:v>39</c:v>
                </c:pt>
                <c:pt idx="425">
                  <c:v>38</c:v>
                </c:pt>
                <c:pt idx="426">
                  <c:v>33</c:v>
                </c:pt>
                <c:pt idx="427">
                  <c:v>31</c:v>
                </c:pt>
                <c:pt idx="428">
                  <c:v>36.200000000000003</c:v>
                </c:pt>
                <c:pt idx="429">
                  <c:v>29</c:v>
                </c:pt>
                <c:pt idx="430">
                  <c:v>31</c:v>
                </c:pt>
                <c:pt idx="431">
                  <c:v>37</c:v>
                </c:pt>
                <c:pt idx="432">
                  <c:v>32.5</c:v>
                </c:pt>
                <c:pt idx="433">
                  <c:v>35.5</c:v>
                </c:pt>
                <c:pt idx="434">
                  <c:v>34</c:v>
                </c:pt>
                <c:pt idx="435">
                  <c:v>38</c:v>
                </c:pt>
                <c:pt idx="436">
                  <c:v>33</c:v>
                </c:pt>
                <c:pt idx="437">
                  <c:v>31</c:v>
                </c:pt>
                <c:pt idx="438">
                  <c:v>36.25</c:v>
                </c:pt>
                <c:pt idx="439">
                  <c:v>29</c:v>
                </c:pt>
                <c:pt idx="440">
                  <c:v>31</c:v>
                </c:pt>
                <c:pt idx="441">
                  <c:v>37</c:v>
                </c:pt>
                <c:pt idx="442">
                  <c:v>33.333333000000003</c:v>
                </c:pt>
                <c:pt idx="443">
                  <c:v>36.5</c:v>
                </c:pt>
                <c:pt idx="444">
                  <c:v>36</c:v>
                </c:pt>
                <c:pt idx="445">
                  <c:v>39</c:v>
                </c:pt>
                <c:pt idx="446">
                  <c:v>37</c:v>
                </c:pt>
                <c:pt idx="447">
                  <c:v>32</c:v>
                </c:pt>
                <c:pt idx="448">
                  <c:v>37</c:v>
                </c:pt>
                <c:pt idx="449">
                  <c:v>29</c:v>
                </c:pt>
                <c:pt idx="450">
                  <c:v>31</c:v>
                </c:pt>
                <c:pt idx="451">
                  <c:v>38</c:v>
                </c:pt>
                <c:pt idx="452">
                  <c:v>33.333333000000003</c:v>
                </c:pt>
                <c:pt idx="453">
                  <c:v>33</c:v>
                </c:pt>
                <c:pt idx="454">
                  <c:v>41</c:v>
                </c:pt>
                <c:pt idx="455">
                  <c:v>40.25</c:v>
                </c:pt>
                <c:pt idx="456">
                  <c:v>34</c:v>
                </c:pt>
                <c:pt idx="457">
                  <c:v>36.5</c:v>
                </c:pt>
                <c:pt idx="458">
                  <c:v>36.5</c:v>
                </c:pt>
                <c:pt idx="459">
                  <c:v>29</c:v>
                </c:pt>
                <c:pt idx="460">
                  <c:v>31</c:v>
                </c:pt>
                <c:pt idx="461">
                  <c:v>38</c:v>
                </c:pt>
                <c:pt idx="462">
                  <c:v>33.333333000000003</c:v>
                </c:pt>
                <c:pt idx="463">
                  <c:v>34</c:v>
                </c:pt>
                <c:pt idx="464">
                  <c:v>39</c:v>
                </c:pt>
                <c:pt idx="465">
                  <c:v>40.333333000000003</c:v>
                </c:pt>
                <c:pt idx="466">
                  <c:v>33</c:v>
                </c:pt>
                <c:pt idx="467">
                  <c:v>37</c:v>
                </c:pt>
                <c:pt idx="468">
                  <c:v>37.5</c:v>
                </c:pt>
                <c:pt idx="469">
                  <c:v>28</c:v>
                </c:pt>
                <c:pt idx="470">
                  <c:v>31</c:v>
                </c:pt>
                <c:pt idx="471">
                  <c:v>38</c:v>
                </c:pt>
                <c:pt idx="472">
                  <c:v>34.5</c:v>
                </c:pt>
                <c:pt idx="473">
                  <c:v>33.5</c:v>
                </c:pt>
                <c:pt idx="474">
                  <c:v>40</c:v>
                </c:pt>
                <c:pt idx="475">
                  <c:v>47</c:v>
                </c:pt>
                <c:pt idx="476">
                  <c:v>33</c:v>
                </c:pt>
                <c:pt idx="477">
                  <c:v>34</c:v>
                </c:pt>
                <c:pt idx="478">
                  <c:v>38.5</c:v>
                </c:pt>
                <c:pt idx="479">
                  <c:v>29</c:v>
                </c:pt>
                <c:pt idx="480">
                  <c:v>31</c:v>
                </c:pt>
                <c:pt idx="481">
                  <c:v>38</c:v>
                </c:pt>
                <c:pt idx="482">
                  <c:v>34.5</c:v>
                </c:pt>
                <c:pt idx="483">
                  <c:v>34.333333000000003</c:v>
                </c:pt>
                <c:pt idx="484">
                  <c:v>39.25</c:v>
                </c:pt>
                <c:pt idx="485">
                  <c:v>40.25</c:v>
                </c:pt>
                <c:pt idx="486">
                  <c:v>33</c:v>
                </c:pt>
                <c:pt idx="487">
                  <c:v>37</c:v>
                </c:pt>
                <c:pt idx="488">
                  <c:v>34.5</c:v>
                </c:pt>
                <c:pt idx="489">
                  <c:v>29</c:v>
                </c:pt>
                <c:pt idx="490">
                  <c:v>31</c:v>
                </c:pt>
                <c:pt idx="491">
                  <c:v>38</c:v>
                </c:pt>
                <c:pt idx="492">
                  <c:v>33.333333000000003</c:v>
                </c:pt>
                <c:pt idx="493">
                  <c:v>38</c:v>
                </c:pt>
                <c:pt idx="494">
                  <c:v>38.75</c:v>
                </c:pt>
                <c:pt idx="495">
                  <c:v>39.5</c:v>
                </c:pt>
                <c:pt idx="496">
                  <c:v>34</c:v>
                </c:pt>
                <c:pt idx="497">
                  <c:v>34</c:v>
                </c:pt>
                <c:pt idx="498">
                  <c:v>36.333333000000003</c:v>
                </c:pt>
                <c:pt idx="499">
                  <c:v>29</c:v>
                </c:pt>
                <c:pt idx="500">
                  <c:v>59.5</c:v>
                </c:pt>
                <c:pt idx="501">
                  <c:v>44</c:v>
                </c:pt>
                <c:pt idx="502">
                  <c:v>52.333333000000003</c:v>
                </c:pt>
                <c:pt idx="503">
                  <c:v>54.333333000000003</c:v>
                </c:pt>
                <c:pt idx="504">
                  <c:v>48</c:v>
                </c:pt>
                <c:pt idx="505">
                  <c:v>47</c:v>
                </c:pt>
                <c:pt idx="506">
                  <c:v>50</c:v>
                </c:pt>
                <c:pt idx="507">
                  <c:v>53.333333000000003</c:v>
                </c:pt>
                <c:pt idx="508">
                  <c:v>56</c:v>
                </c:pt>
                <c:pt idx="509">
                  <c:v>55</c:v>
                </c:pt>
                <c:pt idx="510">
                  <c:v>61.333333000000003</c:v>
                </c:pt>
                <c:pt idx="511">
                  <c:v>44</c:v>
                </c:pt>
                <c:pt idx="512">
                  <c:v>52</c:v>
                </c:pt>
                <c:pt idx="513">
                  <c:v>54.5</c:v>
                </c:pt>
                <c:pt idx="514">
                  <c:v>47</c:v>
                </c:pt>
                <c:pt idx="515">
                  <c:v>47</c:v>
                </c:pt>
                <c:pt idx="516">
                  <c:v>56</c:v>
                </c:pt>
                <c:pt idx="517">
                  <c:v>55</c:v>
                </c:pt>
                <c:pt idx="518">
                  <c:v>56</c:v>
                </c:pt>
                <c:pt idx="519">
                  <c:v>55</c:v>
                </c:pt>
                <c:pt idx="520">
                  <c:v>59.6</c:v>
                </c:pt>
                <c:pt idx="521">
                  <c:v>44</c:v>
                </c:pt>
                <c:pt idx="522">
                  <c:v>52.5</c:v>
                </c:pt>
                <c:pt idx="523">
                  <c:v>54</c:v>
                </c:pt>
                <c:pt idx="524">
                  <c:v>47</c:v>
                </c:pt>
                <c:pt idx="525">
                  <c:v>48</c:v>
                </c:pt>
                <c:pt idx="526">
                  <c:v>50.333333000000003</c:v>
                </c:pt>
                <c:pt idx="527">
                  <c:v>57</c:v>
                </c:pt>
                <c:pt idx="528">
                  <c:v>56</c:v>
                </c:pt>
                <c:pt idx="529">
                  <c:v>50</c:v>
                </c:pt>
                <c:pt idx="530">
                  <c:v>61.333333000000003</c:v>
                </c:pt>
                <c:pt idx="531">
                  <c:v>44</c:v>
                </c:pt>
                <c:pt idx="532">
                  <c:v>52</c:v>
                </c:pt>
                <c:pt idx="533">
                  <c:v>55.5</c:v>
                </c:pt>
                <c:pt idx="534">
                  <c:v>47</c:v>
                </c:pt>
                <c:pt idx="535">
                  <c:v>48</c:v>
                </c:pt>
                <c:pt idx="536">
                  <c:v>50.5</c:v>
                </c:pt>
                <c:pt idx="537">
                  <c:v>56</c:v>
                </c:pt>
                <c:pt idx="538">
                  <c:v>54</c:v>
                </c:pt>
                <c:pt idx="539">
                  <c:v>52.5</c:v>
                </c:pt>
                <c:pt idx="540">
                  <c:v>61.5</c:v>
                </c:pt>
                <c:pt idx="541">
                  <c:v>44</c:v>
                </c:pt>
                <c:pt idx="542">
                  <c:v>54.75</c:v>
                </c:pt>
                <c:pt idx="543">
                  <c:v>54.333333000000003</c:v>
                </c:pt>
                <c:pt idx="544">
                  <c:v>47</c:v>
                </c:pt>
                <c:pt idx="545">
                  <c:v>48</c:v>
                </c:pt>
                <c:pt idx="546">
                  <c:v>50</c:v>
                </c:pt>
                <c:pt idx="547">
                  <c:v>56</c:v>
                </c:pt>
                <c:pt idx="548">
                  <c:v>54</c:v>
                </c:pt>
                <c:pt idx="549">
                  <c:v>50</c:v>
                </c:pt>
                <c:pt idx="550">
                  <c:v>61.333333000000003</c:v>
                </c:pt>
                <c:pt idx="551">
                  <c:v>56</c:v>
                </c:pt>
                <c:pt idx="552">
                  <c:v>58</c:v>
                </c:pt>
                <c:pt idx="553">
                  <c:v>51</c:v>
                </c:pt>
                <c:pt idx="554">
                  <c:v>47</c:v>
                </c:pt>
                <c:pt idx="555">
                  <c:v>52</c:v>
                </c:pt>
                <c:pt idx="556">
                  <c:v>49</c:v>
                </c:pt>
                <c:pt idx="557">
                  <c:v>57</c:v>
                </c:pt>
                <c:pt idx="558">
                  <c:v>52.5</c:v>
                </c:pt>
                <c:pt idx="559">
                  <c:v>50</c:v>
                </c:pt>
                <c:pt idx="560">
                  <c:v>66.5</c:v>
                </c:pt>
                <c:pt idx="561">
                  <c:v>43</c:v>
                </c:pt>
                <c:pt idx="562">
                  <c:v>54.333333000000003</c:v>
                </c:pt>
                <c:pt idx="563">
                  <c:v>52.5</c:v>
                </c:pt>
                <c:pt idx="564">
                  <c:v>47</c:v>
                </c:pt>
                <c:pt idx="565">
                  <c:v>54.333333000000003</c:v>
                </c:pt>
                <c:pt idx="566">
                  <c:v>50.25</c:v>
                </c:pt>
                <c:pt idx="567">
                  <c:v>71</c:v>
                </c:pt>
                <c:pt idx="568">
                  <c:v>55</c:v>
                </c:pt>
                <c:pt idx="569">
                  <c:v>50</c:v>
                </c:pt>
                <c:pt idx="570">
                  <c:v>59.5</c:v>
                </c:pt>
                <c:pt idx="571">
                  <c:v>44.5</c:v>
                </c:pt>
                <c:pt idx="572">
                  <c:v>54.333333000000003</c:v>
                </c:pt>
                <c:pt idx="573">
                  <c:v>51</c:v>
                </c:pt>
                <c:pt idx="574">
                  <c:v>47</c:v>
                </c:pt>
                <c:pt idx="575">
                  <c:v>56</c:v>
                </c:pt>
                <c:pt idx="576">
                  <c:v>49</c:v>
                </c:pt>
                <c:pt idx="577">
                  <c:v>53</c:v>
                </c:pt>
                <c:pt idx="578">
                  <c:v>52</c:v>
                </c:pt>
                <c:pt idx="579">
                  <c:v>50</c:v>
                </c:pt>
                <c:pt idx="580">
                  <c:v>58.75</c:v>
                </c:pt>
                <c:pt idx="581">
                  <c:v>45</c:v>
                </c:pt>
                <c:pt idx="582">
                  <c:v>57</c:v>
                </c:pt>
                <c:pt idx="583">
                  <c:v>53.5</c:v>
                </c:pt>
                <c:pt idx="584">
                  <c:v>49</c:v>
                </c:pt>
                <c:pt idx="585">
                  <c:v>49.333333000000003</c:v>
                </c:pt>
                <c:pt idx="586">
                  <c:v>51.5</c:v>
                </c:pt>
                <c:pt idx="587">
                  <c:v>53</c:v>
                </c:pt>
                <c:pt idx="588">
                  <c:v>53</c:v>
                </c:pt>
                <c:pt idx="589">
                  <c:v>50</c:v>
                </c:pt>
                <c:pt idx="590">
                  <c:v>59</c:v>
                </c:pt>
                <c:pt idx="591">
                  <c:v>47</c:v>
                </c:pt>
                <c:pt idx="592">
                  <c:v>61</c:v>
                </c:pt>
                <c:pt idx="593">
                  <c:v>52.5</c:v>
                </c:pt>
                <c:pt idx="594">
                  <c:v>49</c:v>
                </c:pt>
                <c:pt idx="595">
                  <c:v>49</c:v>
                </c:pt>
                <c:pt idx="596">
                  <c:v>53</c:v>
                </c:pt>
                <c:pt idx="597">
                  <c:v>58</c:v>
                </c:pt>
                <c:pt idx="598">
                  <c:v>59</c:v>
                </c:pt>
                <c:pt idx="599">
                  <c:v>50</c:v>
                </c:pt>
                <c:pt idx="600">
                  <c:v>55</c:v>
                </c:pt>
                <c:pt idx="601">
                  <c:v>49</c:v>
                </c:pt>
                <c:pt idx="602">
                  <c:v>55.6</c:v>
                </c:pt>
                <c:pt idx="603">
                  <c:v>55</c:v>
                </c:pt>
                <c:pt idx="604">
                  <c:v>48</c:v>
                </c:pt>
                <c:pt idx="605">
                  <c:v>49.5</c:v>
                </c:pt>
                <c:pt idx="606">
                  <c:v>60</c:v>
                </c:pt>
                <c:pt idx="607">
                  <c:v>56</c:v>
                </c:pt>
                <c:pt idx="608">
                  <c:v>51</c:v>
                </c:pt>
                <c:pt idx="609">
                  <c:v>51</c:v>
                </c:pt>
                <c:pt idx="610">
                  <c:v>57</c:v>
                </c:pt>
                <c:pt idx="611">
                  <c:v>53</c:v>
                </c:pt>
                <c:pt idx="612">
                  <c:v>55.428571000000012</c:v>
                </c:pt>
                <c:pt idx="613">
                  <c:v>52</c:v>
                </c:pt>
                <c:pt idx="614">
                  <c:v>49</c:v>
                </c:pt>
                <c:pt idx="615">
                  <c:v>54</c:v>
                </c:pt>
                <c:pt idx="616">
                  <c:v>51</c:v>
                </c:pt>
                <c:pt idx="617">
                  <c:v>54</c:v>
                </c:pt>
                <c:pt idx="618">
                  <c:v>51</c:v>
                </c:pt>
                <c:pt idx="619">
                  <c:v>51</c:v>
                </c:pt>
                <c:pt idx="620">
                  <c:v>56.5</c:v>
                </c:pt>
                <c:pt idx="621">
                  <c:v>46</c:v>
                </c:pt>
                <c:pt idx="622">
                  <c:v>54.5</c:v>
                </c:pt>
                <c:pt idx="623">
                  <c:v>59</c:v>
                </c:pt>
                <c:pt idx="624">
                  <c:v>49</c:v>
                </c:pt>
                <c:pt idx="625">
                  <c:v>51</c:v>
                </c:pt>
                <c:pt idx="626">
                  <c:v>48.5</c:v>
                </c:pt>
                <c:pt idx="627">
                  <c:v>54.5</c:v>
                </c:pt>
                <c:pt idx="628">
                  <c:v>51</c:v>
                </c:pt>
                <c:pt idx="629">
                  <c:v>53.5</c:v>
                </c:pt>
                <c:pt idx="630">
                  <c:v>55</c:v>
                </c:pt>
                <c:pt idx="631">
                  <c:v>45</c:v>
                </c:pt>
                <c:pt idx="632">
                  <c:v>54</c:v>
                </c:pt>
                <c:pt idx="633">
                  <c:v>51.5</c:v>
                </c:pt>
                <c:pt idx="634">
                  <c:v>49</c:v>
                </c:pt>
                <c:pt idx="635">
                  <c:v>48</c:v>
                </c:pt>
                <c:pt idx="636">
                  <c:v>50.5</c:v>
                </c:pt>
                <c:pt idx="637">
                  <c:v>54.5</c:v>
                </c:pt>
                <c:pt idx="638">
                  <c:v>51</c:v>
                </c:pt>
                <c:pt idx="639">
                  <c:v>54.5</c:v>
                </c:pt>
                <c:pt idx="640">
                  <c:v>57</c:v>
                </c:pt>
                <c:pt idx="641">
                  <c:v>48</c:v>
                </c:pt>
                <c:pt idx="642">
                  <c:v>54.75</c:v>
                </c:pt>
                <c:pt idx="643">
                  <c:v>55</c:v>
                </c:pt>
                <c:pt idx="644">
                  <c:v>49</c:v>
                </c:pt>
                <c:pt idx="645">
                  <c:v>50</c:v>
                </c:pt>
                <c:pt idx="646">
                  <c:v>53</c:v>
                </c:pt>
                <c:pt idx="647">
                  <c:v>55.5</c:v>
                </c:pt>
                <c:pt idx="648">
                  <c:v>51</c:v>
                </c:pt>
                <c:pt idx="649">
                  <c:v>53.5</c:v>
                </c:pt>
                <c:pt idx="650">
                  <c:v>69</c:v>
                </c:pt>
                <c:pt idx="651">
                  <c:v>45.333333000000003</c:v>
                </c:pt>
                <c:pt idx="652">
                  <c:v>52.2</c:v>
                </c:pt>
                <c:pt idx="653">
                  <c:v>50</c:v>
                </c:pt>
                <c:pt idx="654">
                  <c:v>49</c:v>
                </c:pt>
                <c:pt idx="655">
                  <c:v>51</c:v>
                </c:pt>
                <c:pt idx="656">
                  <c:v>47</c:v>
                </c:pt>
                <c:pt idx="657">
                  <c:v>56.25</c:v>
                </c:pt>
                <c:pt idx="658">
                  <c:v>52</c:v>
                </c:pt>
                <c:pt idx="659">
                  <c:v>50</c:v>
                </c:pt>
                <c:pt idx="660">
                  <c:v>62</c:v>
                </c:pt>
                <c:pt idx="661">
                  <c:v>47</c:v>
                </c:pt>
                <c:pt idx="662">
                  <c:v>57.75</c:v>
                </c:pt>
                <c:pt idx="663">
                  <c:v>50</c:v>
                </c:pt>
                <c:pt idx="664">
                  <c:v>49</c:v>
                </c:pt>
                <c:pt idx="665">
                  <c:v>51</c:v>
                </c:pt>
                <c:pt idx="666">
                  <c:v>48</c:v>
                </c:pt>
                <c:pt idx="667">
                  <c:v>53</c:v>
                </c:pt>
                <c:pt idx="668">
                  <c:v>52</c:v>
                </c:pt>
                <c:pt idx="669">
                  <c:v>51.25</c:v>
                </c:pt>
                <c:pt idx="670">
                  <c:v>63</c:v>
                </c:pt>
                <c:pt idx="671">
                  <c:v>52</c:v>
                </c:pt>
                <c:pt idx="672">
                  <c:v>56</c:v>
                </c:pt>
                <c:pt idx="673">
                  <c:v>50</c:v>
                </c:pt>
                <c:pt idx="674">
                  <c:v>50</c:v>
                </c:pt>
                <c:pt idx="675">
                  <c:v>49</c:v>
                </c:pt>
                <c:pt idx="676">
                  <c:v>47</c:v>
                </c:pt>
                <c:pt idx="677">
                  <c:v>54</c:v>
                </c:pt>
                <c:pt idx="678">
                  <c:v>52.333333000000003</c:v>
                </c:pt>
                <c:pt idx="679">
                  <c:v>52.75</c:v>
                </c:pt>
                <c:pt idx="680">
                  <c:v>62</c:v>
                </c:pt>
                <c:pt idx="681">
                  <c:v>45.333333000000003</c:v>
                </c:pt>
                <c:pt idx="682">
                  <c:v>54</c:v>
                </c:pt>
                <c:pt idx="683">
                  <c:v>51</c:v>
                </c:pt>
                <c:pt idx="684">
                  <c:v>49</c:v>
                </c:pt>
                <c:pt idx="685">
                  <c:v>49</c:v>
                </c:pt>
                <c:pt idx="686">
                  <c:v>51</c:v>
                </c:pt>
                <c:pt idx="687">
                  <c:v>53</c:v>
                </c:pt>
                <c:pt idx="688">
                  <c:v>52</c:v>
                </c:pt>
                <c:pt idx="689">
                  <c:v>51.25</c:v>
                </c:pt>
                <c:pt idx="690">
                  <c:v>68.5</c:v>
                </c:pt>
                <c:pt idx="691">
                  <c:v>45.333333000000003</c:v>
                </c:pt>
                <c:pt idx="692">
                  <c:v>55</c:v>
                </c:pt>
                <c:pt idx="693">
                  <c:v>50</c:v>
                </c:pt>
                <c:pt idx="694">
                  <c:v>48</c:v>
                </c:pt>
                <c:pt idx="695">
                  <c:v>47</c:v>
                </c:pt>
                <c:pt idx="696">
                  <c:v>48</c:v>
                </c:pt>
                <c:pt idx="697">
                  <c:v>53</c:v>
                </c:pt>
                <c:pt idx="698">
                  <c:v>52.333333000000003</c:v>
                </c:pt>
                <c:pt idx="699">
                  <c:v>51.333333000000003</c:v>
                </c:pt>
                <c:pt idx="700">
                  <c:v>57.333333000000003</c:v>
                </c:pt>
                <c:pt idx="701">
                  <c:v>46.5</c:v>
                </c:pt>
                <c:pt idx="702">
                  <c:v>57.75</c:v>
                </c:pt>
                <c:pt idx="703">
                  <c:v>62</c:v>
                </c:pt>
                <c:pt idx="704">
                  <c:v>48</c:v>
                </c:pt>
                <c:pt idx="705">
                  <c:v>52.5</c:v>
                </c:pt>
                <c:pt idx="706">
                  <c:v>49</c:v>
                </c:pt>
                <c:pt idx="707">
                  <c:v>55.75</c:v>
                </c:pt>
                <c:pt idx="708">
                  <c:v>55</c:v>
                </c:pt>
                <c:pt idx="709">
                  <c:v>50</c:v>
                </c:pt>
                <c:pt idx="710">
                  <c:v>61</c:v>
                </c:pt>
                <c:pt idx="711">
                  <c:v>46.5</c:v>
                </c:pt>
                <c:pt idx="712">
                  <c:v>56.75</c:v>
                </c:pt>
                <c:pt idx="713">
                  <c:v>58</c:v>
                </c:pt>
                <c:pt idx="714">
                  <c:v>50</c:v>
                </c:pt>
                <c:pt idx="715">
                  <c:v>52</c:v>
                </c:pt>
                <c:pt idx="716">
                  <c:v>51</c:v>
                </c:pt>
                <c:pt idx="717">
                  <c:v>57</c:v>
                </c:pt>
                <c:pt idx="718">
                  <c:v>53</c:v>
                </c:pt>
                <c:pt idx="719">
                  <c:v>50</c:v>
                </c:pt>
                <c:pt idx="720">
                  <c:v>56.5</c:v>
                </c:pt>
                <c:pt idx="721">
                  <c:v>45.5</c:v>
                </c:pt>
                <c:pt idx="722">
                  <c:v>56</c:v>
                </c:pt>
                <c:pt idx="723">
                  <c:v>62</c:v>
                </c:pt>
                <c:pt idx="724">
                  <c:v>48</c:v>
                </c:pt>
                <c:pt idx="725">
                  <c:v>50.5</c:v>
                </c:pt>
                <c:pt idx="726">
                  <c:v>49</c:v>
                </c:pt>
                <c:pt idx="727">
                  <c:v>56.5</c:v>
                </c:pt>
                <c:pt idx="728">
                  <c:v>52</c:v>
                </c:pt>
                <c:pt idx="729">
                  <c:v>50</c:v>
                </c:pt>
                <c:pt idx="730">
                  <c:v>59</c:v>
                </c:pt>
                <c:pt idx="731">
                  <c:v>45</c:v>
                </c:pt>
                <c:pt idx="732">
                  <c:v>56.75</c:v>
                </c:pt>
                <c:pt idx="733">
                  <c:v>58.5</c:v>
                </c:pt>
                <c:pt idx="734">
                  <c:v>50</c:v>
                </c:pt>
                <c:pt idx="735">
                  <c:v>54</c:v>
                </c:pt>
                <c:pt idx="736">
                  <c:v>51.5</c:v>
                </c:pt>
                <c:pt idx="737">
                  <c:v>55.5</c:v>
                </c:pt>
                <c:pt idx="738">
                  <c:v>55</c:v>
                </c:pt>
                <c:pt idx="739">
                  <c:v>51</c:v>
                </c:pt>
                <c:pt idx="740">
                  <c:v>56</c:v>
                </c:pt>
                <c:pt idx="741">
                  <c:v>48</c:v>
                </c:pt>
                <c:pt idx="742">
                  <c:v>58.2</c:v>
                </c:pt>
                <c:pt idx="743">
                  <c:v>59</c:v>
                </c:pt>
                <c:pt idx="744">
                  <c:v>48</c:v>
                </c:pt>
                <c:pt idx="745">
                  <c:v>50.5</c:v>
                </c:pt>
                <c:pt idx="746">
                  <c:v>49</c:v>
                </c:pt>
                <c:pt idx="747">
                  <c:v>56</c:v>
                </c:pt>
                <c:pt idx="748">
                  <c:v>53</c:v>
                </c:pt>
                <c:pt idx="749">
                  <c:v>51.5</c:v>
                </c:pt>
                <c:pt idx="750">
                  <c:v>71.599999999999994</c:v>
                </c:pt>
                <c:pt idx="751">
                  <c:v>77.2</c:v>
                </c:pt>
                <c:pt idx="752">
                  <c:v>67</c:v>
                </c:pt>
                <c:pt idx="753">
                  <c:v>75.5</c:v>
                </c:pt>
                <c:pt idx="754">
                  <c:v>70</c:v>
                </c:pt>
                <c:pt idx="755">
                  <c:v>75</c:v>
                </c:pt>
                <c:pt idx="756">
                  <c:v>60</c:v>
                </c:pt>
                <c:pt idx="757">
                  <c:v>68.333332999999442</c:v>
                </c:pt>
                <c:pt idx="758">
                  <c:v>66.599999999999994</c:v>
                </c:pt>
                <c:pt idx="759">
                  <c:v>72.333332999999442</c:v>
                </c:pt>
                <c:pt idx="760">
                  <c:v>73.75</c:v>
                </c:pt>
                <c:pt idx="761">
                  <c:v>84</c:v>
                </c:pt>
                <c:pt idx="762">
                  <c:v>67</c:v>
                </c:pt>
                <c:pt idx="763">
                  <c:v>83</c:v>
                </c:pt>
                <c:pt idx="764">
                  <c:v>70</c:v>
                </c:pt>
                <c:pt idx="765">
                  <c:v>72.5</c:v>
                </c:pt>
                <c:pt idx="766">
                  <c:v>60</c:v>
                </c:pt>
                <c:pt idx="767">
                  <c:v>68</c:v>
                </c:pt>
                <c:pt idx="768">
                  <c:v>67.5</c:v>
                </c:pt>
                <c:pt idx="769">
                  <c:v>72.333332999999442</c:v>
                </c:pt>
                <c:pt idx="770">
                  <c:v>71.599999999999994</c:v>
                </c:pt>
                <c:pt idx="771">
                  <c:v>83.5</c:v>
                </c:pt>
                <c:pt idx="772">
                  <c:v>89</c:v>
                </c:pt>
                <c:pt idx="773">
                  <c:v>67.75</c:v>
                </c:pt>
                <c:pt idx="774">
                  <c:v>65.5</c:v>
                </c:pt>
                <c:pt idx="775">
                  <c:v>72.5</c:v>
                </c:pt>
                <c:pt idx="776">
                  <c:v>60</c:v>
                </c:pt>
                <c:pt idx="777">
                  <c:v>67</c:v>
                </c:pt>
                <c:pt idx="778">
                  <c:v>69</c:v>
                </c:pt>
                <c:pt idx="779">
                  <c:v>74</c:v>
                </c:pt>
                <c:pt idx="780">
                  <c:v>71.25</c:v>
                </c:pt>
                <c:pt idx="781">
                  <c:v>80</c:v>
                </c:pt>
                <c:pt idx="782">
                  <c:v>83</c:v>
                </c:pt>
                <c:pt idx="783">
                  <c:v>69</c:v>
                </c:pt>
                <c:pt idx="784">
                  <c:v>70</c:v>
                </c:pt>
                <c:pt idx="785">
                  <c:v>78</c:v>
                </c:pt>
                <c:pt idx="786">
                  <c:v>61</c:v>
                </c:pt>
                <c:pt idx="787">
                  <c:v>68</c:v>
                </c:pt>
                <c:pt idx="788">
                  <c:v>66.2</c:v>
                </c:pt>
                <c:pt idx="789">
                  <c:v>69.599999999999994</c:v>
                </c:pt>
                <c:pt idx="790">
                  <c:v>72.75</c:v>
                </c:pt>
                <c:pt idx="791">
                  <c:v>79.75</c:v>
                </c:pt>
                <c:pt idx="792">
                  <c:v>69.5</c:v>
                </c:pt>
                <c:pt idx="793">
                  <c:v>65</c:v>
                </c:pt>
                <c:pt idx="794">
                  <c:v>75</c:v>
                </c:pt>
                <c:pt idx="795">
                  <c:v>88</c:v>
                </c:pt>
                <c:pt idx="796">
                  <c:v>61</c:v>
                </c:pt>
                <c:pt idx="797">
                  <c:v>69.2</c:v>
                </c:pt>
                <c:pt idx="798">
                  <c:v>69.333332999999442</c:v>
                </c:pt>
                <c:pt idx="799">
                  <c:v>75</c:v>
                </c:pt>
                <c:pt idx="800">
                  <c:v>85</c:v>
                </c:pt>
                <c:pt idx="801">
                  <c:v>80</c:v>
                </c:pt>
                <c:pt idx="802">
                  <c:v>65.5</c:v>
                </c:pt>
                <c:pt idx="803">
                  <c:v>71.333332999999442</c:v>
                </c:pt>
                <c:pt idx="804">
                  <c:v>65.599999999999994</c:v>
                </c:pt>
                <c:pt idx="805">
                  <c:v>72.75</c:v>
                </c:pt>
                <c:pt idx="806">
                  <c:v>59</c:v>
                </c:pt>
                <c:pt idx="807">
                  <c:v>72</c:v>
                </c:pt>
                <c:pt idx="808">
                  <c:v>62</c:v>
                </c:pt>
                <c:pt idx="809">
                  <c:v>64.5</c:v>
                </c:pt>
                <c:pt idx="810">
                  <c:v>74</c:v>
                </c:pt>
                <c:pt idx="811">
                  <c:v>85</c:v>
                </c:pt>
                <c:pt idx="812">
                  <c:v>64.5</c:v>
                </c:pt>
                <c:pt idx="813">
                  <c:v>72.75</c:v>
                </c:pt>
                <c:pt idx="814">
                  <c:v>74</c:v>
                </c:pt>
                <c:pt idx="815">
                  <c:v>74</c:v>
                </c:pt>
                <c:pt idx="816">
                  <c:v>60.5</c:v>
                </c:pt>
                <c:pt idx="817">
                  <c:v>67.5</c:v>
                </c:pt>
                <c:pt idx="818">
                  <c:v>65</c:v>
                </c:pt>
                <c:pt idx="819">
                  <c:v>64.5</c:v>
                </c:pt>
                <c:pt idx="820">
                  <c:v>69.5</c:v>
                </c:pt>
                <c:pt idx="821">
                  <c:v>77</c:v>
                </c:pt>
                <c:pt idx="822">
                  <c:v>64.333332999999442</c:v>
                </c:pt>
                <c:pt idx="823">
                  <c:v>65</c:v>
                </c:pt>
                <c:pt idx="824">
                  <c:v>67.2</c:v>
                </c:pt>
                <c:pt idx="825">
                  <c:v>71.333332999999442</c:v>
                </c:pt>
                <c:pt idx="826">
                  <c:v>59</c:v>
                </c:pt>
                <c:pt idx="827">
                  <c:v>66.333332999999442</c:v>
                </c:pt>
                <c:pt idx="828">
                  <c:v>62.5</c:v>
                </c:pt>
                <c:pt idx="829">
                  <c:v>64.333332999999442</c:v>
                </c:pt>
                <c:pt idx="830">
                  <c:v>74</c:v>
                </c:pt>
                <c:pt idx="831">
                  <c:v>82</c:v>
                </c:pt>
                <c:pt idx="832">
                  <c:v>63.5</c:v>
                </c:pt>
                <c:pt idx="833">
                  <c:v>74</c:v>
                </c:pt>
                <c:pt idx="834">
                  <c:v>65.599999999999994</c:v>
                </c:pt>
                <c:pt idx="835">
                  <c:v>74.5</c:v>
                </c:pt>
                <c:pt idx="836">
                  <c:v>60</c:v>
                </c:pt>
                <c:pt idx="837">
                  <c:v>66.5</c:v>
                </c:pt>
                <c:pt idx="838">
                  <c:v>64.5</c:v>
                </c:pt>
                <c:pt idx="839">
                  <c:v>64.5</c:v>
                </c:pt>
                <c:pt idx="840">
                  <c:v>71</c:v>
                </c:pt>
                <c:pt idx="841">
                  <c:v>77</c:v>
                </c:pt>
                <c:pt idx="842">
                  <c:v>64.333332999999442</c:v>
                </c:pt>
                <c:pt idx="843">
                  <c:v>67.2</c:v>
                </c:pt>
                <c:pt idx="844">
                  <c:v>71</c:v>
                </c:pt>
                <c:pt idx="845">
                  <c:v>72.75</c:v>
                </c:pt>
                <c:pt idx="846">
                  <c:v>60</c:v>
                </c:pt>
                <c:pt idx="847">
                  <c:v>67.5</c:v>
                </c:pt>
                <c:pt idx="848">
                  <c:v>62.5</c:v>
                </c:pt>
                <c:pt idx="849">
                  <c:v>64.333332999999442</c:v>
                </c:pt>
                <c:pt idx="850">
                  <c:v>71.374999999999986</c:v>
                </c:pt>
                <c:pt idx="851">
                  <c:v>74.5</c:v>
                </c:pt>
                <c:pt idx="852">
                  <c:v>63</c:v>
                </c:pt>
                <c:pt idx="853">
                  <c:v>66.5</c:v>
                </c:pt>
                <c:pt idx="854">
                  <c:v>71</c:v>
                </c:pt>
                <c:pt idx="855">
                  <c:v>73</c:v>
                </c:pt>
                <c:pt idx="856">
                  <c:v>59</c:v>
                </c:pt>
                <c:pt idx="857">
                  <c:v>67.333332999999442</c:v>
                </c:pt>
                <c:pt idx="858">
                  <c:v>66</c:v>
                </c:pt>
                <c:pt idx="859">
                  <c:v>65.2</c:v>
                </c:pt>
                <c:pt idx="860">
                  <c:v>72.666667000000004</c:v>
                </c:pt>
                <c:pt idx="861">
                  <c:v>77</c:v>
                </c:pt>
                <c:pt idx="862">
                  <c:v>66.75</c:v>
                </c:pt>
                <c:pt idx="863">
                  <c:v>68</c:v>
                </c:pt>
                <c:pt idx="864">
                  <c:v>68</c:v>
                </c:pt>
                <c:pt idx="865">
                  <c:v>75</c:v>
                </c:pt>
                <c:pt idx="866">
                  <c:v>59</c:v>
                </c:pt>
                <c:pt idx="867">
                  <c:v>66.333332999999442</c:v>
                </c:pt>
                <c:pt idx="868">
                  <c:v>64</c:v>
                </c:pt>
                <c:pt idx="869">
                  <c:v>66</c:v>
                </c:pt>
                <c:pt idx="870">
                  <c:v>69.599999999999994</c:v>
                </c:pt>
                <c:pt idx="871">
                  <c:v>75.2</c:v>
                </c:pt>
                <c:pt idx="872">
                  <c:v>64</c:v>
                </c:pt>
                <c:pt idx="873">
                  <c:v>69.333332999999442</c:v>
                </c:pt>
                <c:pt idx="874">
                  <c:v>68</c:v>
                </c:pt>
                <c:pt idx="875">
                  <c:v>73</c:v>
                </c:pt>
                <c:pt idx="876">
                  <c:v>59</c:v>
                </c:pt>
                <c:pt idx="877">
                  <c:v>66</c:v>
                </c:pt>
                <c:pt idx="878">
                  <c:v>67</c:v>
                </c:pt>
                <c:pt idx="879">
                  <c:v>66.5</c:v>
                </c:pt>
                <c:pt idx="880">
                  <c:v>77.25</c:v>
                </c:pt>
                <c:pt idx="881">
                  <c:v>77</c:v>
                </c:pt>
                <c:pt idx="882">
                  <c:v>64</c:v>
                </c:pt>
                <c:pt idx="883">
                  <c:v>67</c:v>
                </c:pt>
                <c:pt idx="884">
                  <c:v>65.75</c:v>
                </c:pt>
                <c:pt idx="885">
                  <c:v>87</c:v>
                </c:pt>
                <c:pt idx="886">
                  <c:v>59</c:v>
                </c:pt>
                <c:pt idx="887">
                  <c:v>66</c:v>
                </c:pt>
                <c:pt idx="888">
                  <c:v>65.5</c:v>
                </c:pt>
                <c:pt idx="889">
                  <c:v>64.333332999999442</c:v>
                </c:pt>
                <c:pt idx="890">
                  <c:v>73</c:v>
                </c:pt>
                <c:pt idx="891">
                  <c:v>78.75</c:v>
                </c:pt>
                <c:pt idx="892">
                  <c:v>64</c:v>
                </c:pt>
                <c:pt idx="893">
                  <c:v>67.5</c:v>
                </c:pt>
                <c:pt idx="894">
                  <c:v>68</c:v>
                </c:pt>
                <c:pt idx="895">
                  <c:v>72</c:v>
                </c:pt>
                <c:pt idx="896">
                  <c:v>58</c:v>
                </c:pt>
                <c:pt idx="897">
                  <c:v>66.333332999999442</c:v>
                </c:pt>
                <c:pt idx="898">
                  <c:v>64</c:v>
                </c:pt>
                <c:pt idx="899">
                  <c:v>71</c:v>
                </c:pt>
                <c:pt idx="900">
                  <c:v>77.2</c:v>
                </c:pt>
                <c:pt idx="901">
                  <c:v>76.428570999999948</c:v>
                </c:pt>
                <c:pt idx="902">
                  <c:v>76.5</c:v>
                </c:pt>
                <c:pt idx="903">
                  <c:v>66.2</c:v>
                </c:pt>
                <c:pt idx="904">
                  <c:v>72</c:v>
                </c:pt>
                <c:pt idx="905">
                  <c:v>73.2</c:v>
                </c:pt>
                <c:pt idx="906">
                  <c:v>58</c:v>
                </c:pt>
                <c:pt idx="907">
                  <c:v>66</c:v>
                </c:pt>
                <c:pt idx="908">
                  <c:v>68.5</c:v>
                </c:pt>
                <c:pt idx="909">
                  <c:v>68</c:v>
                </c:pt>
                <c:pt idx="910">
                  <c:v>82</c:v>
                </c:pt>
                <c:pt idx="911">
                  <c:v>75.124999999999986</c:v>
                </c:pt>
                <c:pt idx="912">
                  <c:v>71.333332999999442</c:v>
                </c:pt>
                <c:pt idx="913">
                  <c:v>67.2</c:v>
                </c:pt>
                <c:pt idx="914">
                  <c:v>71</c:v>
                </c:pt>
                <c:pt idx="915">
                  <c:v>77.5</c:v>
                </c:pt>
                <c:pt idx="916">
                  <c:v>60.25</c:v>
                </c:pt>
                <c:pt idx="917">
                  <c:v>66</c:v>
                </c:pt>
                <c:pt idx="918">
                  <c:v>69</c:v>
                </c:pt>
                <c:pt idx="919">
                  <c:v>67.75</c:v>
                </c:pt>
                <c:pt idx="920">
                  <c:v>74.5</c:v>
                </c:pt>
                <c:pt idx="921">
                  <c:v>73.25</c:v>
                </c:pt>
                <c:pt idx="922">
                  <c:v>66.333332999999442</c:v>
                </c:pt>
                <c:pt idx="923">
                  <c:v>69.5</c:v>
                </c:pt>
                <c:pt idx="924">
                  <c:v>72</c:v>
                </c:pt>
                <c:pt idx="925">
                  <c:v>76</c:v>
                </c:pt>
                <c:pt idx="926">
                  <c:v>60.25</c:v>
                </c:pt>
                <c:pt idx="927">
                  <c:v>68</c:v>
                </c:pt>
                <c:pt idx="928">
                  <c:v>67.25</c:v>
                </c:pt>
                <c:pt idx="929">
                  <c:v>67.166667000000004</c:v>
                </c:pt>
                <c:pt idx="930">
                  <c:v>78.599999999999994</c:v>
                </c:pt>
                <c:pt idx="931">
                  <c:v>77.666667000000004</c:v>
                </c:pt>
                <c:pt idx="932">
                  <c:v>67.75</c:v>
                </c:pt>
                <c:pt idx="933">
                  <c:v>65</c:v>
                </c:pt>
                <c:pt idx="934">
                  <c:v>68</c:v>
                </c:pt>
                <c:pt idx="935">
                  <c:v>73.5</c:v>
                </c:pt>
                <c:pt idx="936">
                  <c:v>60.25</c:v>
                </c:pt>
                <c:pt idx="937">
                  <c:v>66</c:v>
                </c:pt>
                <c:pt idx="938">
                  <c:v>69</c:v>
                </c:pt>
                <c:pt idx="939">
                  <c:v>67.75</c:v>
                </c:pt>
                <c:pt idx="940">
                  <c:v>75</c:v>
                </c:pt>
                <c:pt idx="941">
                  <c:v>78</c:v>
                </c:pt>
                <c:pt idx="942">
                  <c:v>69</c:v>
                </c:pt>
                <c:pt idx="943">
                  <c:v>66</c:v>
                </c:pt>
                <c:pt idx="944">
                  <c:v>65.25</c:v>
                </c:pt>
                <c:pt idx="945">
                  <c:v>72.333332999999442</c:v>
                </c:pt>
                <c:pt idx="946">
                  <c:v>59</c:v>
                </c:pt>
                <c:pt idx="947">
                  <c:v>69</c:v>
                </c:pt>
                <c:pt idx="948">
                  <c:v>69</c:v>
                </c:pt>
                <c:pt idx="949">
                  <c:v>67.75</c:v>
                </c:pt>
                <c:pt idx="950">
                  <c:v>75.142856999999978</c:v>
                </c:pt>
                <c:pt idx="951">
                  <c:v>77</c:v>
                </c:pt>
                <c:pt idx="952">
                  <c:v>66.5</c:v>
                </c:pt>
                <c:pt idx="953">
                  <c:v>72</c:v>
                </c:pt>
                <c:pt idx="954">
                  <c:v>67.333332999999442</c:v>
                </c:pt>
                <c:pt idx="955">
                  <c:v>77</c:v>
                </c:pt>
                <c:pt idx="956">
                  <c:v>59</c:v>
                </c:pt>
                <c:pt idx="957">
                  <c:v>68</c:v>
                </c:pt>
                <c:pt idx="958">
                  <c:v>69.2</c:v>
                </c:pt>
                <c:pt idx="959">
                  <c:v>71</c:v>
                </c:pt>
                <c:pt idx="960">
                  <c:v>79.5</c:v>
                </c:pt>
                <c:pt idx="961">
                  <c:v>78.5</c:v>
                </c:pt>
                <c:pt idx="962">
                  <c:v>66.5</c:v>
                </c:pt>
                <c:pt idx="963">
                  <c:v>69</c:v>
                </c:pt>
                <c:pt idx="964">
                  <c:v>66.333332999999442</c:v>
                </c:pt>
                <c:pt idx="965">
                  <c:v>75.333332999999442</c:v>
                </c:pt>
                <c:pt idx="966">
                  <c:v>59</c:v>
                </c:pt>
                <c:pt idx="967">
                  <c:v>67</c:v>
                </c:pt>
                <c:pt idx="968">
                  <c:v>68.166667000000004</c:v>
                </c:pt>
                <c:pt idx="969">
                  <c:v>70</c:v>
                </c:pt>
                <c:pt idx="970">
                  <c:v>79.75</c:v>
                </c:pt>
                <c:pt idx="971">
                  <c:v>76.599999999999994</c:v>
                </c:pt>
                <c:pt idx="972">
                  <c:v>66.5</c:v>
                </c:pt>
                <c:pt idx="973">
                  <c:v>69.5</c:v>
                </c:pt>
                <c:pt idx="974">
                  <c:v>67.333332999999442</c:v>
                </c:pt>
                <c:pt idx="975">
                  <c:v>74</c:v>
                </c:pt>
                <c:pt idx="976">
                  <c:v>58</c:v>
                </c:pt>
                <c:pt idx="977">
                  <c:v>68</c:v>
                </c:pt>
                <c:pt idx="978">
                  <c:v>69.5</c:v>
                </c:pt>
                <c:pt idx="979">
                  <c:v>68</c:v>
                </c:pt>
                <c:pt idx="980">
                  <c:v>78.75</c:v>
                </c:pt>
                <c:pt idx="981">
                  <c:v>74.5</c:v>
                </c:pt>
                <c:pt idx="982">
                  <c:v>66.5</c:v>
                </c:pt>
                <c:pt idx="983">
                  <c:v>69.75</c:v>
                </c:pt>
                <c:pt idx="984">
                  <c:v>68.75</c:v>
                </c:pt>
                <c:pt idx="985">
                  <c:v>74.5</c:v>
                </c:pt>
                <c:pt idx="986">
                  <c:v>59</c:v>
                </c:pt>
                <c:pt idx="987">
                  <c:v>67</c:v>
                </c:pt>
                <c:pt idx="988">
                  <c:v>68.75</c:v>
                </c:pt>
                <c:pt idx="989">
                  <c:v>69.333332999999442</c:v>
                </c:pt>
                <c:pt idx="990">
                  <c:v>78</c:v>
                </c:pt>
                <c:pt idx="991">
                  <c:v>74.75</c:v>
                </c:pt>
                <c:pt idx="992">
                  <c:v>66.5</c:v>
                </c:pt>
                <c:pt idx="993">
                  <c:v>68.75</c:v>
                </c:pt>
                <c:pt idx="994">
                  <c:v>69</c:v>
                </c:pt>
                <c:pt idx="995">
                  <c:v>74</c:v>
                </c:pt>
                <c:pt idx="996">
                  <c:v>59</c:v>
                </c:pt>
                <c:pt idx="997">
                  <c:v>68</c:v>
                </c:pt>
                <c:pt idx="998">
                  <c:v>71</c:v>
                </c:pt>
                <c:pt idx="999">
                  <c:v>70.5</c:v>
                </c:pt>
                <c:pt idx="1000">
                  <c:v>87.5</c:v>
                </c:pt>
                <c:pt idx="1001">
                  <c:v>87.2</c:v>
                </c:pt>
                <c:pt idx="1002">
                  <c:v>84.25</c:v>
                </c:pt>
                <c:pt idx="1003">
                  <c:v>77.25</c:v>
                </c:pt>
                <c:pt idx="1004">
                  <c:v>78.75</c:v>
                </c:pt>
                <c:pt idx="1005">
                  <c:v>89</c:v>
                </c:pt>
                <c:pt idx="1006">
                  <c:v>87</c:v>
                </c:pt>
                <c:pt idx="1007">
                  <c:v>95.5</c:v>
                </c:pt>
                <c:pt idx="1008">
                  <c:v>86.75</c:v>
                </c:pt>
                <c:pt idx="1009">
                  <c:v>84</c:v>
                </c:pt>
                <c:pt idx="1010">
                  <c:v>86</c:v>
                </c:pt>
                <c:pt idx="1011">
                  <c:v>92</c:v>
                </c:pt>
                <c:pt idx="1012">
                  <c:v>84</c:v>
                </c:pt>
                <c:pt idx="1013">
                  <c:v>82.333332999999442</c:v>
                </c:pt>
                <c:pt idx="1014">
                  <c:v>83.75</c:v>
                </c:pt>
                <c:pt idx="1015">
                  <c:v>87.333332999999442</c:v>
                </c:pt>
                <c:pt idx="1016">
                  <c:v>86.666667000000004</c:v>
                </c:pt>
                <c:pt idx="1017">
                  <c:v>90.5</c:v>
                </c:pt>
                <c:pt idx="1018">
                  <c:v>80</c:v>
                </c:pt>
                <c:pt idx="1019">
                  <c:v>86.333332999999442</c:v>
                </c:pt>
                <c:pt idx="1020">
                  <c:v>87.5</c:v>
                </c:pt>
                <c:pt idx="1021">
                  <c:v>91</c:v>
                </c:pt>
                <c:pt idx="1022">
                  <c:v>95</c:v>
                </c:pt>
                <c:pt idx="1023">
                  <c:v>79</c:v>
                </c:pt>
                <c:pt idx="1024">
                  <c:v>82.75</c:v>
                </c:pt>
                <c:pt idx="1025">
                  <c:v>92.5</c:v>
                </c:pt>
                <c:pt idx="1026">
                  <c:v>90.2</c:v>
                </c:pt>
                <c:pt idx="1027">
                  <c:v>90.5</c:v>
                </c:pt>
                <c:pt idx="1028">
                  <c:v>92.5</c:v>
                </c:pt>
                <c:pt idx="1029">
                  <c:v>83.5</c:v>
                </c:pt>
                <c:pt idx="1030">
                  <c:v>87.5</c:v>
                </c:pt>
                <c:pt idx="1031">
                  <c:v>84.25</c:v>
                </c:pt>
                <c:pt idx="1032">
                  <c:v>84</c:v>
                </c:pt>
                <c:pt idx="1033">
                  <c:v>81</c:v>
                </c:pt>
                <c:pt idx="1034">
                  <c:v>80.5</c:v>
                </c:pt>
                <c:pt idx="1035">
                  <c:v>89</c:v>
                </c:pt>
                <c:pt idx="1036">
                  <c:v>92</c:v>
                </c:pt>
                <c:pt idx="1037">
                  <c:v>104</c:v>
                </c:pt>
                <c:pt idx="1038">
                  <c:v>84.5</c:v>
                </c:pt>
                <c:pt idx="1039">
                  <c:v>84</c:v>
                </c:pt>
                <c:pt idx="1040">
                  <c:v>86</c:v>
                </c:pt>
                <c:pt idx="1041">
                  <c:v>90.5</c:v>
                </c:pt>
                <c:pt idx="1042">
                  <c:v>84.2</c:v>
                </c:pt>
                <c:pt idx="1043">
                  <c:v>81</c:v>
                </c:pt>
                <c:pt idx="1044">
                  <c:v>79.5</c:v>
                </c:pt>
                <c:pt idx="1045">
                  <c:v>93</c:v>
                </c:pt>
                <c:pt idx="1046">
                  <c:v>89.142856999999978</c:v>
                </c:pt>
                <c:pt idx="1047">
                  <c:v>93</c:v>
                </c:pt>
                <c:pt idx="1048">
                  <c:v>86</c:v>
                </c:pt>
                <c:pt idx="1049">
                  <c:v>92</c:v>
                </c:pt>
                <c:pt idx="1050">
                  <c:v>91</c:v>
                </c:pt>
                <c:pt idx="1051">
                  <c:v>105</c:v>
                </c:pt>
                <c:pt idx="1052">
                  <c:v>86.5</c:v>
                </c:pt>
                <c:pt idx="1053">
                  <c:v>77.25</c:v>
                </c:pt>
                <c:pt idx="1054">
                  <c:v>79.428570999999948</c:v>
                </c:pt>
                <c:pt idx="1055">
                  <c:v>93.5</c:v>
                </c:pt>
                <c:pt idx="1056">
                  <c:v>87</c:v>
                </c:pt>
                <c:pt idx="1057">
                  <c:v>87.75</c:v>
                </c:pt>
                <c:pt idx="1058">
                  <c:v>81.75</c:v>
                </c:pt>
                <c:pt idx="1059">
                  <c:v>89</c:v>
                </c:pt>
                <c:pt idx="1060">
                  <c:v>90.5</c:v>
                </c:pt>
                <c:pt idx="1061">
                  <c:v>89</c:v>
                </c:pt>
                <c:pt idx="1062">
                  <c:v>85.5</c:v>
                </c:pt>
                <c:pt idx="1063">
                  <c:v>78.2</c:v>
                </c:pt>
                <c:pt idx="1064">
                  <c:v>82.5</c:v>
                </c:pt>
                <c:pt idx="1065">
                  <c:v>87</c:v>
                </c:pt>
                <c:pt idx="1066">
                  <c:v>83</c:v>
                </c:pt>
                <c:pt idx="1067">
                  <c:v>87.75</c:v>
                </c:pt>
                <c:pt idx="1068">
                  <c:v>96</c:v>
                </c:pt>
                <c:pt idx="1069">
                  <c:v>92</c:v>
                </c:pt>
                <c:pt idx="1070">
                  <c:v>93.333332999999442</c:v>
                </c:pt>
                <c:pt idx="1071">
                  <c:v>99</c:v>
                </c:pt>
                <c:pt idx="1072">
                  <c:v>101</c:v>
                </c:pt>
                <c:pt idx="1073">
                  <c:v>77</c:v>
                </c:pt>
                <c:pt idx="1074">
                  <c:v>81</c:v>
                </c:pt>
                <c:pt idx="1075">
                  <c:v>86.5</c:v>
                </c:pt>
                <c:pt idx="1076">
                  <c:v>94</c:v>
                </c:pt>
                <c:pt idx="1077">
                  <c:v>92.75</c:v>
                </c:pt>
                <c:pt idx="1078">
                  <c:v>79.25</c:v>
                </c:pt>
                <c:pt idx="1079">
                  <c:v>88</c:v>
                </c:pt>
                <c:pt idx="1080">
                  <c:v>91</c:v>
                </c:pt>
                <c:pt idx="1081">
                  <c:v>90</c:v>
                </c:pt>
                <c:pt idx="1082">
                  <c:v>89.333332999999442</c:v>
                </c:pt>
                <c:pt idx="1083">
                  <c:v>77.333332999999442</c:v>
                </c:pt>
                <c:pt idx="1084">
                  <c:v>83</c:v>
                </c:pt>
                <c:pt idx="1085">
                  <c:v>84.5</c:v>
                </c:pt>
                <c:pt idx="1086">
                  <c:v>84</c:v>
                </c:pt>
                <c:pt idx="1087">
                  <c:v>87.75</c:v>
                </c:pt>
                <c:pt idx="1088">
                  <c:v>80.5</c:v>
                </c:pt>
                <c:pt idx="1089">
                  <c:v>90.5</c:v>
                </c:pt>
                <c:pt idx="1090">
                  <c:v>93.333332999999442</c:v>
                </c:pt>
                <c:pt idx="1091">
                  <c:v>89</c:v>
                </c:pt>
                <c:pt idx="1092">
                  <c:v>91</c:v>
                </c:pt>
                <c:pt idx="1093">
                  <c:v>77.333332999999442</c:v>
                </c:pt>
                <c:pt idx="1094">
                  <c:v>79.374999999999986</c:v>
                </c:pt>
                <c:pt idx="1095">
                  <c:v>87</c:v>
                </c:pt>
                <c:pt idx="1096">
                  <c:v>84</c:v>
                </c:pt>
                <c:pt idx="1097">
                  <c:v>88</c:v>
                </c:pt>
                <c:pt idx="1098">
                  <c:v>83</c:v>
                </c:pt>
                <c:pt idx="1099">
                  <c:v>88.5</c:v>
                </c:pt>
                <c:pt idx="1100">
                  <c:v>92.333332999999442</c:v>
                </c:pt>
                <c:pt idx="1101">
                  <c:v>86</c:v>
                </c:pt>
                <c:pt idx="1102">
                  <c:v>88</c:v>
                </c:pt>
                <c:pt idx="1103">
                  <c:v>79</c:v>
                </c:pt>
                <c:pt idx="1104">
                  <c:v>80</c:v>
                </c:pt>
                <c:pt idx="1105">
                  <c:v>80</c:v>
                </c:pt>
                <c:pt idx="1106">
                  <c:v>87</c:v>
                </c:pt>
                <c:pt idx="1107">
                  <c:v>91.874999999999986</c:v>
                </c:pt>
                <c:pt idx="1108">
                  <c:v>86</c:v>
                </c:pt>
                <c:pt idx="1109">
                  <c:v>87.75</c:v>
                </c:pt>
                <c:pt idx="1110">
                  <c:v>87.2</c:v>
                </c:pt>
                <c:pt idx="1111">
                  <c:v>83</c:v>
                </c:pt>
                <c:pt idx="1112">
                  <c:v>85.166667000000004</c:v>
                </c:pt>
                <c:pt idx="1113">
                  <c:v>79.857142999999979</c:v>
                </c:pt>
                <c:pt idx="1114">
                  <c:v>82.5</c:v>
                </c:pt>
                <c:pt idx="1115">
                  <c:v>81</c:v>
                </c:pt>
                <c:pt idx="1116">
                  <c:v>89</c:v>
                </c:pt>
                <c:pt idx="1117">
                  <c:v>91.5</c:v>
                </c:pt>
                <c:pt idx="1118">
                  <c:v>86</c:v>
                </c:pt>
                <c:pt idx="1119">
                  <c:v>86.333332999999442</c:v>
                </c:pt>
                <c:pt idx="1120">
                  <c:v>92.333332999999442</c:v>
                </c:pt>
                <c:pt idx="1121">
                  <c:v>86.857142999999979</c:v>
                </c:pt>
                <c:pt idx="1122">
                  <c:v>88</c:v>
                </c:pt>
                <c:pt idx="1123">
                  <c:v>81</c:v>
                </c:pt>
                <c:pt idx="1124">
                  <c:v>82</c:v>
                </c:pt>
                <c:pt idx="1125">
                  <c:v>81</c:v>
                </c:pt>
                <c:pt idx="1126">
                  <c:v>103</c:v>
                </c:pt>
                <c:pt idx="1127">
                  <c:v>96.25</c:v>
                </c:pt>
                <c:pt idx="1128">
                  <c:v>84</c:v>
                </c:pt>
                <c:pt idx="1129">
                  <c:v>87.75</c:v>
                </c:pt>
                <c:pt idx="1130">
                  <c:v>87.166667000000004</c:v>
                </c:pt>
                <c:pt idx="1131">
                  <c:v>84.166667000000004</c:v>
                </c:pt>
                <c:pt idx="1132">
                  <c:v>85.6</c:v>
                </c:pt>
                <c:pt idx="1133">
                  <c:v>81</c:v>
                </c:pt>
                <c:pt idx="1134">
                  <c:v>87</c:v>
                </c:pt>
                <c:pt idx="1135">
                  <c:v>81</c:v>
                </c:pt>
                <c:pt idx="1136">
                  <c:v>85</c:v>
                </c:pt>
                <c:pt idx="1137">
                  <c:v>92</c:v>
                </c:pt>
                <c:pt idx="1138">
                  <c:v>81</c:v>
                </c:pt>
                <c:pt idx="1139">
                  <c:v>88</c:v>
                </c:pt>
                <c:pt idx="1140">
                  <c:v>87.2</c:v>
                </c:pt>
                <c:pt idx="1141">
                  <c:v>84.6</c:v>
                </c:pt>
                <c:pt idx="1142">
                  <c:v>84.6</c:v>
                </c:pt>
                <c:pt idx="1143">
                  <c:v>77.5</c:v>
                </c:pt>
                <c:pt idx="1144">
                  <c:v>80</c:v>
                </c:pt>
                <c:pt idx="1145">
                  <c:v>80</c:v>
                </c:pt>
                <c:pt idx="1146">
                  <c:v>86</c:v>
                </c:pt>
                <c:pt idx="1147">
                  <c:v>88.428570999999948</c:v>
                </c:pt>
                <c:pt idx="1148">
                  <c:v>80.166667000000004</c:v>
                </c:pt>
                <c:pt idx="1149">
                  <c:v>85</c:v>
                </c:pt>
                <c:pt idx="1150">
                  <c:v>90</c:v>
                </c:pt>
                <c:pt idx="1151">
                  <c:v>89.333332999999442</c:v>
                </c:pt>
                <c:pt idx="1152">
                  <c:v>87.6</c:v>
                </c:pt>
                <c:pt idx="1153">
                  <c:v>75</c:v>
                </c:pt>
                <c:pt idx="1154">
                  <c:v>81.166667000000004</c:v>
                </c:pt>
                <c:pt idx="1155">
                  <c:v>86</c:v>
                </c:pt>
                <c:pt idx="1156">
                  <c:v>87.25</c:v>
                </c:pt>
                <c:pt idx="1157">
                  <c:v>91.428570999999948</c:v>
                </c:pt>
                <c:pt idx="1158">
                  <c:v>89.333332999999442</c:v>
                </c:pt>
                <c:pt idx="1159">
                  <c:v>89.374999999999986</c:v>
                </c:pt>
                <c:pt idx="1160">
                  <c:v>93</c:v>
                </c:pt>
                <c:pt idx="1161">
                  <c:v>87</c:v>
                </c:pt>
                <c:pt idx="1162">
                  <c:v>85</c:v>
                </c:pt>
                <c:pt idx="1163">
                  <c:v>75</c:v>
                </c:pt>
                <c:pt idx="1164">
                  <c:v>81.599999999999994</c:v>
                </c:pt>
                <c:pt idx="1165">
                  <c:v>84.6</c:v>
                </c:pt>
                <c:pt idx="1166">
                  <c:v>84.374999999999986</c:v>
                </c:pt>
                <c:pt idx="1167">
                  <c:v>96.666667000000004</c:v>
                </c:pt>
                <c:pt idx="1168">
                  <c:v>79</c:v>
                </c:pt>
                <c:pt idx="1169">
                  <c:v>96.6</c:v>
                </c:pt>
                <c:pt idx="1170">
                  <c:v>91.75</c:v>
                </c:pt>
                <c:pt idx="1171">
                  <c:v>94.25</c:v>
                </c:pt>
                <c:pt idx="1172">
                  <c:v>87</c:v>
                </c:pt>
                <c:pt idx="1173">
                  <c:v>75</c:v>
                </c:pt>
                <c:pt idx="1174">
                  <c:v>86</c:v>
                </c:pt>
                <c:pt idx="1175">
                  <c:v>88</c:v>
                </c:pt>
                <c:pt idx="1176">
                  <c:v>85.857142999999979</c:v>
                </c:pt>
                <c:pt idx="1177">
                  <c:v>96.6</c:v>
                </c:pt>
                <c:pt idx="1178">
                  <c:v>78.2</c:v>
                </c:pt>
                <c:pt idx="1179">
                  <c:v>92.666667000000004</c:v>
                </c:pt>
                <c:pt idx="1180">
                  <c:v>91</c:v>
                </c:pt>
                <c:pt idx="1181">
                  <c:v>89.333332999999442</c:v>
                </c:pt>
                <c:pt idx="1182">
                  <c:v>85</c:v>
                </c:pt>
                <c:pt idx="1183">
                  <c:v>75</c:v>
                </c:pt>
                <c:pt idx="1184">
                  <c:v>82.2</c:v>
                </c:pt>
                <c:pt idx="1185">
                  <c:v>86.75</c:v>
                </c:pt>
                <c:pt idx="1186">
                  <c:v>87.5</c:v>
                </c:pt>
                <c:pt idx="1187">
                  <c:v>91.6</c:v>
                </c:pt>
                <c:pt idx="1188">
                  <c:v>89.333332999999442</c:v>
                </c:pt>
                <c:pt idx="1189">
                  <c:v>91.857142999999979</c:v>
                </c:pt>
                <c:pt idx="1190">
                  <c:v>91.75</c:v>
                </c:pt>
                <c:pt idx="1191">
                  <c:v>87.5</c:v>
                </c:pt>
                <c:pt idx="1192">
                  <c:v>86</c:v>
                </c:pt>
                <c:pt idx="1193">
                  <c:v>75</c:v>
                </c:pt>
                <c:pt idx="1194">
                  <c:v>82.2</c:v>
                </c:pt>
                <c:pt idx="1195">
                  <c:v>87</c:v>
                </c:pt>
                <c:pt idx="1196">
                  <c:v>83.142856999999978</c:v>
                </c:pt>
                <c:pt idx="1197">
                  <c:v>92.461538000000004</c:v>
                </c:pt>
                <c:pt idx="1198">
                  <c:v>89.333332999999442</c:v>
                </c:pt>
                <c:pt idx="1199">
                  <c:v>91.5</c:v>
                </c:pt>
                <c:pt idx="1200">
                  <c:v>89.272726999999833</c:v>
                </c:pt>
                <c:pt idx="1201">
                  <c:v>88.75</c:v>
                </c:pt>
                <c:pt idx="1202">
                  <c:v>86.333332999999442</c:v>
                </c:pt>
                <c:pt idx="1203">
                  <c:v>78.599999999999994</c:v>
                </c:pt>
                <c:pt idx="1204">
                  <c:v>81.3</c:v>
                </c:pt>
                <c:pt idx="1205">
                  <c:v>86.666667000000004</c:v>
                </c:pt>
                <c:pt idx="1206">
                  <c:v>85.428570999999948</c:v>
                </c:pt>
                <c:pt idx="1207">
                  <c:v>100.85714300000002</c:v>
                </c:pt>
                <c:pt idx="1208">
                  <c:v>79.374999999999986</c:v>
                </c:pt>
                <c:pt idx="1209">
                  <c:v>85.3</c:v>
                </c:pt>
                <c:pt idx="1210">
                  <c:v>89</c:v>
                </c:pt>
                <c:pt idx="1211">
                  <c:v>88.75</c:v>
                </c:pt>
                <c:pt idx="1212">
                  <c:v>85.374999999999986</c:v>
                </c:pt>
                <c:pt idx="1213">
                  <c:v>77.3</c:v>
                </c:pt>
                <c:pt idx="1214">
                  <c:v>80.333332999999442</c:v>
                </c:pt>
                <c:pt idx="1215">
                  <c:v>87.6</c:v>
                </c:pt>
                <c:pt idx="1216">
                  <c:v>85.666667000000004</c:v>
                </c:pt>
                <c:pt idx="1217">
                  <c:v>93.1</c:v>
                </c:pt>
                <c:pt idx="1218">
                  <c:v>80.333332999999442</c:v>
                </c:pt>
                <c:pt idx="1219">
                  <c:v>91.111111000000022</c:v>
                </c:pt>
                <c:pt idx="1220">
                  <c:v>91.461538000000004</c:v>
                </c:pt>
                <c:pt idx="1221">
                  <c:v>88.333332999999442</c:v>
                </c:pt>
                <c:pt idx="1222">
                  <c:v>86.6</c:v>
                </c:pt>
                <c:pt idx="1223">
                  <c:v>78.25</c:v>
                </c:pt>
                <c:pt idx="1224">
                  <c:v>81.3</c:v>
                </c:pt>
                <c:pt idx="1225">
                  <c:v>88.769231000000005</c:v>
                </c:pt>
                <c:pt idx="1226">
                  <c:v>85.428570999999948</c:v>
                </c:pt>
                <c:pt idx="1227">
                  <c:v>93.1</c:v>
                </c:pt>
                <c:pt idx="1228">
                  <c:v>78.142856999999978</c:v>
                </c:pt>
                <c:pt idx="1229">
                  <c:v>86.230768999999981</c:v>
                </c:pt>
                <c:pt idx="1230">
                  <c:v>89</c:v>
                </c:pt>
                <c:pt idx="1231">
                  <c:v>86</c:v>
                </c:pt>
                <c:pt idx="1232">
                  <c:v>85.1</c:v>
                </c:pt>
                <c:pt idx="1233">
                  <c:v>78.599999999999994</c:v>
                </c:pt>
                <c:pt idx="1234">
                  <c:v>80.099999999999994</c:v>
                </c:pt>
                <c:pt idx="1235">
                  <c:v>87.230768999999981</c:v>
                </c:pt>
                <c:pt idx="1236">
                  <c:v>92.142856999999978</c:v>
                </c:pt>
                <c:pt idx="1237">
                  <c:v>94.8</c:v>
                </c:pt>
                <c:pt idx="1238">
                  <c:v>79.124999999999986</c:v>
                </c:pt>
                <c:pt idx="1239">
                  <c:v>87.833332999999442</c:v>
                </c:pt>
                <c:pt idx="1240">
                  <c:v>89.090908999999982</c:v>
                </c:pt>
                <c:pt idx="1241">
                  <c:v>89.428570999999948</c:v>
                </c:pt>
                <c:pt idx="1242">
                  <c:v>86.272726999999833</c:v>
                </c:pt>
                <c:pt idx="1243">
                  <c:v>77.333332999999442</c:v>
                </c:pt>
                <c:pt idx="1244">
                  <c:v>80.111111000000022</c:v>
                </c:pt>
                <c:pt idx="1245">
                  <c:v>85.076922999999979</c:v>
                </c:pt>
                <c:pt idx="1246">
                  <c:v>87.5</c:v>
                </c:pt>
                <c:pt idx="1247">
                  <c:v>94.111111000000022</c:v>
                </c:pt>
                <c:pt idx="1248">
                  <c:v>79.111111000000022</c:v>
                </c:pt>
                <c:pt idx="1249">
                  <c:v>86.5</c:v>
                </c:pt>
              </c:numCache>
            </c:numRef>
          </c:val>
        </c:ser>
        <c:ser>
          <c:idx val="1"/>
          <c:order val="1"/>
          <c:tx>
            <c:v>Actual Genera</c:v>
          </c:tx>
          <c:spPr>
            <a:ln w="38100">
              <a:solidFill>
                <a:srgbClr val="C00000"/>
              </a:solidFill>
            </a:ln>
            <a:effectLst/>
          </c:spPr>
          <c:marker>
            <c:symbol val="none"/>
          </c:marker>
          <c:val>
            <c:numRef>
              <c:f>Sheet1!$C$2:$C$1251</c:f>
              <c:numCache>
                <c:formatCode>General</c:formatCode>
                <c:ptCount val="1250"/>
                <c:pt idx="0">
                  <c:v>10</c:v>
                </c:pt>
                <c:pt idx="1">
                  <c:v>10</c:v>
                </c:pt>
                <c:pt idx="2">
                  <c:v>10</c:v>
                </c:pt>
                <c:pt idx="3">
                  <c:v>10</c:v>
                </c:pt>
                <c:pt idx="4">
                  <c:v>10</c:v>
                </c:pt>
                <c:pt idx="5">
                  <c:v>10</c:v>
                </c:pt>
                <c:pt idx="6">
                  <c:v>10</c:v>
                </c:pt>
                <c:pt idx="7">
                  <c:v>10</c:v>
                </c:pt>
                <c:pt idx="8">
                  <c:v>10</c:v>
                </c:pt>
                <c:pt idx="9">
                  <c:v>10</c:v>
                </c:pt>
                <c:pt idx="10">
                  <c:v>10</c:v>
                </c:pt>
                <c:pt idx="11">
                  <c:v>10</c:v>
                </c:pt>
                <c:pt idx="12">
                  <c:v>10</c:v>
                </c:pt>
                <c:pt idx="13">
                  <c:v>10</c:v>
                </c:pt>
                <c:pt idx="14">
                  <c:v>10</c:v>
                </c:pt>
                <c:pt idx="15">
                  <c:v>10</c:v>
                </c:pt>
                <c:pt idx="16">
                  <c:v>10</c:v>
                </c:pt>
                <c:pt idx="17">
                  <c:v>10</c:v>
                </c:pt>
                <c:pt idx="18">
                  <c:v>10</c:v>
                </c:pt>
                <c:pt idx="19">
                  <c:v>10</c:v>
                </c:pt>
                <c:pt idx="20">
                  <c:v>10</c:v>
                </c:pt>
                <c:pt idx="21">
                  <c:v>10</c:v>
                </c:pt>
                <c:pt idx="22">
                  <c:v>10</c:v>
                </c:pt>
                <c:pt idx="23">
                  <c:v>10</c:v>
                </c:pt>
                <c:pt idx="24">
                  <c:v>10</c:v>
                </c:pt>
                <c:pt idx="25">
                  <c:v>10</c:v>
                </c:pt>
                <c:pt idx="26">
                  <c:v>10</c:v>
                </c:pt>
                <c:pt idx="27">
                  <c:v>10</c:v>
                </c:pt>
                <c:pt idx="28">
                  <c:v>10</c:v>
                </c:pt>
                <c:pt idx="29">
                  <c:v>10</c:v>
                </c:pt>
                <c:pt idx="30">
                  <c:v>10</c:v>
                </c:pt>
                <c:pt idx="31">
                  <c:v>10</c:v>
                </c:pt>
                <c:pt idx="32">
                  <c:v>10</c:v>
                </c:pt>
                <c:pt idx="33">
                  <c:v>10</c:v>
                </c:pt>
                <c:pt idx="34">
                  <c:v>10</c:v>
                </c:pt>
                <c:pt idx="35">
                  <c:v>10</c:v>
                </c:pt>
                <c:pt idx="36">
                  <c:v>10</c:v>
                </c:pt>
                <c:pt idx="37">
                  <c:v>10</c:v>
                </c:pt>
                <c:pt idx="38">
                  <c:v>10</c:v>
                </c:pt>
                <c:pt idx="39">
                  <c:v>10</c:v>
                </c:pt>
                <c:pt idx="40">
                  <c:v>10</c:v>
                </c:pt>
                <c:pt idx="41">
                  <c:v>10</c:v>
                </c:pt>
                <c:pt idx="42">
                  <c:v>10</c:v>
                </c:pt>
                <c:pt idx="43">
                  <c:v>10</c:v>
                </c:pt>
                <c:pt idx="44">
                  <c:v>10</c:v>
                </c:pt>
                <c:pt idx="45">
                  <c:v>10</c:v>
                </c:pt>
                <c:pt idx="46">
                  <c:v>10</c:v>
                </c:pt>
                <c:pt idx="47">
                  <c:v>10</c:v>
                </c:pt>
                <c:pt idx="48">
                  <c:v>10</c:v>
                </c:pt>
                <c:pt idx="49">
                  <c:v>10</c:v>
                </c:pt>
                <c:pt idx="50">
                  <c:v>10</c:v>
                </c:pt>
                <c:pt idx="51">
                  <c:v>10</c:v>
                </c:pt>
                <c:pt idx="52">
                  <c:v>10</c:v>
                </c:pt>
                <c:pt idx="53">
                  <c:v>10</c:v>
                </c:pt>
                <c:pt idx="54">
                  <c:v>10</c:v>
                </c:pt>
                <c:pt idx="55">
                  <c:v>10</c:v>
                </c:pt>
                <c:pt idx="56">
                  <c:v>10</c:v>
                </c:pt>
                <c:pt idx="57">
                  <c:v>10</c:v>
                </c:pt>
                <c:pt idx="58">
                  <c:v>10</c:v>
                </c:pt>
                <c:pt idx="59">
                  <c:v>10</c:v>
                </c:pt>
                <c:pt idx="60">
                  <c:v>10</c:v>
                </c:pt>
                <c:pt idx="61">
                  <c:v>10</c:v>
                </c:pt>
                <c:pt idx="62">
                  <c:v>10</c:v>
                </c:pt>
                <c:pt idx="63">
                  <c:v>10</c:v>
                </c:pt>
                <c:pt idx="64">
                  <c:v>10</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pt idx="91">
                  <c:v>10</c:v>
                </c:pt>
                <c:pt idx="92">
                  <c:v>10</c:v>
                </c:pt>
                <c:pt idx="93">
                  <c:v>10</c:v>
                </c:pt>
                <c:pt idx="94">
                  <c:v>10</c:v>
                </c:pt>
                <c:pt idx="95">
                  <c:v>10</c:v>
                </c:pt>
                <c:pt idx="96">
                  <c:v>10</c:v>
                </c:pt>
                <c:pt idx="97">
                  <c:v>10</c:v>
                </c:pt>
                <c:pt idx="98">
                  <c:v>10</c:v>
                </c:pt>
                <c:pt idx="99">
                  <c:v>10</c:v>
                </c:pt>
                <c:pt idx="100">
                  <c:v>10</c:v>
                </c:pt>
                <c:pt idx="101">
                  <c:v>10</c:v>
                </c:pt>
                <c:pt idx="102">
                  <c:v>10</c:v>
                </c:pt>
                <c:pt idx="103">
                  <c:v>10</c:v>
                </c:pt>
                <c:pt idx="104">
                  <c:v>10</c:v>
                </c:pt>
                <c:pt idx="105">
                  <c:v>10</c:v>
                </c:pt>
                <c:pt idx="106">
                  <c:v>10</c:v>
                </c:pt>
                <c:pt idx="107">
                  <c:v>10</c:v>
                </c:pt>
                <c:pt idx="108">
                  <c:v>10</c:v>
                </c:pt>
                <c:pt idx="109">
                  <c:v>10</c:v>
                </c:pt>
                <c:pt idx="110">
                  <c:v>10</c:v>
                </c:pt>
                <c:pt idx="111">
                  <c:v>10</c:v>
                </c:pt>
                <c:pt idx="112">
                  <c:v>10</c:v>
                </c:pt>
                <c:pt idx="113">
                  <c:v>10</c:v>
                </c:pt>
                <c:pt idx="114">
                  <c:v>10</c:v>
                </c:pt>
                <c:pt idx="115">
                  <c:v>10</c:v>
                </c:pt>
                <c:pt idx="116">
                  <c:v>10</c:v>
                </c:pt>
                <c:pt idx="117">
                  <c:v>10</c:v>
                </c:pt>
                <c:pt idx="118">
                  <c:v>10</c:v>
                </c:pt>
                <c:pt idx="119">
                  <c:v>10</c:v>
                </c:pt>
                <c:pt idx="120">
                  <c:v>10</c:v>
                </c:pt>
                <c:pt idx="121">
                  <c:v>10</c:v>
                </c:pt>
                <c:pt idx="122">
                  <c:v>10</c:v>
                </c:pt>
                <c:pt idx="123">
                  <c:v>10</c:v>
                </c:pt>
                <c:pt idx="124">
                  <c:v>10</c:v>
                </c:pt>
                <c:pt idx="125">
                  <c:v>10</c:v>
                </c:pt>
                <c:pt idx="126">
                  <c:v>10</c:v>
                </c:pt>
                <c:pt idx="127">
                  <c:v>10</c:v>
                </c:pt>
                <c:pt idx="128">
                  <c:v>10</c:v>
                </c:pt>
                <c:pt idx="129">
                  <c:v>10</c:v>
                </c:pt>
                <c:pt idx="130">
                  <c:v>10</c:v>
                </c:pt>
                <c:pt idx="131">
                  <c:v>10</c:v>
                </c:pt>
                <c:pt idx="132">
                  <c:v>10</c:v>
                </c:pt>
                <c:pt idx="133">
                  <c:v>10</c:v>
                </c:pt>
                <c:pt idx="134">
                  <c:v>10</c:v>
                </c:pt>
                <c:pt idx="135">
                  <c:v>10</c:v>
                </c:pt>
                <c:pt idx="136">
                  <c:v>10</c:v>
                </c:pt>
                <c:pt idx="137">
                  <c:v>10</c:v>
                </c:pt>
                <c:pt idx="138">
                  <c:v>10</c:v>
                </c:pt>
                <c:pt idx="139">
                  <c:v>10</c:v>
                </c:pt>
                <c:pt idx="140">
                  <c:v>10</c:v>
                </c:pt>
                <c:pt idx="141">
                  <c:v>10</c:v>
                </c:pt>
                <c:pt idx="142">
                  <c:v>10</c:v>
                </c:pt>
                <c:pt idx="143">
                  <c:v>10</c:v>
                </c:pt>
                <c:pt idx="144">
                  <c:v>10</c:v>
                </c:pt>
                <c:pt idx="145">
                  <c:v>10</c:v>
                </c:pt>
                <c:pt idx="146">
                  <c:v>10</c:v>
                </c:pt>
                <c:pt idx="147">
                  <c:v>10</c:v>
                </c:pt>
                <c:pt idx="148">
                  <c:v>10</c:v>
                </c:pt>
                <c:pt idx="149">
                  <c:v>10</c:v>
                </c:pt>
                <c:pt idx="150">
                  <c:v>10</c:v>
                </c:pt>
                <c:pt idx="151">
                  <c:v>10</c:v>
                </c:pt>
                <c:pt idx="152">
                  <c:v>10</c:v>
                </c:pt>
                <c:pt idx="153">
                  <c:v>10</c:v>
                </c:pt>
                <c:pt idx="154">
                  <c:v>10</c:v>
                </c:pt>
                <c:pt idx="155">
                  <c:v>10</c:v>
                </c:pt>
                <c:pt idx="156">
                  <c:v>10</c:v>
                </c:pt>
                <c:pt idx="157">
                  <c:v>10</c:v>
                </c:pt>
                <c:pt idx="158">
                  <c:v>10</c:v>
                </c:pt>
                <c:pt idx="159">
                  <c:v>10</c:v>
                </c:pt>
                <c:pt idx="160">
                  <c:v>10</c:v>
                </c:pt>
                <c:pt idx="161">
                  <c:v>10</c:v>
                </c:pt>
                <c:pt idx="162">
                  <c:v>10</c:v>
                </c:pt>
                <c:pt idx="163">
                  <c:v>10</c:v>
                </c:pt>
                <c:pt idx="164">
                  <c:v>10</c:v>
                </c:pt>
                <c:pt idx="165">
                  <c:v>10</c:v>
                </c:pt>
                <c:pt idx="166">
                  <c:v>10</c:v>
                </c:pt>
                <c:pt idx="167">
                  <c:v>10</c:v>
                </c:pt>
                <c:pt idx="168">
                  <c:v>10</c:v>
                </c:pt>
                <c:pt idx="169">
                  <c:v>10</c:v>
                </c:pt>
                <c:pt idx="170">
                  <c:v>10</c:v>
                </c:pt>
                <c:pt idx="171">
                  <c:v>10</c:v>
                </c:pt>
                <c:pt idx="172">
                  <c:v>10</c:v>
                </c:pt>
                <c:pt idx="173">
                  <c:v>10</c:v>
                </c:pt>
                <c:pt idx="174">
                  <c:v>10</c:v>
                </c:pt>
                <c:pt idx="175">
                  <c:v>10</c:v>
                </c:pt>
                <c:pt idx="176">
                  <c:v>10</c:v>
                </c:pt>
                <c:pt idx="177">
                  <c:v>10</c:v>
                </c:pt>
                <c:pt idx="178">
                  <c:v>10</c:v>
                </c:pt>
                <c:pt idx="179">
                  <c:v>10</c:v>
                </c:pt>
                <c:pt idx="180">
                  <c:v>10</c:v>
                </c:pt>
                <c:pt idx="181">
                  <c:v>10</c:v>
                </c:pt>
                <c:pt idx="182">
                  <c:v>10</c:v>
                </c:pt>
                <c:pt idx="183">
                  <c:v>10</c:v>
                </c:pt>
                <c:pt idx="184">
                  <c:v>10</c:v>
                </c:pt>
                <c:pt idx="185">
                  <c:v>10</c:v>
                </c:pt>
                <c:pt idx="186">
                  <c:v>10</c:v>
                </c:pt>
                <c:pt idx="187">
                  <c:v>10</c:v>
                </c:pt>
                <c:pt idx="188">
                  <c:v>10</c:v>
                </c:pt>
                <c:pt idx="189">
                  <c:v>10</c:v>
                </c:pt>
                <c:pt idx="190">
                  <c:v>10</c:v>
                </c:pt>
                <c:pt idx="191">
                  <c:v>10</c:v>
                </c:pt>
                <c:pt idx="192">
                  <c:v>10</c:v>
                </c:pt>
                <c:pt idx="193">
                  <c:v>10</c:v>
                </c:pt>
                <c:pt idx="194">
                  <c:v>10</c:v>
                </c:pt>
                <c:pt idx="195">
                  <c:v>10</c:v>
                </c:pt>
                <c:pt idx="196">
                  <c:v>10</c:v>
                </c:pt>
                <c:pt idx="197">
                  <c:v>10</c:v>
                </c:pt>
                <c:pt idx="198">
                  <c:v>10</c:v>
                </c:pt>
                <c:pt idx="199">
                  <c:v>10</c:v>
                </c:pt>
                <c:pt idx="200">
                  <c:v>10</c:v>
                </c:pt>
                <c:pt idx="201">
                  <c:v>10</c:v>
                </c:pt>
                <c:pt idx="202">
                  <c:v>10</c:v>
                </c:pt>
                <c:pt idx="203">
                  <c:v>10</c:v>
                </c:pt>
                <c:pt idx="204">
                  <c:v>10</c:v>
                </c:pt>
                <c:pt idx="205">
                  <c:v>10</c:v>
                </c:pt>
                <c:pt idx="206">
                  <c:v>10</c:v>
                </c:pt>
                <c:pt idx="207">
                  <c:v>10</c:v>
                </c:pt>
                <c:pt idx="208">
                  <c:v>10</c:v>
                </c:pt>
                <c:pt idx="209">
                  <c:v>10</c:v>
                </c:pt>
                <c:pt idx="210">
                  <c:v>10</c:v>
                </c:pt>
                <c:pt idx="211">
                  <c:v>10</c:v>
                </c:pt>
                <c:pt idx="212">
                  <c:v>10</c:v>
                </c:pt>
                <c:pt idx="213">
                  <c:v>10</c:v>
                </c:pt>
                <c:pt idx="214">
                  <c:v>10</c:v>
                </c:pt>
                <c:pt idx="215">
                  <c:v>10</c:v>
                </c:pt>
                <c:pt idx="216">
                  <c:v>10</c:v>
                </c:pt>
                <c:pt idx="217">
                  <c:v>10</c:v>
                </c:pt>
                <c:pt idx="218">
                  <c:v>10</c:v>
                </c:pt>
                <c:pt idx="219">
                  <c:v>10</c:v>
                </c:pt>
                <c:pt idx="220">
                  <c:v>10</c:v>
                </c:pt>
                <c:pt idx="221">
                  <c:v>10</c:v>
                </c:pt>
                <c:pt idx="222">
                  <c:v>10</c:v>
                </c:pt>
                <c:pt idx="223">
                  <c:v>10</c:v>
                </c:pt>
                <c:pt idx="224">
                  <c:v>10</c:v>
                </c:pt>
                <c:pt idx="225">
                  <c:v>10</c:v>
                </c:pt>
                <c:pt idx="226">
                  <c:v>10</c:v>
                </c:pt>
                <c:pt idx="227">
                  <c:v>10</c:v>
                </c:pt>
                <c:pt idx="228">
                  <c:v>10</c:v>
                </c:pt>
                <c:pt idx="229">
                  <c:v>10</c:v>
                </c:pt>
                <c:pt idx="230">
                  <c:v>10</c:v>
                </c:pt>
                <c:pt idx="231">
                  <c:v>10</c:v>
                </c:pt>
                <c:pt idx="232">
                  <c:v>10</c:v>
                </c:pt>
                <c:pt idx="233">
                  <c:v>10</c:v>
                </c:pt>
                <c:pt idx="234">
                  <c:v>10</c:v>
                </c:pt>
                <c:pt idx="235">
                  <c:v>10</c:v>
                </c:pt>
                <c:pt idx="236">
                  <c:v>10</c:v>
                </c:pt>
                <c:pt idx="237">
                  <c:v>10</c:v>
                </c:pt>
                <c:pt idx="238">
                  <c:v>10</c:v>
                </c:pt>
                <c:pt idx="239">
                  <c:v>10</c:v>
                </c:pt>
                <c:pt idx="240">
                  <c:v>10</c:v>
                </c:pt>
                <c:pt idx="241">
                  <c:v>10</c:v>
                </c:pt>
                <c:pt idx="242">
                  <c:v>10</c:v>
                </c:pt>
                <c:pt idx="243">
                  <c:v>10</c:v>
                </c:pt>
                <c:pt idx="244">
                  <c:v>10</c:v>
                </c:pt>
                <c:pt idx="245">
                  <c:v>10</c:v>
                </c:pt>
                <c:pt idx="246">
                  <c:v>10</c:v>
                </c:pt>
                <c:pt idx="247">
                  <c:v>10</c:v>
                </c:pt>
                <c:pt idx="248">
                  <c:v>10</c:v>
                </c:pt>
                <c:pt idx="249">
                  <c:v>10</c:v>
                </c:pt>
                <c:pt idx="250">
                  <c:v>30</c:v>
                </c:pt>
                <c:pt idx="251">
                  <c:v>30</c:v>
                </c:pt>
                <c:pt idx="252">
                  <c:v>30</c:v>
                </c:pt>
                <c:pt idx="253">
                  <c:v>30</c:v>
                </c:pt>
                <c:pt idx="254">
                  <c:v>30</c:v>
                </c:pt>
                <c:pt idx="255">
                  <c:v>30</c:v>
                </c:pt>
                <c:pt idx="256">
                  <c:v>30</c:v>
                </c:pt>
                <c:pt idx="257">
                  <c:v>30</c:v>
                </c:pt>
                <c:pt idx="258">
                  <c:v>30</c:v>
                </c:pt>
                <c:pt idx="259">
                  <c:v>30</c:v>
                </c:pt>
                <c:pt idx="260">
                  <c:v>30</c:v>
                </c:pt>
                <c:pt idx="261">
                  <c:v>30</c:v>
                </c:pt>
                <c:pt idx="262">
                  <c:v>30</c:v>
                </c:pt>
                <c:pt idx="263">
                  <c:v>30</c:v>
                </c:pt>
                <c:pt idx="264">
                  <c:v>30</c:v>
                </c:pt>
                <c:pt idx="265">
                  <c:v>30</c:v>
                </c:pt>
                <c:pt idx="266">
                  <c:v>30</c:v>
                </c:pt>
                <c:pt idx="267">
                  <c:v>30</c:v>
                </c:pt>
                <c:pt idx="268">
                  <c:v>30</c:v>
                </c:pt>
                <c:pt idx="269">
                  <c:v>30</c:v>
                </c:pt>
                <c:pt idx="270">
                  <c:v>30</c:v>
                </c:pt>
                <c:pt idx="271">
                  <c:v>30</c:v>
                </c:pt>
                <c:pt idx="272">
                  <c:v>30</c:v>
                </c:pt>
                <c:pt idx="273">
                  <c:v>30</c:v>
                </c:pt>
                <c:pt idx="274">
                  <c:v>30</c:v>
                </c:pt>
                <c:pt idx="275">
                  <c:v>30</c:v>
                </c:pt>
                <c:pt idx="276">
                  <c:v>30</c:v>
                </c:pt>
                <c:pt idx="277">
                  <c:v>30</c:v>
                </c:pt>
                <c:pt idx="278">
                  <c:v>30</c:v>
                </c:pt>
                <c:pt idx="279">
                  <c:v>30</c:v>
                </c:pt>
                <c:pt idx="280">
                  <c:v>30</c:v>
                </c:pt>
                <c:pt idx="281">
                  <c:v>30</c:v>
                </c:pt>
                <c:pt idx="282">
                  <c:v>30</c:v>
                </c:pt>
                <c:pt idx="283">
                  <c:v>30</c:v>
                </c:pt>
                <c:pt idx="284">
                  <c:v>30</c:v>
                </c:pt>
                <c:pt idx="285">
                  <c:v>30</c:v>
                </c:pt>
                <c:pt idx="286">
                  <c:v>30</c:v>
                </c:pt>
                <c:pt idx="287">
                  <c:v>30</c:v>
                </c:pt>
                <c:pt idx="288">
                  <c:v>30</c:v>
                </c:pt>
                <c:pt idx="289">
                  <c:v>30</c:v>
                </c:pt>
                <c:pt idx="290">
                  <c:v>30</c:v>
                </c:pt>
                <c:pt idx="291">
                  <c:v>30</c:v>
                </c:pt>
                <c:pt idx="292">
                  <c:v>30</c:v>
                </c:pt>
                <c:pt idx="293">
                  <c:v>30</c:v>
                </c:pt>
                <c:pt idx="294">
                  <c:v>30</c:v>
                </c:pt>
                <c:pt idx="295">
                  <c:v>30</c:v>
                </c:pt>
                <c:pt idx="296">
                  <c:v>30</c:v>
                </c:pt>
                <c:pt idx="297">
                  <c:v>30</c:v>
                </c:pt>
                <c:pt idx="298">
                  <c:v>30</c:v>
                </c:pt>
                <c:pt idx="299">
                  <c:v>30</c:v>
                </c:pt>
                <c:pt idx="300">
                  <c:v>30</c:v>
                </c:pt>
                <c:pt idx="301">
                  <c:v>30</c:v>
                </c:pt>
                <c:pt idx="302">
                  <c:v>30</c:v>
                </c:pt>
                <c:pt idx="303">
                  <c:v>30</c:v>
                </c:pt>
                <c:pt idx="304">
                  <c:v>30</c:v>
                </c:pt>
                <c:pt idx="305">
                  <c:v>30</c:v>
                </c:pt>
                <c:pt idx="306">
                  <c:v>30</c:v>
                </c:pt>
                <c:pt idx="307">
                  <c:v>30</c:v>
                </c:pt>
                <c:pt idx="308">
                  <c:v>30</c:v>
                </c:pt>
                <c:pt idx="309">
                  <c:v>30</c:v>
                </c:pt>
                <c:pt idx="310">
                  <c:v>30</c:v>
                </c:pt>
                <c:pt idx="311">
                  <c:v>30</c:v>
                </c:pt>
                <c:pt idx="312">
                  <c:v>30</c:v>
                </c:pt>
                <c:pt idx="313">
                  <c:v>30</c:v>
                </c:pt>
                <c:pt idx="314">
                  <c:v>30</c:v>
                </c:pt>
                <c:pt idx="315">
                  <c:v>30</c:v>
                </c:pt>
                <c:pt idx="316">
                  <c:v>30</c:v>
                </c:pt>
                <c:pt idx="317">
                  <c:v>30</c:v>
                </c:pt>
                <c:pt idx="318">
                  <c:v>30</c:v>
                </c:pt>
                <c:pt idx="319">
                  <c:v>30</c:v>
                </c:pt>
                <c:pt idx="320">
                  <c:v>30</c:v>
                </c:pt>
                <c:pt idx="321">
                  <c:v>30</c:v>
                </c:pt>
                <c:pt idx="322">
                  <c:v>30</c:v>
                </c:pt>
                <c:pt idx="323">
                  <c:v>30</c:v>
                </c:pt>
                <c:pt idx="324">
                  <c:v>30</c:v>
                </c:pt>
                <c:pt idx="325">
                  <c:v>30</c:v>
                </c:pt>
                <c:pt idx="326">
                  <c:v>30</c:v>
                </c:pt>
                <c:pt idx="327">
                  <c:v>30</c:v>
                </c:pt>
                <c:pt idx="328">
                  <c:v>30</c:v>
                </c:pt>
                <c:pt idx="329">
                  <c:v>30</c:v>
                </c:pt>
                <c:pt idx="330">
                  <c:v>30</c:v>
                </c:pt>
                <c:pt idx="331">
                  <c:v>30</c:v>
                </c:pt>
                <c:pt idx="332">
                  <c:v>30</c:v>
                </c:pt>
                <c:pt idx="333">
                  <c:v>30</c:v>
                </c:pt>
                <c:pt idx="334">
                  <c:v>30</c:v>
                </c:pt>
                <c:pt idx="335">
                  <c:v>30</c:v>
                </c:pt>
                <c:pt idx="336">
                  <c:v>30</c:v>
                </c:pt>
                <c:pt idx="337">
                  <c:v>30</c:v>
                </c:pt>
                <c:pt idx="338">
                  <c:v>30</c:v>
                </c:pt>
                <c:pt idx="339">
                  <c:v>30</c:v>
                </c:pt>
                <c:pt idx="340">
                  <c:v>30</c:v>
                </c:pt>
                <c:pt idx="341">
                  <c:v>30</c:v>
                </c:pt>
                <c:pt idx="342">
                  <c:v>30</c:v>
                </c:pt>
                <c:pt idx="343">
                  <c:v>30</c:v>
                </c:pt>
                <c:pt idx="344">
                  <c:v>30</c:v>
                </c:pt>
                <c:pt idx="345">
                  <c:v>30</c:v>
                </c:pt>
                <c:pt idx="346">
                  <c:v>30</c:v>
                </c:pt>
                <c:pt idx="347">
                  <c:v>30</c:v>
                </c:pt>
                <c:pt idx="348">
                  <c:v>30</c:v>
                </c:pt>
                <c:pt idx="349">
                  <c:v>30</c:v>
                </c:pt>
                <c:pt idx="350">
                  <c:v>30</c:v>
                </c:pt>
                <c:pt idx="351">
                  <c:v>30</c:v>
                </c:pt>
                <c:pt idx="352">
                  <c:v>30</c:v>
                </c:pt>
                <c:pt idx="353">
                  <c:v>30</c:v>
                </c:pt>
                <c:pt idx="354">
                  <c:v>30</c:v>
                </c:pt>
                <c:pt idx="355">
                  <c:v>30</c:v>
                </c:pt>
                <c:pt idx="356">
                  <c:v>30</c:v>
                </c:pt>
                <c:pt idx="357">
                  <c:v>30</c:v>
                </c:pt>
                <c:pt idx="358">
                  <c:v>30</c:v>
                </c:pt>
                <c:pt idx="359">
                  <c:v>30</c:v>
                </c:pt>
                <c:pt idx="360">
                  <c:v>30</c:v>
                </c:pt>
                <c:pt idx="361">
                  <c:v>30</c:v>
                </c:pt>
                <c:pt idx="362">
                  <c:v>30</c:v>
                </c:pt>
                <c:pt idx="363">
                  <c:v>30</c:v>
                </c:pt>
                <c:pt idx="364">
                  <c:v>30</c:v>
                </c:pt>
                <c:pt idx="365">
                  <c:v>30</c:v>
                </c:pt>
                <c:pt idx="366">
                  <c:v>30</c:v>
                </c:pt>
                <c:pt idx="367">
                  <c:v>30</c:v>
                </c:pt>
                <c:pt idx="368">
                  <c:v>30</c:v>
                </c:pt>
                <c:pt idx="369">
                  <c:v>30</c:v>
                </c:pt>
                <c:pt idx="370">
                  <c:v>30</c:v>
                </c:pt>
                <c:pt idx="371">
                  <c:v>30</c:v>
                </c:pt>
                <c:pt idx="372">
                  <c:v>30</c:v>
                </c:pt>
                <c:pt idx="373">
                  <c:v>30</c:v>
                </c:pt>
                <c:pt idx="374">
                  <c:v>30</c:v>
                </c:pt>
                <c:pt idx="375">
                  <c:v>30</c:v>
                </c:pt>
                <c:pt idx="376">
                  <c:v>30</c:v>
                </c:pt>
                <c:pt idx="377">
                  <c:v>30</c:v>
                </c:pt>
                <c:pt idx="378">
                  <c:v>30</c:v>
                </c:pt>
                <c:pt idx="379">
                  <c:v>30</c:v>
                </c:pt>
                <c:pt idx="380">
                  <c:v>30</c:v>
                </c:pt>
                <c:pt idx="381">
                  <c:v>30</c:v>
                </c:pt>
                <c:pt idx="382">
                  <c:v>30</c:v>
                </c:pt>
                <c:pt idx="383">
                  <c:v>30</c:v>
                </c:pt>
                <c:pt idx="384">
                  <c:v>30</c:v>
                </c:pt>
                <c:pt idx="385">
                  <c:v>30</c:v>
                </c:pt>
                <c:pt idx="386">
                  <c:v>30</c:v>
                </c:pt>
                <c:pt idx="387">
                  <c:v>30</c:v>
                </c:pt>
                <c:pt idx="388">
                  <c:v>30</c:v>
                </c:pt>
                <c:pt idx="389">
                  <c:v>30</c:v>
                </c:pt>
                <c:pt idx="390">
                  <c:v>30</c:v>
                </c:pt>
                <c:pt idx="391">
                  <c:v>30</c:v>
                </c:pt>
                <c:pt idx="392">
                  <c:v>30</c:v>
                </c:pt>
                <c:pt idx="393">
                  <c:v>30</c:v>
                </c:pt>
                <c:pt idx="394">
                  <c:v>30</c:v>
                </c:pt>
                <c:pt idx="395">
                  <c:v>30</c:v>
                </c:pt>
                <c:pt idx="396">
                  <c:v>30</c:v>
                </c:pt>
                <c:pt idx="397">
                  <c:v>30</c:v>
                </c:pt>
                <c:pt idx="398">
                  <c:v>30</c:v>
                </c:pt>
                <c:pt idx="399">
                  <c:v>30</c:v>
                </c:pt>
                <c:pt idx="400">
                  <c:v>30</c:v>
                </c:pt>
                <c:pt idx="401">
                  <c:v>30</c:v>
                </c:pt>
                <c:pt idx="402">
                  <c:v>30</c:v>
                </c:pt>
                <c:pt idx="403">
                  <c:v>30</c:v>
                </c:pt>
                <c:pt idx="404">
                  <c:v>30</c:v>
                </c:pt>
                <c:pt idx="405">
                  <c:v>30</c:v>
                </c:pt>
                <c:pt idx="406">
                  <c:v>30</c:v>
                </c:pt>
                <c:pt idx="407">
                  <c:v>30</c:v>
                </c:pt>
                <c:pt idx="408">
                  <c:v>30</c:v>
                </c:pt>
                <c:pt idx="409">
                  <c:v>30</c:v>
                </c:pt>
                <c:pt idx="410">
                  <c:v>30</c:v>
                </c:pt>
                <c:pt idx="411">
                  <c:v>30</c:v>
                </c:pt>
                <c:pt idx="412">
                  <c:v>30</c:v>
                </c:pt>
                <c:pt idx="413">
                  <c:v>30</c:v>
                </c:pt>
                <c:pt idx="414">
                  <c:v>30</c:v>
                </c:pt>
                <c:pt idx="415">
                  <c:v>30</c:v>
                </c:pt>
                <c:pt idx="416">
                  <c:v>30</c:v>
                </c:pt>
                <c:pt idx="417">
                  <c:v>30</c:v>
                </c:pt>
                <c:pt idx="418">
                  <c:v>30</c:v>
                </c:pt>
                <c:pt idx="419">
                  <c:v>30</c:v>
                </c:pt>
                <c:pt idx="420">
                  <c:v>30</c:v>
                </c:pt>
                <c:pt idx="421">
                  <c:v>30</c:v>
                </c:pt>
                <c:pt idx="422">
                  <c:v>30</c:v>
                </c:pt>
                <c:pt idx="423">
                  <c:v>30</c:v>
                </c:pt>
                <c:pt idx="424">
                  <c:v>30</c:v>
                </c:pt>
                <c:pt idx="425">
                  <c:v>30</c:v>
                </c:pt>
                <c:pt idx="426">
                  <c:v>30</c:v>
                </c:pt>
                <c:pt idx="427">
                  <c:v>30</c:v>
                </c:pt>
                <c:pt idx="428">
                  <c:v>30</c:v>
                </c:pt>
                <c:pt idx="429">
                  <c:v>30</c:v>
                </c:pt>
                <c:pt idx="430">
                  <c:v>30</c:v>
                </c:pt>
                <c:pt idx="431">
                  <c:v>30</c:v>
                </c:pt>
                <c:pt idx="432">
                  <c:v>30</c:v>
                </c:pt>
                <c:pt idx="433">
                  <c:v>30</c:v>
                </c:pt>
                <c:pt idx="434">
                  <c:v>30</c:v>
                </c:pt>
                <c:pt idx="435">
                  <c:v>30</c:v>
                </c:pt>
                <c:pt idx="436">
                  <c:v>30</c:v>
                </c:pt>
                <c:pt idx="437">
                  <c:v>30</c:v>
                </c:pt>
                <c:pt idx="438">
                  <c:v>30</c:v>
                </c:pt>
                <c:pt idx="439">
                  <c:v>30</c:v>
                </c:pt>
                <c:pt idx="440">
                  <c:v>30</c:v>
                </c:pt>
                <c:pt idx="441">
                  <c:v>30</c:v>
                </c:pt>
                <c:pt idx="442">
                  <c:v>30</c:v>
                </c:pt>
                <c:pt idx="443">
                  <c:v>30</c:v>
                </c:pt>
                <c:pt idx="444">
                  <c:v>30</c:v>
                </c:pt>
                <c:pt idx="445">
                  <c:v>30</c:v>
                </c:pt>
                <c:pt idx="446">
                  <c:v>30</c:v>
                </c:pt>
                <c:pt idx="447">
                  <c:v>30</c:v>
                </c:pt>
                <c:pt idx="448">
                  <c:v>30</c:v>
                </c:pt>
                <c:pt idx="449">
                  <c:v>30</c:v>
                </c:pt>
                <c:pt idx="450">
                  <c:v>30</c:v>
                </c:pt>
                <c:pt idx="451">
                  <c:v>30</c:v>
                </c:pt>
                <c:pt idx="452">
                  <c:v>30</c:v>
                </c:pt>
                <c:pt idx="453">
                  <c:v>30</c:v>
                </c:pt>
                <c:pt idx="454">
                  <c:v>30</c:v>
                </c:pt>
                <c:pt idx="455">
                  <c:v>30</c:v>
                </c:pt>
                <c:pt idx="456">
                  <c:v>30</c:v>
                </c:pt>
                <c:pt idx="457">
                  <c:v>30</c:v>
                </c:pt>
                <c:pt idx="458">
                  <c:v>30</c:v>
                </c:pt>
                <c:pt idx="459">
                  <c:v>30</c:v>
                </c:pt>
                <c:pt idx="460">
                  <c:v>30</c:v>
                </c:pt>
                <c:pt idx="461">
                  <c:v>30</c:v>
                </c:pt>
                <c:pt idx="462">
                  <c:v>30</c:v>
                </c:pt>
                <c:pt idx="463">
                  <c:v>30</c:v>
                </c:pt>
                <c:pt idx="464">
                  <c:v>30</c:v>
                </c:pt>
                <c:pt idx="465">
                  <c:v>30</c:v>
                </c:pt>
                <c:pt idx="466">
                  <c:v>30</c:v>
                </c:pt>
                <c:pt idx="467">
                  <c:v>30</c:v>
                </c:pt>
                <c:pt idx="468">
                  <c:v>30</c:v>
                </c:pt>
                <c:pt idx="469">
                  <c:v>30</c:v>
                </c:pt>
                <c:pt idx="470">
                  <c:v>30</c:v>
                </c:pt>
                <c:pt idx="471">
                  <c:v>30</c:v>
                </c:pt>
                <c:pt idx="472">
                  <c:v>30</c:v>
                </c:pt>
                <c:pt idx="473">
                  <c:v>30</c:v>
                </c:pt>
                <c:pt idx="474">
                  <c:v>30</c:v>
                </c:pt>
                <c:pt idx="475">
                  <c:v>30</c:v>
                </c:pt>
                <c:pt idx="476">
                  <c:v>30</c:v>
                </c:pt>
                <c:pt idx="477">
                  <c:v>30</c:v>
                </c:pt>
                <c:pt idx="478">
                  <c:v>30</c:v>
                </c:pt>
                <c:pt idx="479">
                  <c:v>30</c:v>
                </c:pt>
                <c:pt idx="480">
                  <c:v>30</c:v>
                </c:pt>
                <c:pt idx="481">
                  <c:v>30</c:v>
                </c:pt>
                <c:pt idx="482">
                  <c:v>30</c:v>
                </c:pt>
                <c:pt idx="483">
                  <c:v>30</c:v>
                </c:pt>
                <c:pt idx="484">
                  <c:v>30</c:v>
                </c:pt>
                <c:pt idx="485">
                  <c:v>30</c:v>
                </c:pt>
                <c:pt idx="486">
                  <c:v>30</c:v>
                </c:pt>
                <c:pt idx="487">
                  <c:v>30</c:v>
                </c:pt>
                <c:pt idx="488">
                  <c:v>30</c:v>
                </c:pt>
                <c:pt idx="489">
                  <c:v>30</c:v>
                </c:pt>
                <c:pt idx="490">
                  <c:v>30</c:v>
                </c:pt>
                <c:pt idx="491">
                  <c:v>30</c:v>
                </c:pt>
                <c:pt idx="492">
                  <c:v>30</c:v>
                </c:pt>
                <c:pt idx="493">
                  <c:v>30</c:v>
                </c:pt>
                <c:pt idx="494">
                  <c:v>30</c:v>
                </c:pt>
                <c:pt idx="495">
                  <c:v>30</c:v>
                </c:pt>
                <c:pt idx="496">
                  <c:v>30</c:v>
                </c:pt>
                <c:pt idx="497">
                  <c:v>30</c:v>
                </c:pt>
                <c:pt idx="498">
                  <c:v>30</c:v>
                </c:pt>
                <c:pt idx="499">
                  <c:v>30</c:v>
                </c:pt>
                <c:pt idx="500">
                  <c:v>50</c:v>
                </c:pt>
                <c:pt idx="501">
                  <c:v>50</c:v>
                </c:pt>
                <c:pt idx="502">
                  <c:v>50</c:v>
                </c:pt>
                <c:pt idx="503">
                  <c:v>50</c:v>
                </c:pt>
                <c:pt idx="504">
                  <c:v>50</c:v>
                </c:pt>
                <c:pt idx="505">
                  <c:v>50</c:v>
                </c:pt>
                <c:pt idx="506">
                  <c:v>50</c:v>
                </c:pt>
                <c:pt idx="507">
                  <c:v>50</c:v>
                </c:pt>
                <c:pt idx="508">
                  <c:v>50</c:v>
                </c:pt>
                <c:pt idx="509">
                  <c:v>50</c:v>
                </c:pt>
                <c:pt idx="510">
                  <c:v>50</c:v>
                </c:pt>
                <c:pt idx="511">
                  <c:v>50</c:v>
                </c:pt>
                <c:pt idx="512">
                  <c:v>50</c:v>
                </c:pt>
                <c:pt idx="513">
                  <c:v>50</c:v>
                </c:pt>
                <c:pt idx="514">
                  <c:v>50</c:v>
                </c:pt>
                <c:pt idx="515">
                  <c:v>50</c:v>
                </c:pt>
                <c:pt idx="516">
                  <c:v>50</c:v>
                </c:pt>
                <c:pt idx="517">
                  <c:v>50</c:v>
                </c:pt>
                <c:pt idx="518">
                  <c:v>50</c:v>
                </c:pt>
                <c:pt idx="519">
                  <c:v>50</c:v>
                </c:pt>
                <c:pt idx="520">
                  <c:v>50</c:v>
                </c:pt>
                <c:pt idx="521">
                  <c:v>50</c:v>
                </c:pt>
                <c:pt idx="522">
                  <c:v>50</c:v>
                </c:pt>
                <c:pt idx="523">
                  <c:v>50</c:v>
                </c:pt>
                <c:pt idx="524">
                  <c:v>50</c:v>
                </c:pt>
                <c:pt idx="525">
                  <c:v>50</c:v>
                </c:pt>
                <c:pt idx="526">
                  <c:v>50</c:v>
                </c:pt>
                <c:pt idx="527">
                  <c:v>50</c:v>
                </c:pt>
                <c:pt idx="528">
                  <c:v>50</c:v>
                </c:pt>
                <c:pt idx="529">
                  <c:v>50</c:v>
                </c:pt>
                <c:pt idx="530">
                  <c:v>50</c:v>
                </c:pt>
                <c:pt idx="531">
                  <c:v>50</c:v>
                </c:pt>
                <c:pt idx="532">
                  <c:v>50</c:v>
                </c:pt>
                <c:pt idx="533">
                  <c:v>50</c:v>
                </c:pt>
                <c:pt idx="534">
                  <c:v>50</c:v>
                </c:pt>
                <c:pt idx="535">
                  <c:v>50</c:v>
                </c:pt>
                <c:pt idx="536">
                  <c:v>50</c:v>
                </c:pt>
                <c:pt idx="537">
                  <c:v>50</c:v>
                </c:pt>
                <c:pt idx="538">
                  <c:v>50</c:v>
                </c:pt>
                <c:pt idx="539">
                  <c:v>50</c:v>
                </c:pt>
                <c:pt idx="540">
                  <c:v>50</c:v>
                </c:pt>
                <c:pt idx="541">
                  <c:v>50</c:v>
                </c:pt>
                <c:pt idx="542">
                  <c:v>50</c:v>
                </c:pt>
                <c:pt idx="543">
                  <c:v>50</c:v>
                </c:pt>
                <c:pt idx="544">
                  <c:v>50</c:v>
                </c:pt>
                <c:pt idx="545">
                  <c:v>50</c:v>
                </c:pt>
                <c:pt idx="546">
                  <c:v>50</c:v>
                </c:pt>
                <c:pt idx="547">
                  <c:v>50</c:v>
                </c:pt>
                <c:pt idx="548">
                  <c:v>50</c:v>
                </c:pt>
                <c:pt idx="549">
                  <c:v>50</c:v>
                </c:pt>
                <c:pt idx="550">
                  <c:v>50</c:v>
                </c:pt>
                <c:pt idx="551">
                  <c:v>50</c:v>
                </c:pt>
                <c:pt idx="552">
                  <c:v>50</c:v>
                </c:pt>
                <c:pt idx="553">
                  <c:v>50</c:v>
                </c:pt>
                <c:pt idx="554">
                  <c:v>50</c:v>
                </c:pt>
                <c:pt idx="555">
                  <c:v>50</c:v>
                </c:pt>
                <c:pt idx="556">
                  <c:v>50</c:v>
                </c:pt>
                <c:pt idx="557">
                  <c:v>50</c:v>
                </c:pt>
                <c:pt idx="558">
                  <c:v>50</c:v>
                </c:pt>
                <c:pt idx="559">
                  <c:v>50</c:v>
                </c:pt>
                <c:pt idx="560">
                  <c:v>50</c:v>
                </c:pt>
                <c:pt idx="561">
                  <c:v>50</c:v>
                </c:pt>
                <c:pt idx="562">
                  <c:v>50</c:v>
                </c:pt>
                <c:pt idx="563">
                  <c:v>50</c:v>
                </c:pt>
                <c:pt idx="564">
                  <c:v>50</c:v>
                </c:pt>
                <c:pt idx="565">
                  <c:v>50</c:v>
                </c:pt>
                <c:pt idx="566">
                  <c:v>50</c:v>
                </c:pt>
                <c:pt idx="567">
                  <c:v>50</c:v>
                </c:pt>
                <c:pt idx="568">
                  <c:v>50</c:v>
                </c:pt>
                <c:pt idx="569">
                  <c:v>50</c:v>
                </c:pt>
                <c:pt idx="570">
                  <c:v>50</c:v>
                </c:pt>
                <c:pt idx="571">
                  <c:v>50</c:v>
                </c:pt>
                <c:pt idx="572">
                  <c:v>50</c:v>
                </c:pt>
                <c:pt idx="573">
                  <c:v>50</c:v>
                </c:pt>
                <c:pt idx="574">
                  <c:v>50</c:v>
                </c:pt>
                <c:pt idx="575">
                  <c:v>50</c:v>
                </c:pt>
                <c:pt idx="576">
                  <c:v>50</c:v>
                </c:pt>
                <c:pt idx="577">
                  <c:v>50</c:v>
                </c:pt>
                <c:pt idx="578">
                  <c:v>50</c:v>
                </c:pt>
                <c:pt idx="579">
                  <c:v>50</c:v>
                </c:pt>
                <c:pt idx="580">
                  <c:v>50</c:v>
                </c:pt>
                <c:pt idx="581">
                  <c:v>50</c:v>
                </c:pt>
                <c:pt idx="582">
                  <c:v>50</c:v>
                </c:pt>
                <c:pt idx="583">
                  <c:v>50</c:v>
                </c:pt>
                <c:pt idx="584">
                  <c:v>50</c:v>
                </c:pt>
                <c:pt idx="585">
                  <c:v>50</c:v>
                </c:pt>
                <c:pt idx="586">
                  <c:v>50</c:v>
                </c:pt>
                <c:pt idx="587">
                  <c:v>50</c:v>
                </c:pt>
                <c:pt idx="588">
                  <c:v>50</c:v>
                </c:pt>
                <c:pt idx="589">
                  <c:v>50</c:v>
                </c:pt>
                <c:pt idx="590">
                  <c:v>50</c:v>
                </c:pt>
                <c:pt idx="591">
                  <c:v>50</c:v>
                </c:pt>
                <c:pt idx="592">
                  <c:v>50</c:v>
                </c:pt>
                <c:pt idx="593">
                  <c:v>50</c:v>
                </c:pt>
                <c:pt idx="594">
                  <c:v>50</c:v>
                </c:pt>
                <c:pt idx="595">
                  <c:v>50</c:v>
                </c:pt>
                <c:pt idx="596">
                  <c:v>50</c:v>
                </c:pt>
                <c:pt idx="597">
                  <c:v>50</c:v>
                </c:pt>
                <c:pt idx="598">
                  <c:v>50</c:v>
                </c:pt>
                <c:pt idx="599">
                  <c:v>50</c:v>
                </c:pt>
                <c:pt idx="600">
                  <c:v>50</c:v>
                </c:pt>
                <c:pt idx="601">
                  <c:v>50</c:v>
                </c:pt>
                <c:pt idx="602">
                  <c:v>50</c:v>
                </c:pt>
                <c:pt idx="603">
                  <c:v>50</c:v>
                </c:pt>
                <c:pt idx="604">
                  <c:v>50</c:v>
                </c:pt>
                <c:pt idx="605">
                  <c:v>50</c:v>
                </c:pt>
                <c:pt idx="606">
                  <c:v>50</c:v>
                </c:pt>
                <c:pt idx="607">
                  <c:v>50</c:v>
                </c:pt>
                <c:pt idx="608">
                  <c:v>50</c:v>
                </c:pt>
                <c:pt idx="609">
                  <c:v>50</c:v>
                </c:pt>
                <c:pt idx="610">
                  <c:v>50</c:v>
                </c:pt>
                <c:pt idx="611">
                  <c:v>50</c:v>
                </c:pt>
                <c:pt idx="612">
                  <c:v>50</c:v>
                </c:pt>
                <c:pt idx="613">
                  <c:v>50</c:v>
                </c:pt>
                <c:pt idx="614">
                  <c:v>50</c:v>
                </c:pt>
                <c:pt idx="615">
                  <c:v>50</c:v>
                </c:pt>
                <c:pt idx="616">
                  <c:v>50</c:v>
                </c:pt>
                <c:pt idx="617">
                  <c:v>50</c:v>
                </c:pt>
                <c:pt idx="618">
                  <c:v>50</c:v>
                </c:pt>
                <c:pt idx="619">
                  <c:v>50</c:v>
                </c:pt>
                <c:pt idx="620">
                  <c:v>50</c:v>
                </c:pt>
                <c:pt idx="621">
                  <c:v>50</c:v>
                </c:pt>
                <c:pt idx="622">
                  <c:v>50</c:v>
                </c:pt>
                <c:pt idx="623">
                  <c:v>50</c:v>
                </c:pt>
                <c:pt idx="624">
                  <c:v>50</c:v>
                </c:pt>
                <c:pt idx="625">
                  <c:v>50</c:v>
                </c:pt>
                <c:pt idx="626">
                  <c:v>50</c:v>
                </c:pt>
                <c:pt idx="627">
                  <c:v>50</c:v>
                </c:pt>
                <c:pt idx="628">
                  <c:v>50</c:v>
                </c:pt>
                <c:pt idx="629">
                  <c:v>50</c:v>
                </c:pt>
                <c:pt idx="630">
                  <c:v>50</c:v>
                </c:pt>
                <c:pt idx="631">
                  <c:v>50</c:v>
                </c:pt>
                <c:pt idx="632">
                  <c:v>50</c:v>
                </c:pt>
                <c:pt idx="633">
                  <c:v>50</c:v>
                </c:pt>
                <c:pt idx="634">
                  <c:v>50</c:v>
                </c:pt>
                <c:pt idx="635">
                  <c:v>50</c:v>
                </c:pt>
                <c:pt idx="636">
                  <c:v>50</c:v>
                </c:pt>
                <c:pt idx="637">
                  <c:v>50</c:v>
                </c:pt>
                <c:pt idx="638">
                  <c:v>50</c:v>
                </c:pt>
                <c:pt idx="639">
                  <c:v>50</c:v>
                </c:pt>
                <c:pt idx="640">
                  <c:v>50</c:v>
                </c:pt>
                <c:pt idx="641">
                  <c:v>50</c:v>
                </c:pt>
                <c:pt idx="642">
                  <c:v>50</c:v>
                </c:pt>
                <c:pt idx="643">
                  <c:v>50</c:v>
                </c:pt>
                <c:pt idx="644">
                  <c:v>50</c:v>
                </c:pt>
                <c:pt idx="645">
                  <c:v>50</c:v>
                </c:pt>
                <c:pt idx="646">
                  <c:v>50</c:v>
                </c:pt>
                <c:pt idx="647">
                  <c:v>50</c:v>
                </c:pt>
                <c:pt idx="648">
                  <c:v>50</c:v>
                </c:pt>
                <c:pt idx="649">
                  <c:v>50</c:v>
                </c:pt>
                <c:pt idx="650">
                  <c:v>50</c:v>
                </c:pt>
                <c:pt idx="651">
                  <c:v>50</c:v>
                </c:pt>
                <c:pt idx="652">
                  <c:v>50</c:v>
                </c:pt>
                <c:pt idx="653">
                  <c:v>50</c:v>
                </c:pt>
                <c:pt idx="654">
                  <c:v>50</c:v>
                </c:pt>
                <c:pt idx="655">
                  <c:v>50</c:v>
                </c:pt>
                <c:pt idx="656">
                  <c:v>50</c:v>
                </c:pt>
                <c:pt idx="657">
                  <c:v>50</c:v>
                </c:pt>
                <c:pt idx="658">
                  <c:v>50</c:v>
                </c:pt>
                <c:pt idx="659">
                  <c:v>50</c:v>
                </c:pt>
                <c:pt idx="660">
                  <c:v>50</c:v>
                </c:pt>
                <c:pt idx="661">
                  <c:v>50</c:v>
                </c:pt>
                <c:pt idx="662">
                  <c:v>50</c:v>
                </c:pt>
                <c:pt idx="663">
                  <c:v>50</c:v>
                </c:pt>
                <c:pt idx="664">
                  <c:v>50</c:v>
                </c:pt>
                <c:pt idx="665">
                  <c:v>50</c:v>
                </c:pt>
                <c:pt idx="666">
                  <c:v>50</c:v>
                </c:pt>
                <c:pt idx="667">
                  <c:v>50</c:v>
                </c:pt>
                <c:pt idx="668">
                  <c:v>50</c:v>
                </c:pt>
                <c:pt idx="669">
                  <c:v>50</c:v>
                </c:pt>
                <c:pt idx="670">
                  <c:v>50</c:v>
                </c:pt>
                <c:pt idx="671">
                  <c:v>50</c:v>
                </c:pt>
                <c:pt idx="672">
                  <c:v>50</c:v>
                </c:pt>
                <c:pt idx="673">
                  <c:v>50</c:v>
                </c:pt>
                <c:pt idx="674">
                  <c:v>50</c:v>
                </c:pt>
                <c:pt idx="675">
                  <c:v>50</c:v>
                </c:pt>
                <c:pt idx="676">
                  <c:v>50</c:v>
                </c:pt>
                <c:pt idx="677">
                  <c:v>50</c:v>
                </c:pt>
                <c:pt idx="678">
                  <c:v>50</c:v>
                </c:pt>
                <c:pt idx="679">
                  <c:v>50</c:v>
                </c:pt>
                <c:pt idx="680">
                  <c:v>50</c:v>
                </c:pt>
                <c:pt idx="681">
                  <c:v>50</c:v>
                </c:pt>
                <c:pt idx="682">
                  <c:v>50</c:v>
                </c:pt>
                <c:pt idx="683">
                  <c:v>50</c:v>
                </c:pt>
                <c:pt idx="684">
                  <c:v>50</c:v>
                </c:pt>
                <c:pt idx="685">
                  <c:v>50</c:v>
                </c:pt>
                <c:pt idx="686">
                  <c:v>50</c:v>
                </c:pt>
                <c:pt idx="687">
                  <c:v>50</c:v>
                </c:pt>
                <c:pt idx="688">
                  <c:v>50</c:v>
                </c:pt>
                <c:pt idx="689">
                  <c:v>50</c:v>
                </c:pt>
                <c:pt idx="690">
                  <c:v>50</c:v>
                </c:pt>
                <c:pt idx="691">
                  <c:v>50</c:v>
                </c:pt>
                <c:pt idx="692">
                  <c:v>50</c:v>
                </c:pt>
                <c:pt idx="693">
                  <c:v>50</c:v>
                </c:pt>
                <c:pt idx="694">
                  <c:v>50</c:v>
                </c:pt>
                <c:pt idx="695">
                  <c:v>50</c:v>
                </c:pt>
                <c:pt idx="696">
                  <c:v>50</c:v>
                </c:pt>
                <c:pt idx="697">
                  <c:v>50</c:v>
                </c:pt>
                <c:pt idx="698">
                  <c:v>50</c:v>
                </c:pt>
                <c:pt idx="699">
                  <c:v>50</c:v>
                </c:pt>
                <c:pt idx="700">
                  <c:v>50</c:v>
                </c:pt>
                <c:pt idx="701">
                  <c:v>50</c:v>
                </c:pt>
                <c:pt idx="702">
                  <c:v>50</c:v>
                </c:pt>
                <c:pt idx="703">
                  <c:v>50</c:v>
                </c:pt>
                <c:pt idx="704">
                  <c:v>50</c:v>
                </c:pt>
                <c:pt idx="705">
                  <c:v>50</c:v>
                </c:pt>
                <c:pt idx="706">
                  <c:v>50</c:v>
                </c:pt>
                <c:pt idx="707">
                  <c:v>50</c:v>
                </c:pt>
                <c:pt idx="708">
                  <c:v>50</c:v>
                </c:pt>
                <c:pt idx="709">
                  <c:v>50</c:v>
                </c:pt>
                <c:pt idx="710">
                  <c:v>50</c:v>
                </c:pt>
                <c:pt idx="711">
                  <c:v>50</c:v>
                </c:pt>
                <c:pt idx="712">
                  <c:v>50</c:v>
                </c:pt>
                <c:pt idx="713">
                  <c:v>50</c:v>
                </c:pt>
                <c:pt idx="714">
                  <c:v>50</c:v>
                </c:pt>
                <c:pt idx="715">
                  <c:v>50</c:v>
                </c:pt>
                <c:pt idx="716">
                  <c:v>50</c:v>
                </c:pt>
                <c:pt idx="717">
                  <c:v>50</c:v>
                </c:pt>
                <c:pt idx="718">
                  <c:v>50</c:v>
                </c:pt>
                <c:pt idx="719">
                  <c:v>50</c:v>
                </c:pt>
                <c:pt idx="720">
                  <c:v>50</c:v>
                </c:pt>
                <c:pt idx="721">
                  <c:v>50</c:v>
                </c:pt>
                <c:pt idx="722">
                  <c:v>50</c:v>
                </c:pt>
                <c:pt idx="723">
                  <c:v>50</c:v>
                </c:pt>
                <c:pt idx="724">
                  <c:v>50</c:v>
                </c:pt>
                <c:pt idx="725">
                  <c:v>50</c:v>
                </c:pt>
                <c:pt idx="726">
                  <c:v>50</c:v>
                </c:pt>
                <c:pt idx="727">
                  <c:v>50</c:v>
                </c:pt>
                <c:pt idx="728">
                  <c:v>50</c:v>
                </c:pt>
                <c:pt idx="729">
                  <c:v>50</c:v>
                </c:pt>
                <c:pt idx="730">
                  <c:v>50</c:v>
                </c:pt>
                <c:pt idx="731">
                  <c:v>50</c:v>
                </c:pt>
                <c:pt idx="732">
                  <c:v>50</c:v>
                </c:pt>
                <c:pt idx="733">
                  <c:v>50</c:v>
                </c:pt>
                <c:pt idx="734">
                  <c:v>50</c:v>
                </c:pt>
                <c:pt idx="735">
                  <c:v>50</c:v>
                </c:pt>
                <c:pt idx="736">
                  <c:v>50</c:v>
                </c:pt>
                <c:pt idx="737">
                  <c:v>50</c:v>
                </c:pt>
                <c:pt idx="738">
                  <c:v>50</c:v>
                </c:pt>
                <c:pt idx="739">
                  <c:v>50</c:v>
                </c:pt>
                <c:pt idx="740">
                  <c:v>50</c:v>
                </c:pt>
                <c:pt idx="741">
                  <c:v>50</c:v>
                </c:pt>
                <c:pt idx="742">
                  <c:v>50</c:v>
                </c:pt>
                <c:pt idx="743">
                  <c:v>50</c:v>
                </c:pt>
                <c:pt idx="744">
                  <c:v>50</c:v>
                </c:pt>
                <c:pt idx="745">
                  <c:v>50</c:v>
                </c:pt>
                <c:pt idx="746">
                  <c:v>50</c:v>
                </c:pt>
                <c:pt idx="747">
                  <c:v>50</c:v>
                </c:pt>
                <c:pt idx="748">
                  <c:v>50</c:v>
                </c:pt>
                <c:pt idx="749">
                  <c:v>50</c:v>
                </c:pt>
                <c:pt idx="750">
                  <c:v>70</c:v>
                </c:pt>
                <c:pt idx="751">
                  <c:v>70</c:v>
                </c:pt>
                <c:pt idx="752">
                  <c:v>70</c:v>
                </c:pt>
                <c:pt idx="753">
                  <c:v>70</c:v>
                </c:pt>
                <c:pt idx="754">
                  <c:v>70</c:v>
                </c:pt>
                <c:pt idx="755">
                  <c:v>70</c:v>
                </c:pt>
                <c:pt idx="756">
                  <c:v>70</c:v>
                </c:pt>
                <c:pt idx="757">
                  <c:v>70</c:v>
                </c:pt>
                <c:pt idx="758">
                  <c:v>70</c:v>
                </c:pt>
                <c:pt idx="759">
                  <c:v>70</c:v>
                </c:pt>
                <c:pt idx="760">
                  <c:v>70</c:v>
                </c:pt>
                <c:pt idx="761">
                  <c:v>70</c:v>
                </c:pt>
                <c:pt idx="762">
                  <c:v>70</c:v>
                </c:pt>
                <c:pt idx="763">
                  <c:v>70</c:v>
                </c:pt>
                <c:pt idx="764">
                  <c:v>70</c:v>
                </c:pt>
                <c:pt idx="765">
                  <c:v>70</c:v>
                </c:pt>
                <c:pt idx="766">
                  <c:v>70</c:v>
                </c:pt>
                <c:pt idx="767">
                  <c:v>70</c:v>
                </c:pt>
                <c:pt idx="768">
                  <c:v>70</c:v>
                </c:pt>
                <c:pt idx="769">
                  <c:v>70</c:v>
                </c:pt>
                <c:pt idx="770">
                  <c:v>70</c:v>
                </c:pt>
                <c:pt idx="771">
                  <c:v>70</c:v>
                </c:pt>
                <c:pt idx="772">
                  <c:v>70</c:v>
                </c:pt>
                <c:pt idx="773">
                  <c:v>70</c:v>
                </c:pt>
                <c:pt idx="774">
                  <c:v>70</c:v>
                </c:pt>
                <c:pt idx="775">
                  <c:v>70</c:v>
                </c:pt>
                <c:pt idx="776">
                  <c:v>70</c:v>
                </c:pt>
                <c:pt idx="777">
                  <c:v>70</c:v>
                </c:pt>
                <c:pt idx="778">
                  <c:v>70</c:v>
                </c:pt>
                <c:pt idx="779">
                  <c:v>70</c:v>
                </c:pt>
                <c:pt idx="780">
                  <c:v>70</c:v>
                </c:pt>
                <c:pt idx="781">
                  <c:v>70</c:v>
                </c:pt>
                <c:pt idx="782">
                  <c:v>70</c:v>
                </c:pt>
                <c:pt idx="783">
                  <c:v>70</c:v>
                </c:pt>
                <c:pt idx="784">
                  <c:v>70</c:v>
                </c:pt>
                <c:pt idx="785">
                  <c:v>70</c:v>
                </c:pt>
                <c:pt idx="786">
                  <c:v>70</c:v>
                </c:pt>
                <c:pt idx="787">
                  <c:v>70</c:v>
                </c:pt>
                <c:pt idx="788">
                  <c:v>70</c:v>
                </c:pt>
                <c:pt idx="789">
                  <c:v>70</c:v>
                </c:pt>
                <c:pt idx="790">
                  <c:v>70</c:v>
                </c:pt>
                <c:pt idx="791">
                  <c:v>70</c:v>
                </c:pt>
                <c:pt idx="792">
                  <c:v>70</c:v>
                </c:pt>
                <c:pt idx="793">
                  <c:v>70</c:v>
                </c:pt>
                <c:pt idx="794">
                  <c:v>70</c:v>
                </c:pt>
                <c:pt idx="795">
                  <c:v>70</c:v>
                </c:pt>
                <c:pt idx="796">
                  <c:v>70</c:v>
                </c:pt>
                <c:pt idx="797">
                  <c:v>70</c:v>
                </c:pt>
                <c:pt idx="798">
                  <c:v>70</c:v>
                </c:pt>
                <c:pt idx="799">
                  <c:v>70</c:v>
                </c:pt>
                <c:pt idx="800">
                  <c:v>70</c:v>
                </c:pt>
                <c:pt idx="801">
                  <c:v>70</c:v>
                </c:pt>
                <c:pt idx="802">
                  <c:v>70</c:v>
                </c:pt>
                <c:pt idx="803">
                  <c:v>70</c:v>
                </c:pt>
                <c:pt idx="804">
                  <c:v>70</c:v>
                </c:pt>
                <c:pt idx="805">
                  <c:v>70</c:v>
                </c:pt>
                <c:pt idx="806">
                  <c:v>70</c:v>
                </c:pt>
                <c:pt idx="807">
                  <c:v>70</c:v>
                </c:pt>
                <c:pt idx="808">
                  <c:v>70</c:v>
                </c:pt>
                <c:pt idx="809">
                  <c:v>70</c:v>
                </c:pt>
                <c:pt idx="810">
                  <c:v>70</c:v>
                </c:pt>
                <c:pt idx="811">
                  <c:v>70</c:v>
                </c:pt>
                <c:pt idx="812">
                  <c:v>70</c:v>
                </c:pt>
                <c:pt idx="813">
                  <c:v>70</c:v>
                </c:pt>
                <c:pt idx="814">
                  <c:v>70</c:v>
                </c:pt>
                <c:pt idx="815">
                  <c:v>70</c:v>
                </c:pt>
                <c:pt idx="816">
                  <c:v>70</c:v>
                </c:pt>
                <c:pt idx="817">
                  <c:v>70</c:v>
                </c:pt>
                <c:pt idx="818">
                  <c:v>70</c:v>
                </c:pt>
                <c:pt idx="819">
                  <c:v>70</c:v>
                </c:pt>
                <c:pt idx="820">
                  <c:v>70</c:v>
                </c:pt>
                <c:pt idx="821">
                  <c:v>70</c:v>
                </c:pt>
                <c:pt idx="822">
                  <c:v>70</c:v>
                </c:pt>
                <c:pt idx="823">
                  <c:v>70</c:v>
                </c:pt>
                <c:pt idx="824">
                  <c:v>70</c:v>
                </c:pt>
                <c:pt idx="825">
                  <c:v>70</c:v>
                </c:pt>
                <c:pt idx="826">
                  <c:v>70</c:v>
                </c:pt>
                <c:pt idx="827">
                  <c:v>70</c:v>
                </c:pt>
                <c:pt idx="828">
                  <c:v>70</c:v>
                </c:pt>
                <c:pt idx="829">
                  <c:v>70</c:v>
                </c:pt>
                <c:pt idx="830">
                  <c:v>70</c:v>
                </c:pt>
                <c:pt idx="831">
                  <c:v>70</c:v>
                </c:pt>
                <c:pt idx="832">
                  <c:v>70</c:v>
                </c:pt>
                <c:pt idx="833">
                  <c:v>70</c:v>
                </c:pt>
                <c:pt idx="834">
                  <c:v>70</c:v>
                </c:pt>
                <c:pt idx="835">
                  <c:v>70</c:v>
                </c:pt>
                <c:pt idx="836">
                  <c:v>70</c:v>
                </c:pt>
                <c:pt idx="837">
                  <c:v>70</c:v>
                </c:pt>
                <c:pt idx="838">
                  <c:v>70</c:v>
                </c:pt>
                <c:pt idx="839">
                  <c:v>70</c:v>
                </c:pt>
                <c:pt idx="840">
                  <c:v>70</c:v>
                </c:pt>
                <c:pt idx="841">
                  <c:v>70</c:v>
                </c:pt>
                <c:pt idx="842">
                  <c:v>70</c:v>
                </c:pt>
                <c:pt idx="843">
                  <c:v>70</c:v>
                </c:pt>
                <c:pt idx="844">
                  <c:v>70</c:v>
                </c:pt>
                <c:pt idx="845">
                  <c:v>70</c:v>
                </c:pt>
                <c:pt idx="846">
                  <c:v>70</c:v>
                </c:pt>
                <c:pt idx="847">
                  <c:v>70</c:v>
                </c:pt>
                <c:pt idx="848">
                  <c:v>70</c:v>
                </c:pt>
                <c:pt idx="849">
                  <c:v>70</c:v>
                </c:pt>
                <c:pt idx="850">
                  <c:v>70</c:v>
                </c:pt>
                <c:pt idx="851">
                  <c:v>70</c:v>
                </c:pt>
                <c:pt idx="852">
                  <c:v>70</c:v>
                </c:pt>
                <c:pt idx="853">
                  <c:v>70</c:v>
                </c:pt>
                <c:pt idx="854">
                  <c:v>70</c:v>
                </c:pt>
                <c:pt idx="855">
                  <c:v>70</c:v>
                </c:pt>
                <c:pt idx="856">
                  <c:v>70</c:v>
                </c:pt>
                <c:pt idx="857">
                  <c:v>70</c:v>
                </c:pt>
                <c:pt idx="858">
                  <c:v>70</c:v>
                </c:pt>
                <c:pt idx="859">
                  <c:v>70</c:v>
                </c:pt>
                <c:pt idx="860">
                  <c:v>70</c:v>
                </c:pt>
                <c:pt idx="861">
                  <c:v>70</c:v>
                </c:pt>
                <c:pt idx="862">
                  <c:v>70</c:v>
                </c:pt>
                <c:pt idx="863">
                  <c:v>70</c:v>
                </c:pt>
                <c:pt idx="864">
                  <c:v>70</c:v>
                </c:pt>
                <c:pt idx="865">
                  <c:v>70</c:v>
                </c:pt>
                <c:pt idx="866">
                  <c:v>70</c:v>
                </c:pt>
                <c:pt idx="867">
                  <c:v>70</c:v>
                </c:pt>
                <c:pt idx="868">
                  <c:v>70</c:v>
                </c:pt>
                <c:pt idx="869">
                  <c:v>70</c:v>
                </c:pt>
                <c:pt idx="870">
                  <c:v>70</c:v>
                </c:pt>
                <c:pt idx="871">
                  <c:v>70</c:v>
                </c:pt>
                <c:pt idx="872">
                  <c:v>70</c:v>
                </c:pt>
                <c:pt idx="873">
                  <c:v>70</c:v>
                </c:pt>
                <c:pt idx="874">
                  <c:v>70</c:v>
                </c:pt>
                <c:pt idx="875">
                  <c:v>70</c:v>
                </c:pt>
                <c:pt idx="876">
                  <c:v>70</c:v>
                </c:pt>
                <c:pt idx="877">
                  <c:v>70</c:v>
                </c:pt>
                <c:pt idx="878">
                  <c:v>70</c:v>
                </c:pt>
                <c:pt idx="879">
                  <c:v>70</c:v>
                </c:pt>
                <c:pt idx="880">
                  <c:v>70</c:v>
                </c:pt>
                <c:pt idx="881">
                  <c:v>70</c:v>
                </c:pt>
                <c:pt idx="882">
                  <c:v>70</c:v>
                </c:pt>
                <c:pt idx="883">
                  <c:v>70</c:v>
                </c:pt>
                <c:pt idx="884">
                  <c:v>70</c:v>
                </c:pt>
                <c:pt idx="885">
                  <c:v>70</c:v>
                </c:pt>
                <c:pt idx="886">
                  <c:v>70</c:v>
                </c:pt>
                <c:pt idx="887">
                  <c:v>70</c:v>
                </c:pt>
                <c:pt idx="888">
                  <c:v>70</c:v>
                </c:pt>
                <c:pt idx="889">
                  <c:v>70</c:v>
                </c:pt>
                <c:pt idx="890">
                  <c:v>70</c:v>
                </c:pt>
                <c:pt idx="891">
                  <c:v>70</c:v>
                </c:pt>
                <c:pt idx="892">
                  <c:v>70</c:v>
                </c:pt>
                <c:pt idx="893">
                  <c:v>70</c:v>
                </c:pt>
                <c:pt idx="894">
                  <c:v>70</c:v>
                </c:pt>
                <c:pt idx="895">
                  <c:v>70</c:v>
                </c:pt>
                <c:pt idx="896">
                  <c:v>70</c:v>
                </c:pt>
                <c:pt idx="897">
                  <c:v>70</c:v>
                </c:pt>
                <c:pt idx="898">
                  <c:v>70</c:v>
                </c:pt>
                <c:pt idx="899">
                  <c:v>70</c:v>
                </c:pt>
                <c:pt idx="900">
                  <c:v>70</c:v>
                </c:pt>
                <c:pt idx="901">
                  <c:v>70</c:v>
                </c:pt>
                <c:pt idx="902">
                  <c:v>70</c:v>
                </c:pt>
                <c:pt idx="903">
                  <c:v>70</c:v>
                </c:pt>
                <c:pt idx="904">
                  <c:v>70</c:v>
                </c:pt>
                <c:pt idx="905">
                  <c:v>70</c:v>
                </c:pt>
                <c:pt idx="906">
                  <c:v>70</c:v>
                </c:pt>
                <c:pt idx="907">
                  <c:v>70</c:v>
                </c:pt>
                <c:pt idx="908">
                  <c:v>70</c:v>
                </c:pt>
                <c:pt idx="909">
                  <c:v>70</c:v>
                </c:pt>
                <c:pt idx="910">
                  <c:v>70</c:v>
                </c:pt>
                <c:pt idx="911">
                  <c:v>70</c:v>
                </c:pt>
                <c:pt idx="912">
                  <c:v>70</c:v>
                </c:pt>
                <c:pt idx="913">
                  <c:v>70</c:v>
                </c:pt>
                <c:pt idx="914">
                  <c:v>70</c:v>
                </c:pt>
                <c:pt idx="915">
                  <c:v>70</c:v>
                </c:pt>
                <c:pt idx="916">
                  <c:v>70</c:v>
                </c:pt>
                <c:pt idx="917">
                  <c:v>70</c:v>
                </c:pt>
                <c:pt idx="918">
                  <c:v>70</c:v>
                </c:pt>
                <c:pt idx="919">
                  <c:v>70</c:v>
                </c:pt>
                <c:pt idx="920">
                  <c:v>70</c:v>
                </c:pt>
                <c:pt idx="921">
                  <c:v>70</c:v>
                </c:pt>
                <c:pt idx="922">
                  <c:v>70</c:v>
                </c:pt>
                <c:pt idx="923">
                  <c:v>70</c:v>
                </c:pt>
                <c:pt idx="924">
                  <c:v>70</c:v>
                </c:pt>
                <c:pt idx="925">
                  <c:v>70</c:v>
                </c:pt>
                <c:pt idx="926">
                  <c:v>70</c:v>
                </c:pt>
                <c:pt idx="927">
                  <c:v>70</c:v>
                </c:pt>
                <c:pt idx="928">
                  <c:v>70</c:v>
                </c:pt>
                <c:pt idx="929">
                  <c:v>70</c:v>
                </c:pt>
                <c:pt idx="930">
                  <c:v>70</c:v>
                </c:pt>
                <c:pt idx="931">
                  <c:v>70</c:v>
                </c:pt>
                <c:pt idx="932">
                  <c:v>70</c:v>
                </c:pt>
                <c:pt idx="933">
                  <c:v>70</c:v>
                </c:pt>
                <c:pt idx="934">
                  <c:v>70</c:v>
                </c:pt>
                <c:pt idx="935">
                  <c:v>70</c:v>
                </c:pt>
                <c:pt idx="936">
                  <c:v>70</c:v>
                </c:pt>
                <c:pt idx="937">
                  <c:v>70</c:v>
                </c:pt>
                <c:pt idx="938">
                  <c:v>70</c:v>
                </c:pt>
                <c:pt idx="939">
                  <c:v>70</c:v>
                </c:pt>
                <c:pt idx="940">
                  <c:v>70</c:v>
                </c:pt>
                <c:pt idx="941">
                  <c:v>70</c:v>
                </c:pt>
                <c:pt idx="942">
                  <c:v>70</c:v>
                </c:pt>
                <c:pt idx="943">
                  <c:v>70</c:v>
                </c:pt>
                <c:pt idx="944">
                  <c:v>70</c:v>
                </c:pt>
                <c:pt idx="945">
                  <c:v>70</c:v>
                </c:pt>
                <c:pt idx="946">
                  <c:v>70</c:v>
                </c:pt>
                <c:pt idx="947">
                  <c:v>70</c:v>
                </c:pt>
                <c:pt idx="948">
                  <c:v>70</c:v>
                </c:pt>
                <c:pt idx="949">
                  <c:v>70</c:v>
                </c:pt>
                <c:pt idx="950">
                  <c:v>70</c:v>
                </c:pt>
                <c:pt idx="951">
                  <c:v>70</c:v>
                </c:pt>
                <c:pt idx="952">
                  <c:v>70</c:v>
                </c:pt>
                <c:pt idx="953">
                  <c:v>70</c:v>
                </c:pt>
                <c:pt idx="954">
                  <c:v>70</c:v>
                </c:pt>
                <c:pt idx="955">
                  <c:v>70</c:v>
                </c:pt>
                <c:pt idx="956">
                  <c:v>70</c:v>
                </c:pt>
                <c:pt idx="957">
                  <c:v>70</c:v>
                </c:pt>
                <c:pt idx="958">
                  <c:v>70</c:v>
                </c:pt>
                <c:pt idx="959">
                  <c:v>70</c:v>
                </c:pt>
                <c:pt idx="960">
                  <c:v>70</c:v>
                </c:pt>
                <c:pt idx="961">
                  <c:v>70</c:v>
                </c:pt>
                <c:pt idx="962">
                  <c:v>70</c:v>
                </c:pt>
                <c:pt idx="963">
                  <c:v>70</c:v>
                </c:pt>
                <c:pt idx="964">
                  <c:v>70</c:v>
                </c:pt>
                <c:pt idx="965">
                  <c:v>70</c:v>
                </c:pt>
                <c:pt idx="966">
                  <c:v>70</c:v>
                </c:pt>
                <c:pt idx="967">
                  <c:v>70</c:v>
                </c:pt>
                <c:pt idx="968">
                  <c:v>70</c:v>
                </c:pt>
                <c:pt idx="969">
                  <c:v>70</c:v>
                </c:pt>
                <c:pt idx="970">
                  <c:v>70</c:v>
                </c:pt>
                <c:pt idx="971">
                  <c:v>70</c:v>
                </c:pt>
                <c:pt idx="972">
                  <c:v>70</c:v>
                </c:pt>
                <c:pt idx="973">
                  <c:v>70</c:v>
                </c:pt>
                <c:pt idx="974">
                  <c:v>70</c:v>
                </c:pt>
                <c:pt idx="975">
                  <c:v>70</c:v>
                </c:pt>
                <c:pt idx="976">
                  <c:v>70</c:v>
                </c:pt>
                <c:pt idx="977">
                  <c:v>70</c:v>
                </c:pt>
                <c:pt idx="978">
                  <c:v>70</c:v>
                </c:pt>
                <c:pt idx="979">
                  <c:v>70</c:v>
                </c:pt>
                <c:pt idx="980">
                  <c:v>70</c:v>
                </c:pt>
                <c:pt idx="981">
                  <c:v>70</c:v>
                </c:pt>
                <c:pt idx="982">
                  <c:v>70</c:v>
                </c:pt>
                <c:pt idx="983">
                  <c:v>70</c:v>
                </c:pt>
                <c:pt idx="984">
                  <c:v>70</c:v>
                </c:pt>
                <c:pt idx="985">
                  <c:v>70</c:v>
                </c:pt>
                <c:pt idx="986">
                  <c:v>70</c:v>
                </c:pt>
                <c:pt idx="987">
                  <c:v>70</c:v>
                </c:pt>
                <c:pt idx="988">
                  <c:v>70</c:v>
                </c:pt>
                <c:pt idx="989">
                  <c:v>70</c:v>
                </c:pt>
                <c:pt idx="990">
                  <c:v>70</c:v>
                </c:pt>
                <c:pt idx="991">
                  <c:v>70</c:v>
                </c:pt>
                <c:pt idx="992">
                  <c:v>70</c:v>
                </c:pt>
                <c:pt idx="993">
                  <c:v>70</c:v>
                </c:pt>
                <c:pt idx="994">
                  <c:v>70</c:v>
                </c:pt>
                <c:pt idx="995">
                  <c:v>70</c:v>
                </c:pt>
                <c:pt idx="996">
                  <c:v>70</c:v>
                </c:pt>
                <c:pt idx="997">
                  <c:v>70</c:v>
                </c:pt>
                <c:pt idx="998">
                  <c:v>70</c:v>
                </c:pt>
                <c:pt idx="999">
                  <c:v>70</c:v>
                </c:pt>
                <c:pt idx="1000">
                  <c:v>90</c:v>
                </c:pt>
                <c:pt idx="1001">
                  <c:v>90</c:v>
                </c:pt>
                <c:pt idx="1002">
                  <c:v>90</c:v>
                </c:pt>
                <c:pt idx="1003">
                  <c:v>90</c:v>
                </c:pt>
                <c:pt idx="1004">
                  <c:v>90</c:v>
                </c:pt>
                <c:pt idx="1005">
                  <c:v>90</c:v>
                </c:pt>
                <c:pt idx="1006">
                  <c:v>90</c:v>
                </c:pt>
                <c:pt idx="1007">
                  <c:v>90</c:v>
                </c:pt>
                <c:pt idx="1008">
                  <c:v>90</c:v>
                </c:pt>
                <c:pt idx="1009">
                  <c:v>90</c:v>
                </c:pt>
                <c:pt idx="1010">
                  <c:v>90</c:v>
                </c:pt>
                <c:pt idx="1011">
                  <c:v>90</c:v>
                </c:pt>
                <c:pt idx="1012">
                  <c:v>90</c:v>
                </c:pt>
                <c:pt idx="1013">
                  <c:v>90</c:v>
                </c:pt>
                <c:pt idx="1014">
                  <c:v>90</c:v>
                </c:pt>
                <c:pt idx="1015">
                  <c:v>90</c:v>
                </c:pt>
                <c:pt idx="1016">
                  <c:v>90</c:v>
                </c:pt>
                <c:pt idx="1017">
                  <c:v>90</c:v>
                </c:pt>
                <c:pt idx="1018">
                  <c:v>90</c:v>
                </c:pt>
                <c:pt idx="1019">
                  <c:v>90</c:v>
                </c:pt>
                <c:pt idx="1020">
                  <c:v>90</c:v>
                </c:pt>
                <c:pt idx="1021">
                  <c:v>90</c:v>
                </c:pt>
                <c:pt idx="1022">
                  <c:v>90</c:v>
                </c:pt>
                <c:pt idx="1023">
                  <c:v>90</c:v>
                </c:pt>
                <c:pt idx="1024">
                  <c:v>90</c:v>
                </c:pt>
                <c:pt idx="1025">
                  <c:v>90</c:v>
                </c:pt>
                <c:pt idx="1026">
                  <c:v>90</c:v>
                </c:pt>
                <c:pt idx="1027">
                  <c:v>90</c:v>
                </c:pt>
                <c:pt idx="1028">
                  <c:v>90</c:v>
                </c:pt>
                <c:pt idx="1029">
                  <c:v>90</c:v>
                </c:pt>
                <c:pt idx="1030">
                  <c:v>90</c:v>
                </c:pt>
                <c:pt idx="1031">
                  <c:v>90</c:v>
                </c:pt>
                <c:pt idx="1032">
                  <c:v>90</c:v>
                </c:pt>
                <c:pt idx="1033">
                  <c:v>90</c:v>
                </c:pt>
                <c:pt idx="1034">
                  <c:v>90</c:v>
                </c:pt>
                <c:pt idx="1035">
                  <c:v>90</c:v>
                </c:pt>
                <c:pt idx="1036">
                  <c:v>90</c:v>
                </c:pt>
                <c:pt idx="1037">
                  <c:v>90</c:v>
                </c:pt>
                <c:pt idx="1038">
                  <c:v>90</c:v>
                </c:pt>
                <c:pt idx="1039">
                  <c:v>90</c:v>
                </c:pt>
                <c:pt idx="1040">
                  <c:v>90</c:v>
                </c:pt>
                <c:pt idx="1041">
                  <c:v>90</c:v>
                </c:pt>
                <c:pt idx="1042">
                  <c:v>90</c:v>
                </c:pt>
                <c:pt idx="1043">
                  <c:v>90</c:v>
                </c:pt>
                <c:pt idx="1044">
                  <c:v>90</c:v>
                </c:pt>
                <c:pt idx="1045">
                  <c:v>90</c:v>
                </c:pt>
                <c:pt idx="1046">
                  <c:v>90</c:v>
                </c:pt>
                <c:pt idx="1047">
                  <c:v>90</c:v>
                </c:pt>
                <c:pt idx="1048">
                  <c:v>90</c:v>
                </c:pt>
                <c:pt idx="1049">
                  <c:v>90</c:v>
                </c:pt>
                <c:pt idx="1050">
                  <c:v>90</c:v>
                </c:pt>
                <c:pt idx="1051">
                  <c:v>90</c:v>
                </c:pt>
                <c:pt idx="1052">
                  <c:v>90</c:v>
                </c:pt>
                <c:pt idx="1053">
                  <c:v>90</c:v>
                </c:pt>
                <c:pt idx="1054">
                  <c:v>90</c:v>
                </c:pt>
                <c:pt idx="1055">
                  <c:v>90</c:v>
                </c:pt>
                <c:pt idx="1056">
                  <c:v>90</c:v>
                </c:pt>
                <c:pt idx="1057">
                  <c:v>90</c:v>
                </c:pt>
                <c:pt idx="1058">
                  <c:v>90</c:v>
                </c:pt>
                <c:pt idx="1059">
                  <c:v>90</c:v>
                </c:pt>
                <c:pt idx="1060">
                  <c:v>90</c:v>
                </c:pt>
                <c:pt idx="1061">
                  <c:v>90</c:v>
                </c:pt>
                <c:pt idx="1062">
                  <c:v>90</c:v>
                </c:pt>
                <c:pt idx="1063">
                  <c:v>90</c:v>
                </c:pt>
                <c:pt idx="1064">
                  <c:v>90</c:v>
                </c:pt>
                <c:pt idx="1065">
                  <c:v>90</c:v>
                </c:pt>
                <c:pt idx="1066">
                  <c:v>90</c:v>
                </c:pt>
                <c:pt idx="1067">
                  <c:v>90</c:v>
                </c:pt>
                <c:pt idx="1068">
                  <c:v>90</c:v>
                </c:pt>
                <c:pt idx="1069">
                  <c:v>90</c:v>
                </c:pt>
                <c:pt idx="1070">
                  <c:v>90</c:v>
                </c:pt>
                <c:pt idx="1071">
                  <c:v>90</c:v>
                </c:pt>
                <c:pt idx="1072">
                  <c:v>90</c:v>
                </c:pt>
                <c:pt idx="1073">
                  <c:v>90</c:v>
                </c:pt>
                <c:pt idx="1074">
                  <c:v>90</c:v>
                </c:pt>
                <c:pt idx="1075">
                  <c:v>90</c:v>
                </c:pt>
                <c:pt idx="1076">
                  <c:v>90</c:v>
                </c:pt>
                <c:pt idx="1077">
                  <c:v>90</c:v>
                </c:pt>
                <c:pt idx="1078">
                  <c:v>90</c:v>
                </c:pt>
                <c:pt idx="1079">
                  <c:v>90</c:v>
                </c:pt>
                <c:pt idx="1080">
                  <c:v>90</c:v>
                </c:pt>
                <c:pt idx="1081">
                  <c:v>90</c:v>
                </c:pt>
                <c:pt idx="1082">
                  <c:v>90</c:v>
                </c:pt>
                <c:pt idx="1083">
                  <c:v>90</c:v>
                </c:pt>
                <c:pt idx="1084">
                  <c:v>90</c:v>
                </c:pt>
                <c:pt idx="1085">
                  <c:v>90</c:v>
                </c:pt>
                <c:pt idx="1086">
                  <c:v>90</c:v>
                </c:pt>
                <c:pt idx="1087">
                  <c:v>90</c:v>
                </c:pt>
                <c:pt idx="1088">
                  <c:v>90</c:v>
                </c:pt>
                <c:pt idx="1089">
                  <c:v>90</c:v>
                </c:pt>
                <c:pt idx="1090">
                  <c:v>90</c:v>
                </c:pt>
                <c:pt idx="1091">
                  <c:v>90</c:v>
                </c:pt>
                <c:pt idx="1092">
                  <c:v>90</c:v>
                </c:pt>
                <c:pt idx="1093">
                  <c:v>90</c:v>
                </c:pt>
                <c:pt idx="1094">
                  <c:v>90</c:v>
                </c:pt>
                <c:pt idx="1095">
                  <c:v>90</c:v>
                </c:pt>
                <c:pt idx="1096">
                  <c:v>90</c:v>
                </c:pt>
                <c:pt idx="1097">
                  <c:v>90</c:v>
                </c:pt>
                <c:pt idx="1098">
                  <c:v>90</c:v>
                </c:pt>
                <c:pt idx="1099">
                  <c:v>90</c:v>
                </c:pt>
                <c:pt idx="1100">
                  <c:v>90</c:v>
                </c:pt>
                <c:pt idx="1101">
                  <c:v>90</c:v>
                </c:pt>
                <c:pt idx="1102">
                  <c:v>90</c:v>
                </c:pt>
                <c:pt idx="1103">
                  <c:v>90</c:v>
                </c:pt>
                <c:pt idx="1104">
                  <c:v>90</c:v>
                </c:pt>
                <c:pt idx="1105">
                  <c:v>90</c:v>
                </c:pt>
                <c:pt idx="1106">
                  <c:v>90</c:v>
                </c:pt>
                <c:pt idx="1107">
                  <c:v>90</c:v>
                </c:pt>
                <c:pt idx="1108">
                  <c:v>90</c:v>
                </c:pt>
                <c:pt idx="1109">
                  <c:v>90</c:v>
                </c:pt>
                <c:pt idx="1110">
                  <c:v>90</c:v>
                </c:pt>
                <c:pt idx="1111">
                  <c:v>90</c:v>
                </c:pt>
                <c:pt idx="1112">
                  <c:v>90</c:v>
                </c:pt>
                <c:pt idx="1113">
                  <c:v>90</c:v>
                </c:pt>
                <c:pt idx="1114">
                  <c:v>90</c:v>
                </c:pt>
                <c:pt idx="1115">
                  <c:v>90</c:v>
                </c:pt>
                <c:pt idx="1116">
                  <c:v>90</c:v>
                </c:pt>
                <c:pt idx="1117">
                  <c:v>90</c:v>
                </c:pt>
                <c:pt idx="1118">
                  <c:v>90</c:v>
                </c:pt>
                <c:pt idx="1119">
                  <c:v>90</c:v>
                </c:pt>
                <c:pt idx="1120">
                  <c:v>90</c:v>
                </c:pt>
                <c:pt idx="1121">
                  <c:v>90</c:v>
                </c:pt>
                <c:pt idx="1122">
                  <c:v>90</c:v>
                </c:pt>
                <c:pt idx="1123">
                  <c:v>90</c:v>
                </c:pt>
                <c:pt idx="1124">
                  <c:v>90</c:v>
                </c:pt>
                <c:pt idx="1125">
                  <c:v>90</c:v>
                </c:pt>
                <c:pt idx="1126">
                  <c:v>90</c:v>
                </c:pt>
                <c:pt idx="1127">
                  <c:v>90</c:v>
                </c:pt>
                <c:pt idx="1128">
                  <c:v>90</c:v>
                </c:pt>
                <c:pt idx="1129">
                  <c:v>90</c:v>
                </c:pt>
                <c:pt idx="1130">
                  <c:v>90</c:v>
                </c:pt>
                <c:pt idx="1131">
                  <c:v>90</c:v>
                </c:pt>
                <c:pt idx="1132">
                  <c:v>90</c:v>
                </c:pt>
                <c:pt idx="1133">
                  <c:v>90</c:v>
                </c:pt>
                <c:pt idx="1134">
                  <c:v>90</c:v>
                </c:pt>
                <c:pt idx="1135">
                  <c:v>90</c:v>
                </c:pt>
                <c:pt idx="1136">
                  <c:v>90</c:v>
                </c:pt>
                <c:pt idx="1137">
                  <c:v>90</c:v>
                </c:pt>
                <c:pt idx="1138">
                  <c:v>90</c:v>
                </c:pt>
                <c:pt idx="1139">
                  <c:v>90</c:v>
                </c:pt>
                <c:pt idx="1140">
                  <c:v>90</c:v>
                </c:pt>
                <c:pt idx="1141">
                  <c:v>90</c:v>
                </c:pt>
                <c:pt idx="1142">
                  <c:v>90</c:v>
                </c:pt>
                <c:pt idx="1143">
                  <c:v>90</c:v>
                </c:pt>
                <c:pt idx="1144">
                  <c:v>90</c:v>
                </c:pt>
                <c:pt idx="1145">
                  <c:v>90</c:v>
                </c:pt>
                <c:pt idx="1146">
                  <c:v>90</c:v>
                </c:pt>
                <c:pt idx="1147">
                  <c:v>90</c:v>
                </c:pt>
                <c:pt idx="1148">
                  <c:v>90</c:v>
                </c:pt>
                <c:pt idx="1149">
                  <c:v>90</c:v>
                </c:pt>
                <c:pt idx="1150">
                  <c:v>90</c:v>
                </c:pt>
                <c:pt idx="1151">
                  <c:v>90</c:v>
                </c:pt>
                <c:pt idx="1152">
                  <c:v>90</c:v>
                </c:pt>
                <c:pt idx="1153">
                  <c:v>90</c:v>
                </c:pt>
                <c:pt idx="1154">
                  <c:v>90</c:v>
                </c:pt>
                <c:pt idx="1155">
                  <c:v>90</c:v>
                </c:pt>
                <c:pt idx="1156">
                  <c:v>90</c:v>
                </c:pt>
                <c:pt idx="1157">
                  <c:v>90</c:v>
                </c:pt>
                <c:pt idx="1158">
                  <c:v>90</c:v>
                </c:pt>
                <c:pt idx="1159">
                  <c:v>90</c:v>
                </c:pt>
                <c:pt idx="1160">
                  <c:v>90</c:v>
                </c:pt>
                <c:pt idx="1161">
                  <c:v>90</c:v>
                </c:pt>
                <c:pt idx="1162">
                  <c:v>90</c:v>
                </c:pt>
                <c:pt idx="1163">
                  <c:v>90</c:v>
                </c:pt>
                <c:pt idx="1164">
                  <c:v>90</c:v>
                </c:pt>
                <c:pt idx="1165">
                  <c:v>90</c:v>
                </c:pt>
                <c:pt idx="1166">
                  <c:v>90</c:v>
                </c:pt>
                <c:pt idx="1167">
                  <c:v>90</c:v>
                </c:pt>
                <c:pt idx="1168">
                  <c:v>90</c:v>
                </c:pt>
                <c:pt idx="1169">
                  <c:v>90</c:v>
                </c:pt>
                <c:pt idx="1170">
                  <c:v>90</c:v>
                </c:pt>
                <c:pt idx="1171">
                  <c:v>90</c:v>
                </c:pt>
                <c:pt idx="1172">
                  <c:v>90</c:v>
                </c:pt>
                <c:pt idx="1173">
                  <c:v>90</c:v>
                </c:pt>
                <c:pt idx="1174">
                  <c:v>90</c:v>
                </c:pt>
                <c:pt idx="1175">
                  <c:v>90</c:v>
                </c:pt>
                <c:pt idx="1176">
                  <c:v>90</c:v>
                </c:pt>
                <c:pt idx="1177">
                  <c:v>90</c:v>
                </c:pt>
                <c:pt idx="1178">
                  <c:v>90</c:v>
                </c:pt>
                <c:pt idx="1179">
                  <c:v>90</c:v>
                </c:pt>
                <c:pt idx="1180">
                  <c:v>90</c:v>
                </c:pt>
                <c:pt idx="1181">
                  <c:v>90</c:v>
                </c:pt>
                <c:pt idx="1182">
                  <c:v>90</c:v>
                </c:pt>
                <c:pt idx="1183">
                  <c:v>90</c:v>
                </c:pt>
                <c:pt idx="1184">
                  <c:v>90</c:v>
                </c:pt>
                <c:pt idx="1185">
                  <c:v>90</c:v>
                </c:pt>
                <c:pt idx="1186">
                  <c:v>90</c:v>
                </c:pt>
                <c:pt idx="1187">
                  <c:v>90</c:v>
                </c:pt>
                <c:pt idx="1188">
                  <c:v>90</c:v>
                </c:pt>
                <c:pt idx="1189">
                  <c:v>90</c:v>
                </c:pt>
                <c:pt idx="1190">
                  <c:v>90</c:v>
                </c:pt>
                <c:pt idx="1191">
                  <c:v>90</c:v>
                </c:pt>
                <c:pt idx="1192">
                  <c:v>90</c:v>
                </c:pt>
                <c:pt idx="1193">
                  <c:v>90</c:v>
                </c:pt>
                <c:pt idx="1194">
                  <c:v>90</c:v>
                </c:pt>
                <c:pt idx="1195">
                  <c:v>90</c:v>
                </c:pt>
                <c:pt idx="1196">
                  <c:v>90</c:v>
                </c:pt>
                <c:pt idx="1197">
                  <c:v>90</c:v>
                </c:pt>
                <c:pt idx="1198">
                  <c:v>90</c:v>
                </c:pt>
                <c:pt idx="1199">
                  <c:v>90</c:v>
                </c:pt>
                <c:pt idx="1200">
                  <c:v>90</c:v>
                </c:pt>
                <c:pt idx="1201">
                  <c:v>90</c:v>
                </c:pt>
                <c:pt idx="1202">
                  <c:v>90</c:v>
                </c:pt>
                <c:pt idx="1203">
                  <c:v>90</c:v>
                </c:pt>
                <c:pt idx="1204">
                  <c:v>90</c:v>
                </c:pt>
                <c:pt idx="1205">
                  <c:v>90</c:v>
                </c:pt>
                <c:pt idx="1206">
                  <c:v>90</c:v>
                </c:pt>
                <c:pt idx="1207">
                  <c:v>90</c:v>
                </c:pt>
                <c:pt idx="1208">
                  <c:v>90</c:v>
                </c:pt>
                <c:pt idx="1209">
                  <c:v>90</c:v>
                </c:pt>
                <c:pt idx="1210">
                  <c:v>90</c:v>
                </c:pt>
                <c:pt idx="1211">
                  <c:v>90</c:v>
                </c:pt>
                <c:pt idx="1212">
                  <c:v>90</c:v>
                </c:pt>
                <c:pt idx="1213">
                  <c:v>90</c:v>
                </c:pt>
                <c:pt idx="1214">
                  <c:v>90</c:v>
                </c:pt>
                <c:pt idx="1215">
                  <c:v>90</c:v>
                </c:pt>
                <c:pt idx="1216">
                  <c:v>90</c:v>
                </c:pt>
                <c:pt idx="1217">
                  <c:v>90</c:v>
                </c:pt>
                <c:pt idx="1218">
                  <c:v>90</c:v>
                </c:pt>
                <c:pt idx="1219">
                  <c:v>90</c:v>
                </c:pt>
                <c:pt idx="1220">
                  <c:v>90</c:v>
                </c:pt>
                <c:pt idx="1221">
                  <c:v>90</c:v>
                </c:pt>
                <c:pt idx="1222">
                  <c:v>90</c:v>
                </c:pt>
                <c:pt idx="1223">
                  <c:v>90</c:v>
                </c:pt>
                <c:pt idx="1224">
                  <c:v>90</c:v>
                </c:pt>
                <c:pt idx="1225">
                  <c:v>90</c:v>
                </c:pt>
                <c:pt idx="1226">
                  <c:v>90</c:v>
                </c:pt>
                <c:pt idx="1227">
                  <c:v>90</c:v>
                </c:pt>
                <c:pt idx="1228">
                  <c:v>90</c:v>
                </c:pt>
                <c:pt idx="1229">
                  <c:v>90</c:v>
                </c:pt>
                <c:pt idx="1230">
                  <c:v>90</c:v>
                </c:pt>
                <c:pt idx="1231">
                  <c:v>90</c:v>
                </c:pt>
                <c:pt idx="1232">
                  <c:v>90</c:v>
                </c:pt>
                <c:pt idx="1233">
                  <c:v>90</c:v>
                </c:pt>
                <c:pt idx="1234">
                  <c:v>90</c:v>
                </c:pt>
                <c:pt idx="1235">
                  <c:v>90</c:v>
                </c:pt>
                <c:pt idx="1236">
                  <c:v>90</c:v>
                </c:pt>
                <c:pt idx="1237">
                  <c:v>90</c:v>
                </c:pt>
                <c:pt idx="1238">
                  <c:v>90</c:v>
                </c:pt>
                <c:pt idx="1239">
                  <c:v>90</c:v>
                </c:pt>
                <c:pt idx="1240">
                  <c:v>90</c:v>
                </c:pt>
                <c:pt idx="1241">
                  <c:v>90</c:v>
                </c:pt>
                <c:pt idx="1242">
                  <c:v>90</c:v>
                </c:pt>
                <c:pt idx="1243">
                  <c:v>90</c:v>
                </c:pt>
                <c:pt idx="1244">
                  <c:v>90</c:v>
                </c:pt>
                <c:pt idx="1245">
                  <c:v>90</c:v>
                </c:pt>
                <c:pt idx="1246">
                  <c:v>90</c:v>
                </c:pt>
                <c:pt idx="1247">
                  <c:v>90</c:v>
                </c:pt>
                <c:pt idx="1248">
                  <c:v>90</c:v>
                </c:pt>
                <c:pt idx="1249">
                  <c:v>90</c:v>
                </c:pt>
              </c:numCache>
            </c:numRef>
          </c:val>
        </c:ser>
        <c:marker val="1"/>
        <c:axId val="92102656"/>
        <c:axId val="92105344"/>
      </c:lineChart>
      <c:catAx>
        <c:axId val="92102656"/>
        <c:scaling>
          <c:orientation val="minMax"/>
        </c:scaling>
        <c:axPos val="b"/>
        <c:title>
          <c:tx>
            <c:rich>
              <a:bodyPr/>
              <a:lstStyle/>
              <a:p>
                <a:pPr>
                  <a:defRPr/>
                </a:pPr>
                <a:r>
                  <a:rPr lang="en-US"/>
                  <a:t>Datasets</a:t>
                </a:r>
              </a:p>
            </c:rich>
          </c:tx>
        </c:title>
        <c:majorTickMark val="none"/>
        <c:tickLblPos val="none"/>
        <c:crossAx val="92105344"/>
        <c:crosses val="autoZero"/>
        <c:auto val="1"/>
        <c:lblAlgn val="ctr"/>
        <c:lblOffset val="100"/>
      </c:catAx>
      <c:valAx>
        <c:axId val="92105344"/>
        <c:scaling>
          <c:orientation val="minMax"/>
        </c:scaling>
        <c:axPos val="l"/>
        <c:majorGridlines/>
        <c:title>
          <c:tx>
            <c:rich>
              <a:bodyPr rot="-5400000" vert="horz"/>
              <a:lstStyle/>
              <a:p>
                <a:pPr>
                  <a:defRPr/>
                </a:pPr>
                <a:r>
                  <a:rPr lang="en-US"/>
                  <a:t>Estimated Number of Genera</a:t>
                </a:r>
              </a:p>
            </c:rich>
          </c:tx>
        </c:title>
        <c:numFmt formatCode="0.00" sourceLinked="1"/>
        <c:tickLblPos val="nextTo"/>
        <c:crossAx val="92102656"/>
        <c:crosses val="autoZero"/>
        <c:crossBetween val="between"/>
      </c:valAx>
    </c:plotArea>
    <c:legend>
      <c:legendPos val="l"/>
      <c:layout>
        <c:manualLayout>
          <c:xMode val="edge"/>
          <c:yMode val="edge"/>
          <c:x val="0.7928435628238818"/>
          <c:y val="0.65267835838702393"/>
          <c:w val="0.18192963860286726"/>
          <c:h val="0.11226393386500309"/>
        </c:manualLayout>
      </c:layout>
      <c:overlay val="1"/>
    </c:legend>
    <c:plotVisOnly val="1"/>
    <c:dispBlanksAs val="gap"/>
  </c:chart>
  <c:spPr>
    <a:effectLst>
      <a:outerShdw blurRad="50800" dist="38100" dir="2700000" algn="tl" rotWithShape="0">
        <a:prstClr val="black">
          <a:alpha val="40000"/>
        </a:prstClr>
      </a:outerShdw>
    </a:effectLst>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Diversity at Richness 50</a:t>
            </a:r>
          </a:p>
        </c:rich>
      </c:tx>
      <c:overlay val="1"/>
    </c:title>
    <c:plotArea>
      <c:layout/>
      <c:scatterChart>
        <c:scatterStyle val="lineMarker"/>
        <c:ser>
          <c:idx val="0"/>
          <c:order val="0"/>
          <c:tx>
            <c:strRef>
              <c:f>'Sheet1 (2)'!$J$1</c:f>
              <c:strCache>
                <c:ptCount val="1"/>
                <c:pt idx="0">
                  <c:v>Diversity Index</c:v>
                </c:pt>
              </c:strCache>
            </c:strRef>
          </c:tx>
          <c:spPr>
            <a:ln w="28575">
              <a:noFill/>
            </a:ln>
          </c:spPr>
          <c:marker>
            <c:symbol val="circle"/>
            <c:size val="2"/>
          </c:marker>
          <c:xVal>
            <c:strRef>
              <c:f>'Sheet1 (2)'!$I$2:$I$251</c:f>
              <c:strCache>
                <c:ptCount val="250"/>
                <c:pt idx="0">
                  <c:v>SIM_R50_A10_U10_N05</c:v>
                </c:pt>
                <c:pt idx="1">
                  <c:v>SIM_R50_A10_U50_N05</c:v>
                </c:pt>
                <c:pt idx="2">
                  <c:v>SIM_R50_A10_U70_N05</c:v>
                </c:pt>
                <c:pt idx="3">
                  <c:v>SIM_R50_A10_U90_N05</c:v>
                </c:pt>
                <c:pt idx="4">
                  <c:v>SIM_R50_A10_U30_N05</c:v>
                </c:pt>
                <c:pt idx="5">
                  <c:v>SIM_R50_A10_U10_N02</c:v>
                </c:pt>
                <c:pt idx="6">
                  <c:v>SIM_R50_A10_U90_N02</c:v>
                </c:pt>
                <c:pt idx="7">
                  <c:v>SIM_R50_A10_U50_N02</c:v>
                </c:pt>
                <c:pt idx="8">
                  <c:v>SIM_R50_A10_U70_N02</c:v>
                </c:pt>
                <c:pt idx="9">
                  <c:v>SIM_R50_A10_U30_N02</c:v>
                </c:pt>
                <c:pt idx="10">
                  <c:v>SIM_R50_A10_U50_N04</c:v>
                </c:pt>
                <c:pt idx="11">
                  <c:v>SIM_R50_A10_U90_N04</c:v>
                </c:pt>
                <c:pt idx="12">
                  <c:v>SIM_R50_A10_U10_N04</c:v>
                </c:pt>
                <c:pt idx="13">
                  <c:v>SIM_R50_A10_U30_N04</c:v>
                </c:pt>
                <c:pt idx="14">
                  <c:v>SIM_R50_A10_U70_N04</c:v>
                </c:pt>
                <c:pt idx="15">
                  <c:v>SIM_R50_A10_U10_N01</c:v>
                </c:pt>
                <c:pt idx="16">
                  <c:v>SIM_R50_A10_U90_N01</c:v>
                </c:pt>
                <c:pt idx="17">
                  <c:v>SIM_R50_A10_U50_N01</c:v>
                </c:pt>
                <c:pt idx="18">
                  <c:v>SIM_R50_A10_U70_N01</c:v>
                </c:pt>
                <c:pt idx="19">
                  <c:v>SIM_R50_A10_U30_N01</c:v>
                </c:pt>
                <c:pt idx="20">
                  <c:v>SIM_R50_A10_U70_N09</c:v>
                </c:pt>
                <c:pt idx="21">
                  <c:v>SIM_R50_A10_U30_N09</c:v>
                </c:pt>
                <c:pt idx="22">
                  <c:v>SIM_R50_A10_U10_N09</c:v>
                </c:pt>
                <c:pt idx="23">
                  <c:v>SIM_R50_A10_U50_N09</c:v>
                </c:pt>
                <c:pt idx="24">
                  <c:v>SIM_R50_A10_U90_N09</c:v>
                </c:pt>
                <c:pt idx="25">
                  <c:v>SIM_R50_A10_U30_N07</c:v>
                </c:pt>
                <c:pt idx="26">
                  <c:v>SIM_R50_A10_U70_N07</c:v>
                </c:pt>
                <c:pt idx="27">
                  <c:v>SIM_R50_A10_U90_N07</c:v>
                </c:pt>
                <c:pt idx="28">
                  <c:v>SIM_R50_A10_U10_N07</c:v>
                </c:pt>
                <c:pt idx="29">
                  <c:v>SIM_R50_A10_U50_N07</c:v>
                </c:pt>
                <c:pt idx="30">
                  <c:v>SIM_R50_A10_U70_N03</c:v>
                </c:pt>
                <c:pt idx="31">
                  <c:v>SIM_R50_A10_U90_N03</c:v>
                </c:pt>
                <c:pt idx="32">
                  <c:v>SIM_R50_A10_U50_N03</c:v>
                </c:pt>
                <c:pt idx="33">
                  <c:v>SIM_R50_A10_U10_N03</c:v>
                </c:pt>
                <c:pt idx="34">
                  <c:v>SIM_R50_A10_U30_N03</c:v>
                </c:pt>
                <c:pt idx="35">
                  <c:v>SIM_R50_A10_U50_N06</c:v>
                </c:pt>
                <c:pt idx="36">
                  <c:v>SIM_R50_A10_U70_N06</c:v>
                </c:pt>
                <c:pt idx="37">
                  <c:v>SIM_R50_A10_U30_N06</c:v>
                </c:pt>
                <c:pt idx="38">
                  <c:v>SIM_R50_A10_U10_N06</c:v>
                </c:pt>
                <c:pt idx="39">
                  <c:v>SIM_R50_A10_U90_N06</c:v>
                </c:pt>
                <c:pt idx="40">
                  <c:v>SIM_R50_A10_U70_N00</c:v>
                </c:pt>
                <c:pt idx="41">
                  <c:v>SIM_R50_A10_U90_N00</c:v>
                </c:pt>
                <c:pt idx="42">
                  <c:v>SIM_R50_A10_U30_N00</c:v>
                </c:pt>
                <c:pt idx="43">
                  <c:v>SIM_R50_A10_U10_N00</c:v>
                </c:pt>
                <c:pt idx="44">
                  <c:v>SIM_R50_A10_U50_N00</c:v>
                </c:pt>
                <c:pt idx="45">
                  <c:v>SIM_R50_A10_U70_N08</c:v>
                </c:pt>
                <c:pt idx="46">
                  <c:v>SIM_R50_A30_U90_N01</c:v>
                </c:pt>
                <c:pt idx="47">
                  <c:v>SIM_R50_A30_U10_N01</c:v>
                </c:pt>
                <c:pt idx="48">
                  <c:v>SIM_R50_A30_U30_N01</c:v>
                </c:pt>
                <c:pt idx="49">
                  <c:v>SIM_R50_A10_U30_N08</c:v>
                </c:pt>
                <c:pt idx="50">
                  <c:v>SIM_R50_A10_U50_N08</c:v>
                </c:pt>
                <c:pt idx="51">
                  <c:v>SIM_R50_A10_U90_N08</c:v>
                </c:pt>
                <c:pt idx="52">
                  <c:v>SIM_R50_A30_U50_N01</c:v>
                </c:pt>
                <c:pt idx="53">
                  <c:v>SIM_R50_A10_U10_N08</c:v>
                </c:pt>
                <c:pt idx="54">
                  <c:v>SIM_R50_A30_U70_N01</c:v>
                </c:pt>
                <c:pt idx="55">
                  <c:v>SIM_R50_A30_U10_N05</c:v>
                </c:pt>
                <c:pt idx="56">
                  <c:v>SIM_R50_A30_U30_N05</c:v>
                </c:pt>
                <c:pt idx="57">
                  <c:v>SIM_R50_A30_U30_N06</c:v>
                </c:pt>
                <c:pt idx="58">
                  <c:v>SIM_R50_A30_U70_N06</c:v>
                </c:pt>
                <c:pt idx="59">
                  <c:v>SIM_R50_A30_U50_N06</c:v>
                </c:pt>
                <c:pt idx="60">
                  <c:v>SIM_R50_A30_U10_N06</c:v>
                </c:pt>
                <c:pt idx="61">
                  <c:v>SIM_R50_A30_U70_N05</c:v>
                </c:pt>
                <c:pt idx="62">
                  <c:v>SIM_R50_A30_U90_N05</c:v>
                </c:pt>
                <c:pt idx="63">
                  <c:v>SIM_R50_A30_U90_N06</c:v>
                </c:pt>
                <c:pt idx="64">
                  <c:v>SIM_R50_A30_U50_N05</c:v>
                </c:pt>
                <c:pt idx="65">
                  <c:v>SIM_R50_A30_U10_N02</c:v>
                </c:pt>
                <c:pt idx="66">
                  <c:v>SIM_R50_A30_U30_N02</c:v>
                </c:pt>
                <c:pt idx="67">
                  <c:v>SIM_R50_A30_U90_N02</c:v>
                </c:pt>
                <c:pt idx="68">
                  <c:v>SIM_R50_A30_U70_N02</c:v>
                </c:pt>
                <c:pt idx="69">
                  <c:v>SIM_R50_A30_U50_N02</c:v>
                </c:pt>
                <c:pt idx="70">
                  <c:v>SIM_R50_A30_U50_N07</c:v>
                </c:pt>
                <c:pt idx="71">
                  <c:v>SIM_R50_A30_U70_N07</c:v>
                </c:pt>
                <c:pt idx="72">
                  <c:v>SIM_R50_A30_U10_N07</c:v>
                </c:pt>
                <c:pt idx="73">
                  <c:v>SIM_R50_A30_U90_N07</c:v>
                </c:pt>
                <c:pt idx="74">
                  <c:v>SIM_R50_A30_U30_N07</c:v>
                </c:pt>
                <c:pt idx="75">
                  <c:v>SIM_R50_A30_U90_N04</c:v>
                </c:pt>
                <c:pt idx="76">
                  <c:v>SIM_R50_A30_U50_N04</c:v>
                </c:pt>
                <c:pt idx="77">
                  <c:v>SIM_R50_A30_U10_N04</c:v>
                </c:pt>
                <c:pt idx="78">
                  <c:v>SIM_R50_A30_U30_N04</c:v>
                </c:pt>
                <c:pt idx="79">
                  <c:v>SIM_R50_A30_U70_N04</c:v>
                </c:pt>
                <c:pt idx="80">
                  <c:v>SIM_R50_A30_U30_N08</c:v>
                </c:pt>
                <c:pt idx="81">
                  <c:v>SIM_R50_A30_U10_N08</c:v>
                </c:pt>
                <c:pt idx="82">
                  <c:v>SIM_R50_A30_U50_N08</c:v>
                </c:pt>
                <c:pt idx="83">
                  <c:v>SIM_R50_A30_U70_N08</c:v>
                </c:pt>
                <c:pt idx="84">
                  <c:v>SIM_R50_A30_U90_N08</c:v>
                </c:pt>
                <c:pt idx="85">
                  <c:v>SIM_R50_A50_U90_N01</c:v>
                </c:pt>
                <c:pt idx="86">
                  <c:v>SIM_R50_A50_U50_N01</c:v>
                </c:pt>
                <c:pt idx="87">
                  <c:v>SIM_R50_A50_U30_N01</c:v>
                </c:pt>
                <c:pt idx="88">
                  <c:v>SIM_R50_A50_U70_N01</c:v>
                </c:pt>
                <c:pt idx="89">
                  <c:v>SIM_R50_A50_U10_N01</c:v>
                </c:pt>
                <c:pt idx="90">
                  <c:v>SIM_R50_A30_U10_N09</c:v>
                </c:pt>
                <c:pt idx="91">
                  <c:v>SIM_R50_A30_U90_N09</c:v>
                </c:pt>
                <c:pt idx="92">
                  <c:v>SIM_R50_A30_U50_N09</c:v>
                </c:pt>
                <c:pt idx="93">
                  <c:v>SIM_R50_A30_U30_N09</c:v>
                </c:pt>
                <c:pt idx="94">
                  <c:v>SIM_R50_A30_U70_N09</c:v>
                </c:pt>
                <c:pt idx="95">
                  <c:v>SIM_R50_A30_U10_N03</c:v>
                </c:pt>
                <c:pt idx="96">
                  <c:v>SIM_R50_A30_U90_N03</c:v>
                </c:pt>
                <c:pt idx="97">
                  <c:v>SIM_R50_A30_U50_N03</c:v>
                </c:pt>
                <c:pt idx="98">
                  <c:v>SIM_R50_A50_U90_N02</c:v>
                </c:pt>
                <c:pt idx="99">
                  <c:v>SIM_R50_A30_U70_N03</c:v>
                </c:pt>
                <c:pt idx="100">
                  <c:v>SIM_R50_A30_U30_N03</c:v>
                </c:pt>
                <c:pt idx="101">
                  <c:v>SIM_R50_A50_U70_N02</c:v>
                </c:pt>
                <c:pt idx="102">
                  <c:v>SIM_R50_A30_U30_N00</c:v>
                </c:pt>
                <c:pt idx="103">
                  <c:v>SIM_R50_A50_U30_N02</c:v>
                </c:pt>
                <c:pt idx="104">
                  <c:v>SIM_R50_A50_U50_N02</c:v>
                </c:pt>
                <c:pt idx="105">
                  <c:v>SIM_R50_A50_U10_N02</c:v>
                </c:pt>
                <c:pt idx="106">
                  <c:v>SIM_R50_A30_U10_N00</c:v>
                </c:pt>
                <c:pt idx="107">
                  <c:v>SIM_R50_A30_U90_N00</c:v>
                </c:pt>
                <c:pt idx="108">
                  <c:v>SIM_R50_A30_U50_N00</c:v>
                </c:pt>
                <c:pt idx="109">
                  <c:v>SIM_R50_A30_U70_N00</c:v>
                </c:pt>
                <c:pt idx="110">
                  <c:v>SIM_R50_A50_U90_N05</c:v>
                </c:pt>
                <c:pt idx="111">
                  <c:v>SIM_R50_A50_U30_N05</c:v>
                </c:pt>
                <c:pt idx="112">
                  <c:v>SIM_R50_A50_U50_N06</c:v>
                </c:pt>
                <c:pt idx="113">
                  <c:v>SIM_R50_A50_U10_N06</c:v>
                </c:pt>
                <c:pt idx="114">
                  <c:v>SIM_R50_A50_U70_N05</c:v>
                </c:pt>
                <c:pt idx="115">
                  <c:v>SIM_R50_A50_U10_N05</c:v>
                </c:pt>
                <c:pt idx="116">
                  <c:v>SIM_R50_A50_U50_N05</c:v>
                </c:pt>
                <c:pt idx="117">
                  <c:v>SIM_R50_A50_U30_N06</c:v>
                </c:pt>
                <c:pt idx="118">
                  <c:v>SIM_R50_A50_U90_N06</c:v>
                </c:pt>
                <c:pt idx="119">
                  <c:v>SIM_R50_A50_U70_N06</c:v>
                </c:pt>
                <c:pt idx="120">
                  <c:v>SIM_R50_A50_U50_N07</c:v>
                </c:pt>
                <c:pt idx="121">
                  <c:v>SIM_R50_A50_U90_N07</c:v>
                </c:pt>
                <c:pt idx="122">
                  <c:v>SIM_R50_A50_U30_N07</c:v>
                </c:pt>
                <c:pt idx="123">
                  <c:v>SIM_R50_A50_U70_N07</c:v>
                </c:pt>
                <c:pt idx="124">
                  <c:v>SIM_R50_A50_U10_N07</c:v>
                </c:pt>
                <c:pt idx="125">
                  <c:v>SIM_R50_A70_U70_N01</c:v>
                </c:pt>
                <c:pt idx="126">
                  <c:v>SIM_R50_A70_U30_N01</c:v>
                </c:pt>
                <c:pt idx="127">
                  <c:v>SIM_R50_A70_U10_N01</c:v>
                </c:pt>
                <c:pt idx="128">
                  <c:v>SIM_R50_A70_U90_N01</c:v>
                </c:pt>
                <c:pt idx="129">
                  <c:v>SIM_R50_A70_U50_N01</c:v>
                </c:pt>
                <c:pt idx="130">
                  <c:v>SIM_R50_A50_U10_N04</c:v>
                </c:pt>
                <c:pt idx="131">
                  <c:v>SIM_R50_A50_U90_N04</c:v>
                </c:pt>
                <c:pt idx="132">
                  <c:v>SIM_R50_A50_U50_N04</c:v>
                </c:pt>
                <c:pt idx="133">
                  <c:v>SIM_R50_A50_U30_N04</c:v>
                </c:pt>
                <c:pt idx="134">
                  <c:v>SIM_R50_A50_U70_N04</c:v>
                </c:pt>
                <c:pt idx="135">
                  <c:v>SIM_R50_A70_U10_N05</c:v>
                </c:pt>
                <c:pt idx="136">
                  <c:v>SIM_R50_A70_U30_N05</c:v>
                </c:pt>
                <c:pt idx="137">
                  <c:v>SIM_R50_A70_U70_N05</c:v>
                </c:pt>
                <c:pt idx="138">
                  <c:v>SIM_R50_A70_U90_N05</c:v>
                </c:pt>
                <c:pt idx="139">
                  <c:v>SIM_R50_A70_U50_N05</c:v>
                </c:pt>
                <c:pt idx="140">
                  <c:v>SIM_R50_A50_U90_N09</c:v>
                </c:pt>
                <c:pt idx="141">
                  <c:v>SIM_R50_A50_U50_N09</c:v>
                </c:pt>
                <c:pt idx="142">
                  <c:v>SIM_R50_A50_U70_N09</c:v>
                </c:pt>
                <c:pt idx="143">
                  <c:v>SIM_R50_A50_U30_N09</c:v>
                </c:pt>
                <c:pt idx="144">
                  <c:v>SIM_R50_A50_U10_N09</c:v>
                </c:pt>
                <c:pt idx="145">
                  <c:v>SIM_R50_A70_U90_N02</c:v>
                </c:pt>
                <c:pt idx="146">
                  <c:v>SIM_R50_A70_U70_N02</c:v>
                </c:pt>
                <c:pt idx="147">
                  <c:v>SIM_R50_A70_U30_N02</c:v>
                </c:pt>
                <c:pt idx="148">
                  <c:v>SIM_R50_A70_U10_N02</c:v>
                </c:pt>
                <c:pt idx="149">
                  <c:v>SIM_R50_A70_U50_N02</c:v>
                </c:pt>
                <c:pt idx="150">
                  <c:v>SIM_R50_A50_U90_N08</c:v>
                </c:pt>
                <c:pt idx="151">
                  <c:v>SIM_R50_A50_U70_N08</c:v>
                </c:pt>
                <c:pt idx="152">
                  <c:v>SIM_R50_A50_U30_N08</c:v>
                </c:pt>
                <c:pt idx="153">
                  <c:v>SIM_R50_A50_U10_N08</c:v>
                </c:pt>
                <c:pt idx="154">
                  <c:v>SIM_R50_A50_U50_N08</c:v>
                </c:pt>
                <c:pt idx="155">
                  <c:v>SIM_R50_A50_U30_N03</c:v>
                </c:pt>
                <c:pt idx="156">
                  <c:v>SIM_R50_A50_U70_N03</c:v>
                </c:pt>
                <c:pt idx="157">
                  <c:v>SIM_R50_A50_U50_N03</c:v>
                </c:pt>
                <c:pt idx="158">
                  <c:v>SIM_R50_A50_U90_N03</c:v>
                </c:pt>
                <c:pt idx="159">
                  <c:v>SIM_R50_A50_U10_N03</c:v>
                </c:pt>
                <c:pt idx="160">
                  <c:v>SIM_R50_A50_U70_N00</c:v>
                </c:pt>
                <c:pt idx="161">
                  <c:v>SIM_R50_A50_U90_N00</c:v>
                </c:pt>
                <c:pt idx="162">
                  <c:v>SIM_R50_A50_U10_N00</c:v>
                </c:pt>
                <c:pt idx="163">
                  <c:v>SIM_R50_A50_U50_N00</c:v>
                </c:pt>
                <c:pt idx="164">
                  <c:v>SIM_R50_A50_U30_N00</c:v>
                </c:pt>
                <c:pt idx="165">
                  <c:v>SIM_R50_A70_U70_N09</c:v>
                </c:pt>
                <c:pt idx="166">
                  <c:v>SIM_R50_A70_U30_N09</c:v>
                </c:pt>
                <c:pt idx="167">
                  <c:v>SIM_R50_A70_U10_N09</c:v>
                </c:pt>
                <c:pt idx="168">
                  <c:v>SIM_R50_A70_U50_N09</c:v>
                </c:pt>
                <c:pt idx="169">
                  <c:v>SIM_R50_A70_U90_N09</c:v>
                </c:pt>
                <c:pt idx="170">
                  <c:v>SIM_R50_A90_U10_N01</c:v>
                </c:pt>
                <c:pt idx="171">
                  <c:v>SIM_R50_A90_U90_N01</c:v>
                </c:pt>
                <c:pt idx="172">
                  <c:v>SIM_R50_A90_U50_N01</c:v>
                </c:pt>
                <c:pt idx="173">
                  <c:v>SIM_R50_A90_U30_N01</c:v>
                </c:pt>
                <c:pt idx="174">
                  <c:v>SIM_R50_A70_U50_N06</c:v>
                </c:pt>
                <c:pt idx="175">
                  <c:v>SIM_R50_A70_U10_N06</c:v>
                </c:pt>
                <c:pt idx="176">
                  <c:v>SIM_R50_A90_U70_N01</c:v>
                </c:pt>
                <c:pt idx="177">
                  <c:v>SIM_R50_A70_U70_N06</c:v>
                </c:pt>
                <c:pt idx="178">
                  <c:v>SIM_R50_A70_U90_N06</c:v>
                </c:pt>
                <c:pt idx="179">
                  <c:v>SIM_R50_A70_U30_N06</c:v>
                </c:pt>
                <c:pt idx="180">
                  <c:v>SIM_R50_A70_U90_N04</c:v>
                </c:pt>
                <c:pt idx="181">
                  <c:v>SIM_R50_A70_U50_N04</c:v>
                </c:pt>
                <c:pt idx="182">
                  <c:v>SIM_R50_A70_U10_N04</c:v>
                </c:pt>
                <c:pt idx="183">
                  <c:v>SIM_R50_A70_U30_N04</c:v>
                </c:pt>
                <c:pt idx="184">
                  <c:v>SIM_R50_A70_U70_N04</c:v>
                </c:pt>
                <c:pt idx="185">
                  <c:v>SIM_R50_A70_U70_N03</c:v>
                </c:pt>
                <c:pt idx="186">
                  <c:v>SIM_R50_A70_U50_N03</c:v>
                </c:pt>
                <c:pt idx="187">
                  <c:v>SIM_R50_A70_U10_N03</c:v>
                </c:pt>
                <c:pt idx="188">
                  <c:v>SIM_R50_A70_U30_N03</c:v>
                </c:pt>
                <c:pt idx="189">
                  <c:v>SIM_R50_A70_U90_N03</c:v>
                </c:pt>
                <c:pt idx="190">
                  <c:v>SIM_R50_A70_U70_N07</c:v>
                </c:pt>
                <c:pt idx="191">
                  <c:v>SIM_R50_A70_U90_N07</c:v>
                </c:pt>
                <c:pt idx="192">
                  <c:v>SIM_R50_A70_U30_N07</c:v>
                </c:pt>
                <c:pt idx="193">
                  <c:v>SIM_R50_A70_U50_N07</c:v>
                </c:pt>
                <c:pt idx="194">
                  <c:v>SIM_R50_A70_U10_N07</c:v>
                </c:pt>
                <c:pt idx="195">
                  <c:v>SIM_R50_A90_U70_N05</c:v>
                </c:pt>
                <c:pt idx="196">
                  <c:v>SIM_R50_A90_U10_N05</c:v>
                </c:pt>
                <c:pt idx="197">
                  <c:v>SIM_R50_A70_U10_N08</c:v>
                </c:pt>
                <c:pt idx="198">
                  <c:v>SIM_R50_A70_U50_N08</c:v>
                </c:pt>
                <c:pt idx="199">
                  <c:v>SIM_R50_A90_U30_N05</c:v>
                </c:pt>
                <c:pt idx="200">
                  <c:v>SIM_R50_A70_U70_N08</c:v>
                </c:pt>
                <c:pt idx="201">
                  <c:v>SIM_R50_A70_U90_N08</c:v>
                </c:pt>
                <c:pt idx="202">
                  <c:v>SIM_R50_A90_U90_N05</c:v>
                </c:pt>
                <c:pt idx="203">
                  <c:v>SIM_R50_A70_U30_N08</c:v>
                </c:pt>
                <c:pt idx="204">
                  <c:v>SIM_R50_A90_U50_N05</c:v>
                </c:pt>
                <c:pt idx="205">
                  <c:v>SIM_R50_A90_U30_N06</c:v>
                </c:pt>
                <c:pt idx="206">
                  <c:v>SIM_R50_A90_U70_N06</c:v>
                </c:pt>
                <c:pt idx="207">
                  <c:v>SIM_R50_A90_U10_N06</c:v>
                </c:pt>
                <c:pt idx="208">
                  <c:v>SIM_R50_A90_U90_N06</c:v>
                </c:pt>
                <c:pt idx="209">
                  <c:v>SIM_R50_A90_U50_N06</c:v>
                </c:pt>
                <c:pt idx="210">
                  <c:v>SIM_R50_A90_U50_N08</c:v>
                </c:pt>
                <c:pt idx="211">
                  <c:v>SIM_R50_A90_U90_N08</c:v>
                </c:pt>
                <c:pt idx="212">
                  <c:v>SIM_R50_A90_U30_N08</c:v>
                </c:pt>
                <c:pt idx="213">
                  <c:v>SIM_R50_A90_U10_N08</c:v>
                </c:pt>
                <c:pt idx="214">
                  <c:v>SIM_R50_A90_U70_N08</c:v>
                </c:pt>
                <c:pt idx="215">
                  <c:v>SIM_R50_A90_U90_N04</c:v>
                </c:pt>
                <c:pt idx="216">
                  <c:v>SIM_R50_A90_U50_N04</c:v>
                </c:pt>
                <c:pt idx="217">
                  <c:v>SIM_R50_A90_U70_N04</c:v>
                </c:pt>
                <c:pt idx="218">
                  <c:v>SIM_R50_A90_U30_N04</c:v>
                </c:pt>
                <c:pt idx="219">
                  <c:v>SIM_R50_A90_U10_N04</c:v>
                </c:pt>
                <c:pt idx="220">
                  <c:v>SIM_R50_A70_U70_N00</c:v>
                </c:pt>
                <c:pt idx="221">
                  <c:v>SIM_R50_A70_U30_N00</c:v>
                </c:pt>
                <c:pt idx="222">
                  <c:v>SIM_R50_A70_U90_N00</c:v>
                </c:pt>
                <c:pt idx="223">
                  <c:v>SIM_R50_A70_U10_N00</c:v>
                </c:pt>
                <c:pt idx="224">
                  <c:v>SIM_R50_A70_U50_N00</c:v>
                </c:pt>
                <c:pt idx="225">
                  <c:v>SIM_R50_A90_U30_N02</c:v>
                </c:pt>
                <c:pt idx="226">
                  <c:v>SIM_R50_A90_U90_N02</c:v>
                </c:pt>
                <c:pt idx="227">
                  <c:v>SIM_R50_A90_U10_N02</c:v>
                </c:pt>
                <c:pt idx="228">
                  <c:v>SIM_R50_A90_U50_N02</c:v>
                </c:pt>
                <c:pt idx="229">
                  <c:v>SIM_R50_A90_U70_N02</c:v>
                </c:pt>
                <c:pt idx="230">
                  <c:v>SIM_R50_A90_U50_N09</c:v>
                </c:pt>
                <c:pt idx="231">
                  <c:v>SIM_R50_A90_U30_N09</c:v>
                </c:pt>
                <c:pt idx="232">
                  <c:v>SIM_R50_A90_U90_N09</c:v>
                </c:pt>
                <c:pt idx="233">
                  <c:v>SIM_R50_A90_U10_N09</c:v>
                </c:pt>
                <c:pt idx="234">
                  <c:v>SIM_R50_A90_U70_N09</c:v>
                </c:pt>
                <c:pt idx="235">
                  <c:v>SIM_R50_A90_U70_N07</c:v>
                </c:pt>
                <c:pt idx="236">
                  <c:v>SIM_R50_A90_U30_N07</c:v>
                </c:pt>
                <c:pt idx="237">
                  <c:v>SIM_R50_A90_U50_N07</c:v>
                </c:pt>
                <c:pt idx="238">
                  <c:v>SIM_R50_A90_U10_N07</c:v>
                </c:pt>
                <c:pt idx="239">
                  <c:v>SIM_R50_A90_U90_N07</c:v>
                </c:pt>
                <c:pt idx="240">
                  <c:v>SIM_R50_A90_U30_N03</c:v>
                </c:pt>
                <c:pt idx="241">
                  <c:v>SIM_R50_A90_U50_N00</c:v>
                </c:pt>
                <c:pt idx="242">
                  <c:v>SIM_R50_A90_U10_N03</c:v>
                </c:pt>
                <c:pt idx="243">
                  <c:v>SIM_R50_A90_U70_N03</c:v>
                </c:pt>
                <c:pt idx="244">
                  <c:v>SIM_R50_A90_U90_N03</c:v>
                </c:pt>
                <c:pt idx="245">
                  <c:v>SIM_R50_A90_U50_N03</c:v>
                </c:pt>
                <c:pt idx="246">
                  <c:v>SIM_R50_A90_U10_N00</c:v>
                </c:pt>
                <c:pt idx="247">
                  <c:v>SIM_R50_A90_U90_N00</c:v>
                </c:pt>
                <c:pt idx="248">
                  <c:v>SIM_R50_A90_U30_N00</c:v>
                </c:pt>
                <c:pt idx="249">
                  <c:v>SIM_R50_A90_U70_N00</c:v>
                </c:pt>
              </c:strCache>
            </c:strRef>
          </c:xVal>
          <c:yVal>
            <c:numRef>
              <c:f>'Sheet1 (2)'!$J$2:$J$251</c:f>
              <c:numCache>
                <c:formatCode>0.00</c:formatCode>
                <c:ptCount val="250"/>
                <c:pt idx="0">
                  <c:v>14.069083000000004</c:v>
                </c:pt>
                <c:pt idx="1">
                  <c:v>14.10056</c:v>
                </c:pt>
                <c:pt idx="2">
                  <c:v>14.10056</c:v>
                </c:pt>
                <c:pt idx="3">
                  <c:v>14.10056</c:v>
                </c:pt>
                <c:pt idx="4">
                  <c:v>14.106054</c:v>
                </c:pt>
                <c:pt idx="5">
                  <c:v>14.125523000000001</c:v>
                </c:pt>
                <c:pt idx="6">
                  <c:v>14.144117</c:v>
                </c:pt>
                <c:pt idx="7">
                  <c:v>14.153605000000002</c:v>
                </c:pt>
                <c:pt idx="8">
                  <c:v>14.178240000000001</c:v>
                </c:pt>
                <c:pt idx="9">
                  <c:v>14.194327999999997</c:v>
                </c:pt>
                <c:pt idx="10">
                  <c:v>16.028686999999913</c:v>
                </c:pt>
                <c:pt idx="11">
                  <c:v>16.035308000000001</c:v>
                </c:pt>
                <c:pt idx="12">
                  <c:v>16.036135999999999</c:v>
                </c:pt>
                <c:pt idx="13">
                  <c:v>16.037102000000001</c:v>
                </c:pt>
                <c:pt idx="14">
                  <c:v>16.049395000000001</c:v>
                </c:pt>
                <c:pt idx="15">
                  <c:v>16.064501999999987</c:v>
                </c:pt>
                <c:pt idx="16">
                  <c:v>16.066242999999883</c:v>
                </c:pt>
                <c:pt idx="17">
                  <c:v>16.070297</c:v>
                </c:pt>
                <c:pt idx="18">
                  <c:v>16.081484</c:v>
                </c:pt>
                <c:pt idx="19">
                  <c:v>16.087983000000001</c:v>
                </c:pt>
                <c:pt idx="20">
                  <c:v>16.134589000000005</c:v>
                </c:pt>
                <c:pt idx="21">
                  <c:v>16.13772500000006</c:v>
                </c:pt>
                <c:pt idx="22">
                  <c:v>16.13981600000006</c:v>
                </c:pt>
                <c:pt idx="23">
                  <c:v>16.139965000000139</c:v>
                </c:pt>
                <c:pt idx="24">
                  <c:v>16.139965000000139</c:v>
                </c:pt>
                <c:pt idx="25">
                  <c:v>16.302957000000021</c:v>
                </c:pt>
                <c:pt idx="26">
                  <c:v>16.303227</c:v>
                </c:pt>
                <c:pt idx="27">
                  <c:v>16.308762999999924</c:v>
                </c:pt>
                <c:pt idx="28">
                  <c:v>16.313356000000031</c:v>
                </c:pt>
                <c:pt idx="29">
                  <c:v>16.322686999999917</c:v>
                </c:pt>
                <c:pt idx="30">
                  <c:v>16.394031999999999</c:v>
                </c:pt>
                <c:pt idx="31">
                  <c:v>16.397445000000001</c:v>
                </c:pt>
                <c:pt idx="32">
                  <c:v>16.398674</c:v>
                </c:pt>
                <c:pt idx="33">
                  <c:v>16.399494000000001</c:v>
                </c:pt>
                <c:pt idx="34">
                  <c:v>16.41427500000006</c:v>
                </c:pt>
                <c:pt idx="35">
                  <c:v>16.629673</c:v>
                </c:pt>
                <c:pt idx="36">
                  <c:v>16.633925000000094</c:v>
                </c:pt>
                <c:pt idx="37">
                  <c:v>16.64111400000003</c:v>
                </c:pt>
                <c:pt idx="38">
                  <c:v>16.64757500000006</c:v>
                </c:pt>
                <c:pt idx="39">
                  <c:v>16.64875</c:v>
                </c:pt>
                <c:pt idx="40">
                  <c:v>17.132970000000071</c:v>
                </c:pt>
                <c:pt idx="41">
                  <c:v>17.150854000000102</c:v>
                </c:pt>
                <c:pt idx="42">
                  <c:v>17.155801000000071</c:v>
                </c:pt>
                <c:pt idx="43">
                  <c:v>17.165700999999917</c:v>
                </c:pt>
                <c:pt idx="44">
                  <c:v>17.173904000000071</c:v>
                </c:pt>
                <c:pt idx="45">
                  <c:v>17.786283999999917</c:v>
                </c:pt>
                <c:pt idx="46">
                  <c:v>17.794744999999924</c:v>
                </c:pt>
                <c:pt idx="47">
                  <c:v>17.801241000000001</c:v>
                </c:pt>
                <c:pt idx="48">
                  <c:v>17.812593</c:v>
                </c:pt>
                <c:pt idx="49">
                  <c:v>17.827579</c:v>
                </c:pt>
                <c:pt idx="50">
                  <c:v>17.827579</c:v>
                </c:pt>
                <c:pt idx="51">
                  <c:v>17.83123700000003</c:v>
                </c:pt>
                <c:pt idx="52">
                  <c:v>17.83481600000006</c:v>
                </c:pt>
                <c:pt idx="53">
                  <c:v>17.848381</c:v>
                </c:pt>
                <c:pt idx="54">
                  <c:v>17.89618500000002</c:v>
                </c:pt>
                <c:pt idx="55">
                  <c:v>18.525994000000001</c:v>
                </c:pt>
                <c:pt idx="56">
                  <c:v>18.530356000000001</c:v>
                </c:pt>
                <c:pt idx="57">
                  <c:v>18.551458000000071</c:v>
                </c:pt>
                <c:pt idx="58">
                  <c:v>18.554787000000001</c:v>
                </c:pt>
                <c:pt idx="59">
                  <c:v>18.566800000000001</c:v>
                </c:pt>
                <c:pt idx="60">
                  <c:v>18.568175</c:v>
                </c:pt>
                <c:pt idx="61">
                  <c:v>18.570852000000031</c:v>
                </c:pt>
                <c:pt idx="62">
                  <c:v>18.575004</c:v>
                </c:pt>
                <c:pt idx="63">
                  <c:v>18.584105000000001</c:v>
                </c:pt>
                <c:pt idx="64">
                  <c:v>18.620331</c:v>
                </c:pt>
                <c:pt idx="65">
                  <c:v>18.796047999999924</c:v>
                </c:pt>
                <c:pt idx="66">
                  <c:v>18.837132</c:v>
                </c:pt>
                <c:pt idx="67">
                  <c:v>18.85246100000003</c:v>
                </c:pt>
                <c:pt idx="68">
                  <c:v>18.907211999999987</c:v>
                </c:pt>
                <c:pt idx="69">
                  <c:v>18.922948999999925</c:v>
                </c:pt>
                <c:pt idx="70">
                  <c:v>19.576225000000001</c:v>
                </c:pt>
                <c:pt idx="71">
                  <c:v>19.57691500000006</c:v>
                </c:pt>
                <c:pt idx="72">
                  <c:v>19.593931999999999</c:v>
                </c:pt>
                <c:pt idx="73">
                  <c:v>19.595312999999901</c:v>
                </c:pt>
                <c:pt idx="74">
                  <c:v>19.679231000000001</c:v>
                </c:pt>
                <c:pt idx="75">
                  <c:v>20.374779</c:v>
                </c:pt>
                <c:pt idx="76">
                  <c:v>20.380478</c:v>
                </c:pt>
                <c:pt idx="77">
                  <c:v>20.39236</c:v>
                </c:pt>
                <c:pt idx="78">
                  <c:v>20.403768999999986</c:v>
                </c:pt>
                <c:pt idx="79">
                  <c:v>20.406622999999882</c:v>
                </c:pt>
                <c:pt idx="80">
                  <c:v>21.211542999999924</c:v>
                </c:pt>
                <c:pt idx="81">
                  <c:v>21.21392100000002</c:v>
                </c:pt>
                <c:pt idx="82">
                  <c:v>21.218931999999999</c:v>
                </c:pt>
                <c:pt idx="83">
                  <c:v>21.248061</c:v>
                </c:pt>
                <c:pt idx="84">
                  <c:v>21.250862000000001</c:v>
                </c:pt>
                <c:pt idx="85">
                  <c:v>21.281500999999917</c:v>
                </c:pt>
                <c:pt idx="86">
                  <c:v>21.28885500000003</c:v>
                </c:pt>
                <c:pt idx="87">
                  <c:v>21.333538999999988</c:v>
                </c:pt>
                <c:pt idx="88">
                  <c:v>21.347311999999999</c:v>
                </c:pt>
                <c:pt idx="89">
                  <c:v>21.376795000000001</c:v>
                </c:pt>
                <c:pt idx="90">
                  <c:v>21.426366999999924</c:v>
                </c:pt>
                <c:pt idx="91">
                  <c:v>21.451731999999986</c:v>
                </c:pt>
                <c:pt idx="92">
                  <c:v>21.480793999999879</c:v>
                </c:pt>
                <c:pt idx="93">
                  <c:v>21.486177999999921</c:v>
                </c:pt>
                <c:pt idx="94">
                  <c:v>21.509936</c:v>
                </c:pt>
                <c:pt idx="95">
                  <c:v>22.903979</c:v>
                </c:pt>
                <c:pt idx="96">
                  <c:v>22.92727500000003</c:v>
                </c:pt>
                <c:pt idx="97">
                  <c:v>22.949355999999987</c:v>
                </c:pt>
                <c:pt idx="98">
                  <c:v>22.97706100000002</c:v>
                </c:pt>
                <c:pt idx="99">
                  <c:v>22.989267999999925</c:v>
                </c:pt>
                <c:pt idx="100">
                  <c:v>23.013314000000001</c:v>
                </c:pt>
                <c:pt idx="101">
                  <c:v>23.074593</c:v>
                </c:pt>
                <c:pt idx="102">
                  <c:v>23.086479999999973</c:v>
                </c:pt>
                <c:pt idx="103">
                  <c:v>23.093654000000001</c:v>
                </c:pt>
                <c:pt idx="104">
                  <c:v>23.145208</c:v>
                </c:pt>
                <c:pt idx="105">
                  <c:v>23.147946000000001</c:v>
                </c:pt>
                <c:pt idx="106">
                  <c:v>23.170317000000001</c:v>
                </c:pt>
                <c:pt idx="107">
                  <c:v>23.177850000000038</c:v>
                </c:pt>
                <c:pt idx="108">
                  <c:v>23.232106999999967</c:v>
                </c:pt>
                <c:pt idx="109">
                  <c:v>23.246092999999917</c:v>
                </c:pt>
                <c:pt idx="110">
                  <c:v>23.262901999999986</c:v>
                </c:pt>
                <c:pt idx="111">
                  <c:v>23.283202999999883</c:v>
                </c:pt>
                <c:pt idx="112">
                  <c:v>23.298676999999913</c:v>
                </c:pt>
                <c:pt idx="113">
                  <c:v>23.307342999999982</c:v>
                </c:pt>
                <c:pt idx="114">
                  <c:v>23.32585300000002</c:v>
                </c:pt>
                <c:pt idx="115">
                  <c:v>23.328442999999883</c:v>
                </c:pt>
                <c:pt idx="116">
                  <c:v>23.329738999999986</c:v>
                </c:pt>
                <c:pt idx="117">
                  <c:v>23.360764</c:v>
                </c:pt>
                <c:pt idx="118">
                  <c:v>23.387567000000001</c:v>
                </c:pt>
                <c:pt idx="119">
                  <c:v>23.408418999999917</c:v>
                </c:pt>
                <c:pt idx="120">
                  <c:v>26.219024999999988</c:v>
                </c:pt>
                <c:pt idx="121">
                  <c:v>26.248655999999986</c:v>
                </c:pt>
                <c:pt idx="122">
                  <c:v>26.256644999999924</c:v>
                </c:pt>
                <c:pt idx="123">
                  <c:v>26.285979999999917</c:v>
                </c:pt>
                <c:pt idx="124">
                  <c:v>26.303152999999988</c:v>
                </c:pt>
                <c:pt idx="125">
                  <c:v>26.62080600000003</c:v>
                </c:pt>
                <c:pt idx="126">
                  <c:v>26.64968</c:v>
                </c:pt>
                <c:pt idx="127">
                  <c:v>26.675398000000001</c:v>
                </c:pt>
                <c:pt idx="128">
                  <c:v>26.687816000000005</c:v>
                </c:pt>
                <c:pt idx="129">
                  <c:v>26.703468999999988</c:v>
                </c:pt>
                <c:pt idx="130">
                  <c:v>26.848444999999973</c:v>
                </c:pt>
                <c:pt idx="131">
                  <c:v>26.872798</c:v>
                </c:pt>
                <c:pt idx="132">
                  <c:v>26.883834</c:v>
                </c:pt>
                <c:pt idx="133">
                  <c:v>26.88708400000003</c:v>
                </c:pt>
                <c:pt idx="134">
                  <c:v>26.907464999999988</c:v>
                </c:pt>
                <c:pt idx="135">
                  <c:v>27.059231</c:v>
                </c:pt>
                <c:pt idx="136">
                  <c:v>27.15062500000003</c:v>
                </c:pt>
                <c:pt idx="137">
                  <c:v>27.30737100000006</c:v>
                </c:pt>
                <c:pt idx="138">
                  <c:v>27.33238800000003</c:v>
                </c:pt>
                <c:pt idx="139">
                  <c:v>27.356003000000001</c:v>
                </c:pt>
                <c:pt idx="140">
                  <c:v>27.945611999999894</c:v>
                </c:pt>
                <c:pt idx="141">
                  <c:v>28.010663000000001</c:v>
                </c:pt>
                <c:pt idx="142">
                  <c:v>28.050155000000071</c:v>
                </c:pt>
                <c:pt idx="143">
                  <c:v>28.073376</c:v>
                </c:pt>
                <c:pt idx="144">
                  <c:v>28.076544999999982</c:v>
                </c:pt>
                <c:pt idx="145">
                  <c:v>28.617795000000093</c:v>
                </c:pt>
                <c:pt idx="146">
                  <c:v>28.63055700000006</c:v>
                </c:pt>
                <c:pt idx="147">
                  <c:v>28.699078000000071</c:v>
                </c:pt>
                <c:pt idx="148">
                  <c:v>28.732914000000001</c:v>
                </c:pt>
                <c:pt idx="149">
                  <c:v>28.749579999999973</c:v>
                </c:pt>
                <c:pt idx="150">
                  <c:v>29.616682000000001</c:v>
                </c:pt>
                <c:pt idx="151">
                  <c:v>29.672325999999988</c:v>
                </c:pt>
                <c:pt idx="152">
                  <c:v>29.68</c:v>
                </c:pt>
                <c:pt idx="153">
                  <c:v>29.749758</c:v>
                </c:pt>
                <c:pt idx="154">
                  <c:v>29.832246999999921</c:v>
                </c:pt>
                <c:pt idx="155">
                  <c:v>30.548960000000001</c:v>
                </c:pt>
                <c:pt idx="156">
                  <c:v>30.618628000000001</c:v>
                </c:pt>
                <c:pt idx="157">
                  <c:v>30.63843</c:v>
                </c:pt>
                <c:pt idx="158">
                  <c:v>30.648402999999917</c:v>
                </c:pt>
                <c:pt idx="159">
                  <c:v>30.66731800000003</c:v>
                </c:pt>
                <c:pt idx="160">
                  <c:v>31.10422800000002</c:v>
                </c:pt>
                <c:pt idx="161">
                  <c:v>31.161232999999982</c:v>
                </c:pt>
                <c:pt idx="162">
                  <c:v>31.17477700000002</c:v>
                </c:pt>
                <c:pt idx="163">
                  <c:v>31.201405999999999</c:v>
                </c:pt>
                <c:pt idx="164">
                  <c:v>31.226931</c:v>
                </c:pt>
                <c:pt idx="165">
                  <c:v>31.317895000000128</c:v>
                </c:pt>
                <c:pt idx="166">
                  <c:v>31.37416000000006</c:v>
                </c:pt>
                <c:pt idx="167">
                  <c:v>31.374868000000113</c:v>
                </c:pt>
                <c:pt idx="168">
                  <c:v>31.377697000000001</c:v>
                </c:pt>
                <c:pt idx="169">
                  <c:v>31.440065000000001</c:v>
                </c:pt>
                <c:pt idx="170">
                  <c:v>31.448358999999986</c:v>
                </c:pt>
                <c:pt idx="171">
                  <c:v>31.478314999999917</c:v>
                </c:pt>
                <c:pt idx="172">
                  <c:v>31.480228999999913</c:v>
                </c:pt>
                <c:pt idx="173">
                  <c:v>31.485971999999986</c:v>
                </c:pt>
                <c:pt idx="174">
                  <c:v>31.50107100000006</c:v>
                </c:pt>
                <c:pt idx="175">
                  <c:v>31.546579999999917</c:v>
                </c:pt>
                <c:pt idx="176">
                  <c:v>31.557728000000001</c:v>
                </c:pt>
                <c:pt idx="177">
                  <c:v>31.55817</c:v>
                </c:pt>
                <c:pt idx="178">
                  <c:v>31.610430999999988</c:v>
                </c:pt>
                <c:pt idx="179">
                  <c:v>31.661556000000001</c:v>
                </c:pt>
                <c:pt idx="180">
                  <c:v>32.678994000000003</c:v>
                </c:pt>
                <c:pt idx="181">
                  <c:v>32.748281000000006</c:v>
                </c:pt>
                <c:pt idx="182">
                  <c:v>32.781594000000005</c:v>
                </c:pt>
                <c:pt idx="183">
                  <c:v>32.787661999999997</c:v>
                </c:pt>
                <c:pt idx="184">
                  <c:v>32.815623999999993</c:v>
                </c:pt>
                <c:pt idx="185">
                  <c:v>34.892107000000003</c:v>
                </c:pt>
                <c:pt idx="186">
                  <c:v>34.925242000000011</c:v>
                </c:pt>
                <c:pt idx="187">
                  <c:v>34.95496399999999</c:v>
                </c:pt>
                <c:pt idx="188">
                  <c:v>35.010525000000001</c:v>
                </c:pt>
                <c:pt idx="189">
                  <c:v>35.050427999999997</c:v>
                </c:pt>
                <c:pt idx="190">
                  <c:v>35.114277999999999</c:v>
                </c:pt>
                <c:pt idx="191">
                  <c:v>35.181272</c:v>
                </c:pt>
                <c:pt idx="192">
                  <c:v>35.232451000000012</c:v>
                </c:pt>
                <c:pt idx="193">
                  <c:v>35.298362000000189</c:v>
                </c:pt>
                <c:pt idx="194">
                  <c:v>35.30760699999999</c:v>
                </c:pt>
                <c:pt idx="195">
                  <c:v>35.901293000000003</c:v>
                </c:pt>
                <c:pt idx="196">
                  <c:v>35.938010000000013</c:v>
                </c:pt>
                <c:pt idx="197">
                  <c:v>35.966735000000121</c:v>
                </c:pt>
                <c:pt idx="198">
                  <c:v>35.990044000000005</c:v>
                </c:pt>
                <c:pt idx="199">
                  <c:v>36.004122000000002</c:v>
                </c:pt>
                <c:pt idx="200">
                  <c:v>36.017060999999991</c:v>
                </c:pt>
                <c:pt idx="201">
                  <c:v>36.025256000000013</c:v>
                </c:pt>
                <c:pt idx="202">
                  <c:v>36.117661999999996</c:v>
                </c:pt>
                <c:pt idx="203">
                  <c:v>36.157711000000006</c:v>
                </c:pt>
                <c:pt idx="204">
                  <c:v>36.159051000000005</c:v>
                </c:pt>
                <c:pt idx="205">
                  <c:v>36.506686000000002</c:v>
                </c:pt>
                <c:pt idx="206">
                  <c:v>36.508408000000003</c:v>
                </c:pt>
                <c:pt idx="207">
                  <c:v>36.607657000000003</c:v>
                </c:pt>
                <c:pt idx="208">
                  <c:v>36.618959000000011</c:v>
                </c:pt>
                <c:pt idx="209">
                  <c:v>36.682307000000002</c:v>
                </c:pt>
                <c:pt idx="210">
                  <c:v>36.737563000000002</c:v>
                </c:pt>
                <c:pt idx="211">
                  <c:v>36.783053000000002</c:v>
                </c:pt>
                <c:pt idx="212">
                  <c:v>36.790788000000013</c:v>
                </c:pt>
                <c:pt idx="213">
                  <c:v>36.810573000000005</c:v>
                </c:pt>
                <c:pt idx="214">
                  <c:v>36.819180999999993</c:v>
                </c:pt>
                <c:pt idx="215">
                  <c:v>37.192313000000226</c:v>
                </c:pt>
                <c:pt idx="216">
                  <c:v>37.226329000000113</c:v>
                </c:pt>
                <c:pt idx="217">
                  <c:v>37.227208000000012</c:v>
                </c:pt>
                <c:pt idx="218">
                  <c:v>37.250963000000006</c:v>
                </c:pt>
                <c:pt idx="219">
                  <c:v>37.297681000000004</c:v>
                </c:pt>
                <c:pt idx="220">
                  <c:v>37.701835000000003</c:v>
                </c:pt>
                <c:pt idx="221">
                  <c:v>37.721728000000013</c:v>
                </c:pt>
                <c:pt idx="222">
                  <c:v>37.773394000000003</c:v>
                </c:pt>
                <c:pt idx="223">
                  <c:v>37.877152000000002</c:v>
                </c:pt>
                <c:pt idx="224">
                  <c:v>37.926451</c:v>
                </c:pt>
                <c:pt idx="225">
                  <c:v>38.374883999999902</c:v>
                </c:pt>
                <c:pt idx="226">
                  <c:v>38.440360000000005</c:v>
                </c:pt>
                <c:pt idx="227">
                  <c:v>38.444489999999924</c:v>
                </c:pt>
                <c:pt idx="228">
                  <c:v>38.469200000000001</c:v>
                </c:pt>
                <c:pt idx="229">
                  <c:v>38.542260000000006</c:v>
                </c:pt>
                <c:pt idx="230">
                  <c:v>39.952044999999998</c:v>
                </c:pt>
                <c:pt idx="231">
                  <c:v>39.992539000000122</c:v>
                </c:pt>
                <c:pt idx="232">
                  <c:v>40.096398000000121</c:v>
                </c:pt>
                <c:pt idx="233">
                  <c:v>40.112242000000002</c:v>
                </c:pt>
                <c:pt idx="234">
                  <c:v>40.156475</c:v>
                </c:pt>
                <c:pt idx="235">
                  <c:v>41.796169000000013</c:v>
                </c:pt>
                <c:pt idx="236">
                  <c:v>41.816656000000002</c:v>
                </c:pt>
                <c:pt idx="237">
                  <c:v>41.831799000000004</c:v>
                </c:pt>
                <c:pt idx="238">
                  <c:v>41.864282999999993</c:v>
                </c:pt>
                <c:pt idx="239">
                  <c:v>41.910933</c:v>
                </c:pt>
                <c:pt idx="240">
                  <c:v>44.178443000000001</c:v>
                </c:pt>
                <c:pt idx="241">
                  <c:v>44.205602000000013</c:v>
                </c:pt>
                <c:pt idx="242">
                  <c:v>44.242639000000011</c:v>
                </c:pt>
                <c:pt idx="243">
                  <c:v>44.279058000000013</c:v>
                </c:pt>
                <c:pt idx="244">
                  <c:v>44.313104000000003</c:v>
                </c:pt>
                <c:pt idx="245">
                  <c:v>44.320406000000006</c:v>
                </c:pt>
                <c:pt idx="246">
                  <c:v>44.320459</c:v>
                </c:pt>
                <c:pt idx="247">
                  <c:v>44.364493999999993</c:v>
                </c:pt>
                <c:pt idx="248">
                  <c:v>44.366163</c:v>
                </c:pt>
                <c:pt idx="249">
                  <c:v>44.386892999999993</c:v>
                </c:pt>
              </c:numCache>
            </c:numRef>
          </c:yVal>
        </c:ser>
        <c:axId val="92116480"/>
        <c:axId val="92118400"/>
      </c:scatterChart>
      <c:valAx>
        <c:axId val="92116480"/>
        <c:scaling>
          <c:orientation val="minMax"/>
          <c:max val="250"/>
          <c:min val="0"/>
        </c:scaling>
        <c:delete val="1"/>
        <c:axPos val="b"/>
        <c:title>
          <c:tx>
            <c:rich>
              <a:bodyPr/>
              <a:lstStyle/>
              <a:p>
                <a:pPr>
                  <a:defRPr sz="1400"/>
                </a:pPr>
                <a:r>
                  <a:rPr lang="en-US" sz="1400"/>
                  <a:t>Datasets</a:t>
                </a:r>
              </a:p>
            </c:rich>
          </c:tx>
        </c:title>
        <c:tickLblPos val="none"/>
        <c:crossAx val="92118400"/>
        <c:crosses val="autoZero"/>
        <c:crossBetween val="midCat"/>
      </c:valAx>
      <c:valAx>
        <c:axId val="92118400"/>
        <c:scaling>
          <c:orientation val="minMax"/>
          <c:max val="50"/>
          <c:min val="12"/>
        </c:scaling>
        <c:axPos val="l"/>
        <c:majorGridlines/>
        <c:title>
          <c:tx>
            <c:rich>
              <a:bodyPr rot="-5400000" vert="horz"/>
              <a:lstStyle/>
              <a:p>
                <a:pPr>
                  <a:defRPr sz="1400"/>
                </a:pPr>
                <a:r>
                  <a:rPr lang="en-US" sz="1400"/>
                  <a:t>Diversity Estimate</a:t>
                </a:r>
              </a:p>
            </c:rich>
          </c:tx>
        </c:title>
        <c:numFmt formatCode="0.00" sourceLinked="1"/>
        <c:tickLblPos val="nextTo"/>
        <c:crossAx val="92116480"/>
        <c:crosses val="autoZero"/>
        <c:crossBetween val="midCat"/>
      </c:valAx>
    </c:plotArea>
    <c:plotVisOnly val="1"/>
    <c:dispBlanksAs val="gap"/>
  </c:chart>
  <c:spPr>
    <a:effectLst>
      <a:outerShdw blurRad="50800" dist="38100" dir="2700000" algn="tl" rotWithShape="0">
        <a:prstClr val="black">
          <a:alpha val="40000"/>
        </a:prstClr>
      </a:outerShdw>
    </a:effectLst>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Richness vs. Diversity (MJ Primers)</a:t>
            </a:r>
          </a:p>
        </c:rich>
      </c:tx>
    </c:title>
    <c:plotArea>
      <c:layout/>
      <c:barChart>
        <c:barDir val="col"/>
        <c:grouping val="clustered"/>
        <c:ser>
          <c:idx val="0"/>
          <c:order val="0"/>
          <c:tx>
            <c:v>Richness</c:v>
          </c:tx>
          <c:spPr>
            <a:solidFill>
              <a:schemeClr val="tx1">
                <a:lumMod val="65000"/>
                <a:lumOff val="35000"/>
              </a:schemeClr>
            </a:solidFill>
            <a:effectLst>
              <a:outerShdw blurRad="50800" dist="38100" dir="2700000" algn="tl" rotWithShape="0">
                <a:prstClr val="black">
                  <a:alpha val="40000"/>
                </a:prstClr>
              </a:outerShdw>
            </a:effectLst>
            <a:scene3d>
              <a:camera prst="orthographicFront"/>
              <a:lightRig rig="threePt" dir="t"/>
            </a:scene3d>
            <a:sp3d>
              <a:bevelT/>
            </a:sp3d>
          </c:spPr>
          <c:dPt>
            <c:idx val="0"/>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1"/>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5"/>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6"/>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8"/>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9"/>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10"/>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11"/>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12"/>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13"/>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14"/>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15"/>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16"/>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18"/>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19"/>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20"/>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2"/>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3"/>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4"/>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7"/>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9"/>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30"/>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31"/>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32"/>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33"/>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34"/>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36"/>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37"/>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39"/>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1"/>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42"/>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43"/>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4"/>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6"/>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47"/>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48"/>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9"/>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50"/>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52"/>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53"/>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54"/>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55"/>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cat>
            <c:strRef>
              <c:f>'Chart Data'!$A$80:$A$135</c:f>
              <c:strCache>
                <c:ptCount val="56"/>
                <c:pt idx="0">
                  <c:v>MIC_007</c:v>
                </c:pt>
                <c:pt idx="1">
                  <c:v>MIC_043</c:v>
                </c:pt>
                <c:pt idx="2">
                  <c:v>MIC_044</c:v>
                </c:pt>
                <c:pt idx="3">
                  <c:v>MIC_011</c:v>
                </c:pt>
                <c:pt idx="4">
                  <c:v>MIC_064</c:v>
                </c:pt>
                <c:pt idx="5">
                  <c:v>MIC_019</c:v>
                </c:pt>
                <c:pt idx="6">
                  <c:v>MIC_022</c:v>
                </c:pt>
                <c:pt idx="7">
                  <c:v>MIC_047</c:v>
                </c:pt>
                <c:pt idx="8">
                  <c:v>MIC_067</c:v>
                </c:pt>
                <c:pt idx="9">
                  <c:v>MIC_030</c:v>
                </c:pt>
                <c:pt idx="10">
                  <c:v>MIC_039</c:v>
                </c:pt>
                <c:pt idx="11">
                  <c:v>MIC_021</c:v>
                </c:pt>
                <c:pt idx="12">
                  <c:v>MIC_062</c:v>
                </c:pt>
                <c:pt idx="13">
                  <c:v>MIC_049</c:v>
                </c:pt>
                <c:pt idx="14">
                  <c:v>MIC_033</c:v>
                </c:pt>
                <c:pt idx="15">
                  <c:v>MIC_058</c:v>
                </c:pt>
                <c:pt idx="16">
                  <c:v>MIC_010</c:v>
                </c:pt>
                <c:pt idx="17">
                  <c:v>MIC_012</c:v>
                </c:pt>
                <c:pt idx="18">
                  <c:v>MIC_016</c:v>
                </c:pt>
                <c:pt idx="19">
                  <c:v>MIC_065</c:v>
                </c:pt>
                <c:pt idx="20">
                  <c:v>MIC_037</c:v>
                </c:pt>
                <c:pt idx="21">
                  <c:v>MIC_018</c:v>
                </c:pt>
                <c:pt idx="22">
                  <c:v>MIC_066</c:v>
                </c:pt>
                <c:pt idx="23">
                  <c:v>MIC_020</c:v>
                </c:pt>
                <c:pt idx="24">
                  <c:v>MIC_023</c:v>
                </c:pt>
                <c:pt idx="25">
                  <c:v>MIC_034</c:v>
                </c:pt>
                <c:pt idx="26">
                  <c:v>MIC_003</c:v>
                </c:pt>
                <c:pt idx="27">
                  <c:v>MIC_028</c:v>
                </c:pt>
                <c:pt idx="28">
                  <c:v>MIC_050</c:v>
                </c:pt>
                <c:pt idx="29">
                  <c:v>MIC_032</c:v>
                </c:pt>
                <c:pt idx="30">
                  <c:v>MIC_040</c:v>
                </c:pt>
                <c:pt idx="31">
                  <c:v>MIC_036</c:v>
                </c:pt>
                <c:pt idx="32">
                  <c:v>MIC_031</c:v>
                </c:pt>
                <c:pt idx="33">
                  <c:v>MIC_006</c:v>
                </c:pt>
                <c:pt idx="34">
                  <c:v>MIC_057</c:v>
                </c:pt>
                <c:pt idx="35">
                  <c:v>MIC_013</c:v>
                </c:pt>
                <c:pt idx="36">
                  <c:v>MIC_042</c:v>
                </c:pt>
                <c:pt idx="37">
                  <c:v>MIC_024</c:v>
                </c:pt>
                <c:pt idx="38">
                  <c:v>MIC_026</c:v>
                </c:pt>
                <c:pt idx="39">
                  <c:v>MIC_045</c:v>
                </c:pt>
                <c:pt idx="40">
                  <c:v>MIC_009</c:v>
                </c:pt>
                <c:pt idx="41">
                  <c:v>MIC_055</c:v>
                </c:pt>
                <c:pt idx="42">
                  <c:v>MIC_054</c:v>
                </c:pt>
                <c:pt idx="43">
                  <c:v>MIC_029</c:v>
                </c:pt>
                <c:pt idx="44">
                  <c:v>MIC_063</c:v>
                </c:pt>
                <c:pt idx="45">
                  <c:v>MIC_056</c:v>
                </c:pt>
                <c:pt idx="46">
                  <c:v>MIC_059</c:v>
                </c:pt>
                <c:pt idx="47">
                  <c:v>MIC_053</c:v>
                </c:pt>
                <c:pt idx="48">
                  <c:v>MIC_014</c:v>
                </c:pt>
                <c:pt idx="49">
                  <c:v>MIC_025</c:v>
                </c:pt>
                <c:pt idx="50">
                  <c:v>MIC_017</c:v>
                </c:pt>
                <c:pt idx="51">
                  <c:v>MIC_052</c:v>
                </c:pt>
                <c:pt idx="52">
                  <c:v>MIC_027</c:v>
                </c:pt>
                <c:pt idx="53">
                  <c:v>MIC_005</c:v>
                </c:pt>
                <c:pt idx="54">
                  <c:v>MIC_015</c:v>
                </c:pt>
                <c:pt idx="55">
                  <c:v>MIC_001</c:v>
                </c:pt>
              </c:strCache>
            </c:strRef>
          </c:cat>
          <c:val>
            <c:numRef>
              <c:f>'Chart Data'!$B$80:$B$135</c:f>
              <c:numCache>
                <c:formatCode>#,##0.00</c:formatCode>
                <c:ptCount val="56"/>
                <c:pt idx="0">
                  <c:v>312.60000000000002</c:v>
                </c:pt>
                <c:pt idx="1">
                  <c:v>271.64705900000001</c:v>
                </c:pt>
                <c:pt idx="2">
                  <c:v>251.954545</c:v>
                </c:pt>
                <c:pt idx="3">
                  <c:v>242.83333300000001</c:v>
                </c:pt>
                <c:pt idx="4">
                  <c:v>222.71428599999922</c:v>
                </c:pt>
                <c:pt idx="5">
                  <c:v>215</c:v>
                </c:pt>
                <c:pt idx="6">
                  <c:v>214.35294100000095</c:v>
                </c:pt>
                <c:pt idx="7">
                  <c:v>205.9375</c:v>
                </c:pt>
                <c:pt idx="8">
                  <c:v>200.3125</c:v>
                </c:pt>
                <c:pt idx="9">
                  <c:v>196</c:v>
                </c:pt>
                <c:pt idx="10">
                  <c:v>193.15384600000004</c:v>
                </c:pt>
                <c:pt idx="11">
                  <c:v>187</c:v>
                </c:pt>
                <c:pt idx="12">
                  <c:v>185.71428599999922</c:v>
                </c:pt>
                <c:pt idx="13">
                  <c:v>181</c:v>
                </c:pt>
                <c:pt idx="14">
                  <c:v>180.85714300000092</c:v>
                </c:pt>
                <c:pt idx="15">
                  <c:v>179.76923099999999</c:v>
                </c:pt>
                <c:pt idx="16">
                  <c:v>178.6</c:v>
                </c:pt>
                <c:pt idx="17">
                  <c:v>176.21428599999922</c:v>
                </c:pt>
                <c:pt idx="18">
                  <c:v>173.1</c:v>
                </c:pt>
                <c:pt idx="19">
                  <c:v>166.75</c:v>
                </c:pt>
                <c:pt idx="20">
                  <c:v>166.71428599999922</c:v>
                </c:pt>
                <c:pt idx="21">
                  <c:v>165.71428599999922</c:v>
                </c:pt>
                <c:pt idx="22">
                  <c:v>162.1875</c:v>
                </c:pt>
                <c:pt idx="23">
                  <c:v>159.63636399999999</c:v>
                </c:pt>
                <c:pt idx="24">
                  <c:v>153.07142900000076</c:v>
                </c:pt>
                <c:pt idx="25">
                  <c:v>151.25</c:v>
                </c:pt>
                <c:pt idx="26">
                  <c:v>149.90909099999999</c:v>
                </c:pt>
                <c:pt idx="27">
                  <c:v>147.5</c:v>
                </c:pt>
                <c:pt idx="28">
                  <c:v>144.66666699999999</c:v>
                </c:pt>
                <c:pt idx="29">
                  <c:v>144.4</c:v>
                </c:pt>
                <c:pt idx="30">
                  <c:v>144</c:v>
                </c:pt>
                <c:pt idx="31">
                  <c:v>143.07142900000076</c:v>
                </c:pt>
                <c:pt idx="32">
                  <c:v>141.58823500000076</c:v>
                </c:pt>
                <c:pt idx="33">
                  <c:v>139.75</c:v>
                </c:pt>
                <c:pt idx="34">
                  <c:v>137.555556</c:v>
                </c:pt>
                <c:pt idx="35">
                  <c:v>135.1</c:v>
                </c:pt>
                <c:pt idx="36">
                  <c:v>133.46153800000044</c:v>
                </c:pt>
                <c:pt idx="37">
                  <c:v>131</c:v>
                </c:pt>
                <c:pt idx="38">
                  <c:v>130.8125</c:v>
                </c:pt>
                <c:pt idx="39">
                  <c:v>130.76923099999999</c:v>
                </c:pt>
                <c:pt idx="40">
                  <c:v>129.09090900000001</c:v>
                </c:pt>
                <c:pt idx="41">
                  <c:v>127.333333</c:v>
                </c:pt>
                <c:pt idx="42">
                  <c:v>121.5</c:v>
                </c:pt>
                <c:pt idx="43">
                  <c:v>120.555556</c:v>
                </c:pt>
                <c:pt idx="44">
                  <c:v>120.25</c:v>
                </c:pt>
                <c:pt idx="45">
                  <c:v>117.15384599999965</c:v>
                </c:pt>
                <c:pt idx="46">
                  <c:v>116.75</c:v>
                </c:pt>
                <c:pt idx="47">
                  <c:v>116.12499999999999</c:v>
                </c:pt>
                <c:pt idx="48">
                  <c:v>113</c:v>
                </c:pt>
                <c:pt idx="49">
                  <c:v>112.13043499999998</c:v>
                </c:pt>
                <c:pt idx="50">
                  <c:v>108.769231</c:v>
                </c:pt>
                <c:pt idx="51">
                  <c:v>102.545455</c:v>
                </c:pt>
                <c:pt idx="52">
                  <c:v>101.75</c:v>
                </c:pt>
                <c:pt idx="53">
                  <c:v>94.111111000000022</c:v>
                </c:pt>
                <c:pt idx="54">
                  <c:v>90.583332999999541</c:v>
                </c:pt>
                <c:pt idx="55">
                  <c:v>2</c:v>
                </c:pt>
              </c:numCache>
            </c:numRef>
          </c:val>
        </c:ser>
        <c:gapWidth val="20"/>
        <c:axId val="93260416"/>
        <c:axId val="93266688"/>
      </c:barChart>
      <c:scatterChart>
        <c:scatterStyle val="smoothMarker"/>
        <c:ser>
          <c:idx val="1"/>
          <c:order val="1"/>
          <c:tx>
            <c:v>Diversity</c:v>
          </c:tx>
          <c:spPr>
            <a:ln w="50800">
              <a:solidFill>
                <a:srgbClr val="FFC000"/>
              </a:solidFill>
            </a:ln>
            <a:effectLst>
              <a:outerShdw blurRad="50800" dist="38100" dir="2700000" algn="tl" rotWithShape="0">
                <a:prstClr val="black">
                  <a:alpha val="40000"/>
                </a:prstClr>
              </a:outerShdw>
            </a:effectLst>
          </c:spPr>
          <c:marker>
            <c:symbol val="none"/>
          </c:marker>
          <c:yVal>
            <c:numRef>
              <c:f>'Chart Data'!$C$80:$C$135</c:f>
              <c:numCache>
                <c:formatCode>0.00</c:formatCode>
                <c:ptCount val="56"/>
                <c:pt idx="0">
                  <c:v>12.828201999999999</c:v>
                </c:pt>
                <c:pt idx="1">
                  <c:v>13.689907</c:v>
                </c:pt>
                <c:pt idx="2">
                  <c:v>8.5813289999999984</c:v>
                </c:pt>
                <c:pt idx="3">
                  <c:v>19.4491909999999</c:v>
                </c:pt>
                <c:pt idx="4">
                  <c:v>14.472091000000002</c:v>
                </c:pt>
                <c:pt idx="5">
                  <c:v>18.5398700000001</c:v>
                </c:pt>
                <c:pt idx="6">
                  <c:v>19.410148999999986</c:v>
                </c:pt>
                <c:pt idx="7">
                  <c:v>15.450266000000004</c:v>
                </c:pt>
                <c:pt idx="8">
                  <c:v>14.862674000000055</c:v>
                </c:pt>
                <c:pt idx="9">
                  <c:v>18.289531999999877</c:v>
                </c:pt>
                <c:pt idx="10">
                  <c:v>25.624014000000031</c:v>
                </c:pt>
                <c:pt idx="11">
                  <c:v>12.089578000000001</c:v>
                </c:pt>
                <c:pt idx="12">
                  <c:v>14.655510000000024</c:v>
                </c:pt>
                <c:pt idx="13">
                  <c:v>26.374731999999987</c:v>
                </c:pt>
                <c:pt idx="14">
                  <c:v>5.8373650000000001</c:v>
                </c:pt>
                <c:pt idx="15">
                  <c:v>13.667814</c:v>
                </c:pt>
                <c:pt idx="16">
                  <c:v>11.804581000000002</c:v>
                </c:pt>
                <c:pt idx="17">
                  <c:v>21.915798999999986</c:v>
                </c:pt>
                <c:pt idx="18">
                  <c:v>10.353708000000022</c:v>
                </c:pt>
                <c:pt idx="19">
                  <c:v>12.035130000000002</c:v>
                </c:pt>
                <c:pt idx="20">
                  <c:v>16.880455000000001</c:v>
                </c:pt>
                <c:pt idx="21">
                  <c:v>16.468947999999877</c:v>
                </c:pt>
                <c:pt idx="22">
                  <c:v>16.296168999999999</c:v>
                </c:pt>
                <c:pt idx="23">
                  <c:v>7.363302</c:v>
                </c:pt>
                <c:pt idx="24">
                  <c:v>7.7882630000000344</c:v>
                </c:pt>
                <c:pt idx="25">
                  <c:v>22.347691000000001</c:v>
                </c:pt>
                <c:pt idx="26">
                  <c:v>3.945757</c:v>
                </c:pt>
                <c:pt idx="27">
                  <c:v>8.3404980000000002</c:v>
                </c:pt>
                <c:pt idx="28">
                  <c:v>6.4785220000000034</c:v>
                </c:pt>
                <c:pt idx="29">
                  <c:v>5.2051430000000014</c:v>
                </c:pt>
                <c:pt idx="30">
                  <c:v>17.252641999999884</c:v>
                </c:pt>
                <c:pt idx="31">
                  <c:v>18.994418</c:v>
                </c:pt>
                <c:pt idx="32">
                  <c:v>22.200788999999986</c:v>
                </c:pt>
                <c:pt idx="33">
                  <c:v>16.506574000000001</c:v>
                </c:pt>
                <c:pt idx="34">
                  <c:v>9.0073170000000005</c:v>
                </c:pt>
                <c:pt idx="35">
                  <c:v>9.7558590000000027</c:v>
                </c:pt>
                <c:pt idx="36">
                  <c:v>4.9056150000000001</c:v>
                </c:pt>
                <c:pt idx="37">
                  <c:v>22.528368</c:v>
                </c:pt>
                <c:pt idx="38">
                  <c:v>19.80325800000006</c:v>
                </c:pt>
                <c:pt idx="39">
                  <c:v>12.073117</c:v>
                </c:pt>
                <c:pt idx="40">
                  <c:v>9.6784600000000012</c:v>
                </c:pt>
                <c:pt idx="41">
                  <c:v>9.4531990000000068</c:v>
                </c:pt>
                <c:pt idx="42">
                  <c:v>17.330921000000082</c:v>
                </c:pt>
                <c:pt idx="43">
                  <c:v>16.622328</c:v>
                </c:pt>
                <c:pt idx="44">
                  <c:v>16.896897000000031</c:v>
                </c:pt>
                <c:pt idx="45">
                  <c:v>13.576787000000024</c:v>
                </c:pt>
                <c:pt idx="46">
                  <c:v>7.7847309999999856</c:v>
                </c:pt>
                <c:pt idx="47">
                  <c:v>6.9153010000000004</c:v>
                </c:pt>
                <c:pt idx="48">
                  <c:v>11.07414</c:v>
                </c:pt>
                <c:pt idx="49">
                  <c:v>11.361880000000022</c:v>
                </c:pt>
                <c:pt idx="50">
                  <c:v>8.7830589999999997</c:v>
                </c:pt>
                <c:pt idx="51">
                  <c:v>16.327891000000101</c:v>
                </c:pt>
                <c:pt idx="52">
                  <c:v>9.8688100000000034</c:v>
                </c:pt>
                <c:pt idx="53">
                  <c:v>6.8797290000000224</c:v>
                </c:pt>
                <c:pt idx="54">
                  <c:v>6.7829749999999764</c:v>
                </c:pt>
                <c:pt idx="55">
                  <c:v>1.6666670000000001</c:v>
                </c:pt>
              </c:numCache>
            </c:numRef>
          </c:yVal>
          <c:smooth val="1"/>
        </c:ser>
        <c:axId val="93270784"/>
        <c:axId val="93268608"/>
      </c:scatterChart>
      <c:catAx>
        <c:axId val="93260416"/>
        <c:scaling>
          <c:orientation val="minMax"/>
        </c:scaling>
        <c:axPos val="b"/>
        <c:title>
          <c:tx>
            <c:rich>
              <a:bodyPr/>
              <a:lstStyle/>
              <a:p>
                <a:pPr>
                  <a:defRPr/>
                </a:pPr>
                <a:r>
                  <a:rPr lang="en-US"/>
                  <a:t>Patient ID</a:t>
                </a:r>
              </a:p>
            </c:rich>
          </c:tx>
        </c:title>
        <c:tickLblPos val="nextTo"/>
        <c:crossAx val="93266688"/>
        <c:crosses val="autoZero"/>
        <c:auto val="1"/>
        <c:lblAlgn val="ctr"/>
        <c:lblOffset val="100"/>
      </c:catAx>
      <c:valAx>
        <c:axId val="93266688"/>
        <c:scaling>
          <c:orientation val="minMax"/>
          <c:max val="315"/>
          <c:min val="0"/>
        </c:scaling>
        <c:axPos val="l"/>
        <c:majorGridlines/>
        <c:title>
          <c:tx>
            <c:rich>
              <a:bodyPr rot="-5400000" vert="horz"/>
              <a:lstStyle/>
              <a:p>
                <a:pPr>
                  <a:defRPr/>
                </a:pPr>
                <a:r>
                  <a:rPr lang="en-US"/>
                  <a:t>Estimated Genera</a:t>
                </a:r>
              </a:p>
            </c:rich>
          </c:tx>
        </c:title>
        <c:numFmt formatCode="#,##0.00" sourceLinked="1"/>
        <c:tickLblPos val="nextTo"/>
        <c:crossAx val="93260416"/>
        <c:crosses val="autoZero"/>
        <c:crossBetween val="between"/>
      </c:valAx>
      <c:valAx>
        <c:axId val="93268608"/>
        <c:scaling>
          <c:orientation val="minMax"/>
          <c:max val="28"/>
          <c:min val="0"/>
        </c:scaling>
        <c:axPos val="r"/>
        <c:title>
          <c:tx>
            <c:rich>
              <a:bodyPr rot="-5400000" vert="horz"/>
              <a:lstStyle/>
              <a:p>
                <a:pPr>
                  <a:defRPr/>
                </a:pPr>
                <a:r>
                  <a:rPr lang="en-US"/>
                  <a:t>Inverse Simpson Diversity Index</a:t>
                </a:r>
              </a:p>
            </c:rich>
          </c:tx>
        </c:title>
        <c:numFmt formatCode="0.00" sourceLinked="1"/>
        <c:tickLblPos val="nextTo"/>
        <c:crossAx val="93270784"/>
        <c:crosses val="max"/>
        <c:crossBetween val="midCat"/>
      </c:valAx>
      <c:valAx>
        <c:axId val="93270784"/>
        <c:scaling>
          <c:orientation val="minMax"/>
        </c:scaling>
        <c:delete val="1"/>
        <c:axPos val="b"/>
        <c:tickLblPos val="none"/>
        <c:crossAx val="93268608"/>
        <c:crosses val="autoZero"/>
        <c:crossBetween val="midCat"/>
      </c:valAx>
    </c:plotArea>
    <c:plotVisOnly val="1"/>
    <c:dispBlanksAs val="gap"/>
  </c:chart>
  <c:externalData r:id="rId1"/>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Richness vs. Diversity (HMP Primers)</a:t>
            </a:r>
          </a:p>
        </c:rich>
      </c:tx>
    </c:title>
    <c:plotArea>
      <c:layout/>
      <c:barChart>
        <c:barDir val="col"/>
        <c:grouping val="clustered"/>
        <c:ser>
          <c:idx val="0"/>
          <c:order val="0"/>
          <c:tx>
            <c:v>Richness</c:v>
          </c:tx>
          <c:spPr>
            <a:solidFill>
              <a:prstClr val="black">
                <a:lumMod val="65000"/>
                <a:lumOff val="35000"/>
              </a:prstClr>
            </a:solidFill>
            <a:effectLst>
              <a:outerShdw blurRad="50800" dist="38100" dir="2700000" algn="tl" rotWithShape="0">
                <a:prstClr val="black">
                  <a:alpha val="40000"/>
                </a:prstClr>
              </a:outerShdw>
            </a:effectLst>
            <a:scene3d>
              <a:camera prst="orthographicFront"/>
              <a:lightRig rig="threePt" dir="t"/>
            </a:scene3d>
            <a:sp3d>
              <a:bevelT/>
            </a:sp3d>
          </c:spPr>
          <c:dPt>
            <c:idx val="1"/>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2"/>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3"/>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5"/>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6"/>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7"/>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8"/>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9"/>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10"/>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11"/>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12"/>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14"/>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16"/>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20"/>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21"/>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2"/>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3"/>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4"/>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5"/>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27"/>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28"/>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29"/>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31"/>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32"/>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33"/>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34"/>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35"/>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36"/>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37"/>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39"/>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40"/>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1"/>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2"/>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43"/>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4"/>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5"/>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46"/>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8"/>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49"/>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dPt>
            <c:idx val="50"/>
            <c:spPr>
              <a:solidFill>
                <a:srgbClr val="C00000"/>
              </a:solidFill>
              <a:effectLst>
                <a:outerShdw blurRad="50800" dist="38100" dir="2700000" algn="tl" rotWithShape="0">
                  <a:prstClr val="black">
                    <a:alpha val="40000"/>
                  </a:prstClr>
                </a:outerShdw>
              </a:effectLst>
              <a:scene3d>
                <a:camera prst="orthographicFront"/>
                <a:lightRig rig="threePt" dir="t"/>
              </a:scene3d>
              <a:sp3d>
                <a:bevelT/>
              </a:sp3d>
            </c:spPr>
          </c:dPt>
          <c:dPt>
            <c:idx val="52"/>
            <c:spPr>
              <a:solidFill>
                <a:schemeClr val="accent2">
                  <a:lumMod val="7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53"/>
            <c:spPr>
              <a:solidFill>
                <a:schemeClr val="bg1">
                  <a:lumMod val="65000"/>
                </a:schemeClr>
              </a:solidFill>
              <a:effectLst>
                <a:outerShdw blurRad="50800" dist="38100" dir="2700000" algn="tl" rotWithShape="0">
                  <a:prstClr val="black">
                    <a:alpha val="40000"/>
                  </a:prstClr>
                </a:outerShdw>
              </a:effectLst>
              <a:scene3d>
                <a:camera prst="orthographicFront"/>
                <a:lightRig rig="threePt" dir="t"/>
              </a:scene3d>
              <a:sp3d>
                <a:bevelT/>
              </a:sp3d>
            </c:spPr>
          </c:dPt>
          <c:dPt>
            <c:idx val="54"/>
            <c:spPr>
              <a:solidFill>
                <a:srgbClr val="00B050"/>
              </a:solidFill>
              <a:effectLst>
                <a:outerShdw blurRad="50800" dist="38100" dir="2700000" algn="tl" rotWithShape="0">
                  <a:prstClr val="black">
                    <a:alpha val="40000"/>
                  </a:prstClr>
                </a:outerShdw>
              </a:effectLst>
              <a:scene3d>
                <a:camera prst="orthographicFront"/>
                <a:lightRig rig="threePt" dir="t"/>
              </a:scene3d>
              <a:sp3d>
                <a:bevelT/>
              </a:sp3d>
            </c:spPr>
          </c:dPt>
          <c:cat>
            <c:strRef>
              <c:f>'Chart Data'!$E$80:$E$134</c:f>
              <c:strCache>
                <c:ptCount val="55"/>
                <c:pt idx="0">
                  <c:v>MIC_013</c:v>
                </c:pt>
                <c:pt idx="1">
                  <c:v>MIC_010</c:v>
                </c:pt>
                <c:pt idx="2">
                  <c:v>MIC_006</c:v>
                </c:pt>
                <c:pt idx="3">
                  <c:v>MIC_028</c:v>
                </c:pt>
                <c:pt idx="4">
                  <c:v>MIC_039</c:v>
                </c:pt>
                <c:pt idx="5">
                  <c:v>MIC_016</c:v>
                </c:pt>
                <c:pt idx="6">
                  <c:v>MIC_040</c:v>
                </c:pt>
                <c:pt idx="7">
                  <c:v>MIC_049</c:v>
                </c:pt>
                <c:pt idx="8">
                  <c:v>MIC_054</c:v>
                </c:pt>
                <c:pt idx="9">
                  <c:v>MIC_025</c:v>
                </c:pt>
                <c:pt idx="10">
                  <c:v>MIC_023</c:v>
                </c:pt>
                <c:pt idx="11">
                  <c:v>MIC_014</c:v>
                </c:pt>
                <c:pt idx="12">
                  <c:v>MIC_030</c:v>
                </c:pt>
                <c:pt idx="13">
                  <c:v>MIC_050</c:v>
                </c:pt>
                <c:pt idx="14">
                  <c:v>MIC_027</c:v>
                </c:pt>
                <c:pt idx="15">
                  <c:v>MIC_009</c:v>
                </c:pt>
                <c:pt idx="16">
                  <c:v>MIC_055</c:v>
                </c:pt>
                <c:pt idx="17">
                  <c:v>MIC_026</c:v>
                </c:pt>
                <c:pt idx="18">
                  <c:v>MIC_034</c:v>
                </c:pt>
                <c:pt idx="19">
                  <c:v>MIC_052</c:v>
                </c:pt>
                <c:pt idx="20">
                  <c:v>MIC_031</c:v>
                </c:pt>
                <c:pt idx="21">
                  <c:v>MIC_066</c:v>
                </c:pt>
                <c:pt idx="22">
                  <c:v>MIC_063</c:v>
                </c:pt>
                <c:pt idx="23">
                  <c:v>MIC_029</c:v>
                </c:pt>
                <c:pt idx="24">
                  <c:v>MIC_020</c:v>
                </c:pt>
                <c:pt idx="25">
                  <c:v>MIC_019</c:v>
                </c:pt>
                <c:pt idx="26">
                  <c:v>MIC_047</c:v>
                </c:pt>
                <c:pt idx="27">
                  <c:v>MIC_053</c:v>
                </c:pt>
                <c:pt idx="28">
                  <c:v>MIC_036</c:v>
                </c:pt>
                <c:pt idx="29">
                  <c:v>MIC_065</c:v>
                </c:pt>
                <c:pt idx="30">
                  <c:v>MIC_012</c:v>
                </c:pt>
                <c:pt idx="31">
                  <c:v>MIC_033</c:v>
                </c:pt>
                <c:pt idx="32">
                  <c:v>MIC_058</c:v>
                </c:pt>
                <c:pt idx="33">
                  <c:v>MIC_057</c:v>
                </c:pt>
                <c:pt idx="34">
                  <c:v>MIC_064</c:v>
                </c:pt>
                <c:pt idx="35">
                  <c:v>MIC_042</c:v>
                </c:pt>
                <c:pt idx="36">
                  <c:v>MIC_024</c:v>
                </c:pt>
                <c:pt idx="37">
                  <c:v>MIC_015</c:v>
                </c:pt>
                <c:pt idx="38">
                  <c:v>MIC_011</c:v>
                </c:pt>
                <c:pt idx="39">
                  <c:v>MIC_062</c:v>
                </c:pt>
                <c:pt idx="40">
                  <c:v>MIC_032</c:v>
                </c:pt>
                <c:pt idx="41">
                  <c:v>MIC_037</c:v>
                </c:pt>
                <c:pt idx="42">
                  <c:v>MIC_017</c:v>
                </c:pt>
                <c:pt idx="43">
                  <c:v>MIC_045</c:v>
                </c:pt>
                <c:pt idx="44">
                  <c:v>MIC_043</c:v>
                </c:pt>
                <c:pt idx="45">
                  <c:v>MIC_022</c:v>
                </c:pt>
                <c:pt idx="46">
                  <c:v>MIC_007</c:v>
                </c:pt>
                <c:pt idx="47">
                  <c:v>MIC_003</c:v>
                </c:pt>
                <c:pt idx="48">
                  <c:v>MIC_044</c:v>
                </c:pt>
                <c:pt idx="49">
                  <c:v>MIC_021</c:v>
                </c:pt>
                <c:pt idx="50">
                  <c:v>MIC_059</c:v>
                </c:pt>
                <c:pt idx="51">
                  <c:v>MIC_056</c:v>
                </c:pt>
                <c:pt idx="52">
                  <c:v>MIC_067</c:v>
                </c:pt>
                <c:pt idx="53">
                  <c:v>MIC_005</c:v>
                </c:pt>
                <c:pt idx="54">
                  <c:v>MIC_001</c:v>
                </c:pt>
              </c:strCache>
            </c:strRef>
          </c:cat>
          <c:val>
            <c:numRef>
              <c:f>'Chart Data'!$F$80:$F$134</c:f>
              <c:numCache>
                <c:formatCode>#,##0.00</c:formatCode>
                <c:ptCount val="55"/>
                <c:pt idx="0">
                  <c:v>161.0625</c:v>
                </c:pt>
                <c:pt idx="1">
                  <c:v>160.76923099999999</c:v>
                </c:pt>
                <c:pt idx="2">
                  <c:v>146.25</c:v>
                </c:pt>
                <c:pt idx="3">
                  <c:v>144.64705899999998</c:v>
                </c:pt>
                <c:pt idx="4">
                  <c:v>143.066667</c:v>
                </c:pt>
                <c:pt idx="5">
                  <c:v>140.4</c:v>
                </c:pt>
                <c:pt idx="6">
                  <c:v>140.375</c:v>
                </c:pt>
                <c:pt idx="7">
                  <c:v>138.42857100000001</c:v>
                </c:pt>
                <c:pt idx="8">
                  <c:v>131.58823500000076</c:v>
                </c:pt>
                <c:pt idx="9">
                  <c:v>130.07142900000076</c:v>
                </c:pt>
                <c:pt idx="10">
                  <c:v>129.30000000000001</c:v>
                </c:pt>
                <c:pt idx="11">
                  <c:v>129.25</c:v>
                </c:pt>
                <c:pt idx="12">
                  <c:v>128</c:v>
                </c:pt>
                <c:pt idx="13">
                  <c:v>128</c:v>
                </c:pt>
                <c:pt idx="14">
                  <c:v>125.75</c:v>
                </c:pt>
                <c:pt idx="15">
                  <c:v>125.14285699999998</c:v>
                </c:pt>
                <c:pt idx="16">
                  <c:v>122.75</c:v>
                </c:pt>
                <c:pt idx="17">
                  <c:v>122.35294099999965</c:v>
                </c:pt>
                <c:pt idx="18">
                  <c:v>122.11111100000002</c:v>
                </c:pt>
                <c:pt idx="19">
                  <c:v>121.3</c:v>
                </c:pt>
                <c:pt idx="20">
                  <c:v>113</c:v>
                </c:pt>
                <c:pt idx="21">
                  <c:v>111.11111100000002</c:v>
                </c:pt>
                <c:pt idx="22">
                  <c:v>109</c:v>
                </c:pt>
                <c:pt idx="23">
                  <c:v>106</c:v>
                </c:pt>
                <c:pt idx="24">
                  <c:v>105.363636</c:v>
                </c:pt>
                <c:pt idx="25">
                  <c:v>102.07142900000002</c:v>
                </c:pt>
                <c:pt idx="26">
                  <c:v>99.111111000000022</c:v>
                </c:pt>
                <c:pt idx="27">
                  <c:v>95.5625</c:v>
                </c:pt>
                <c:pt idx="28">
                  <c:v>93.5</c:v>
                </c:pt>
                <c:pt idx="29">
                  <c:v>93.111111000000022</c:v>
                </c:pt>
                <c:pt idx="30">
                  <c:v>91.5</c:v>
                </c:pt>
                <c:pt idx="31">
                  <c:v>90.6</c:v>
                </c:pt>
                <c:pt idx="32">
                  <c:v>88.3</c:v>
                </c:pt>
                <c:pt idx="33">
                  <c:v>84.75</c:v>
                </c:pt>
                <c:pt idx="34">
                  <c:v>83.6</c:v>
                </c:pt>
                <c:pt idx="35">
                  <c:v>83.374999999999986</c:v>
                </c:pt>
                <c:pt idx="36">
                  <c:v>82.055555999999982</c:v>
                </c:pt>
                <c:pt idx="37">
                  <c:v>79.111111000000022</c:v>
                </c:pt>
                <c:pt idx="38">
                  <c:v>73</c:v>
                </c:pt>
                <c:pt idx="39">
                  <c:v>72.428570999999948</c:v>
                </c:pt>
                <c:pt idx="40">
                  <c:v>71</c:v>
                </c:pt>
                <c:pt idx="41">
                  <c:v>67.428570999999948</c:v>
                </c:pt>
                <c:pt idx="42">
                  <c:v>66.352940999999859</c:v>
                </c:pt>
                <c:pt idx="43">
                  <c:v>65.124999999999986</c:v>
                </c:pt>
                <c:pt idx="44">
                  <c:v>64.111111000000022</c:v>
                </c:pt>
                <c:pt idx="45">
                  <c:v>61</c:v>
                </c:pt>
                <c:pt idx="46">
                  <c:v>60.6</c:v>
                </c:pt>
                <c:pt idx="47">
                  <c:v>59.75</c:v>
                </c:pt>
                <c:pt idx="48">
                  <c:v>56</c:v>
                </c:pt>
                <c:pt idx="49">
                  <c:v>55.875</c:v>
                </c:pt>
                <c:pt idx="50">
                  <c:v>55</c:v>
                </c:pt>
                <c:pt idx="51">
                  <c:v>54</c:v>
                </c:pt>
                <c:pt idx="52">
                  <c:v>43.5</c:v>
                </c:pt>
                <c:pt idx="53">
                  <c:v>35.333333000000003</c:v>
                </c:pt>
                <c:pt idx="54">
                  <c:v>23</c:v>
                </c:pt>
              </c:numCache>
            </c:numRef>
          </c:val>
        </c:ser>
        <c:gapWidth val="20"/>
        <c:axId val="93360128"/>
        <c:axId val="93362048"/>
      </c:barChart>
      <c:scatterChart>
        <c:scatterStyle val="smoothMarker"/>
        <c:ser>
          <c:idx val="1"/>
          <c:order val="1"/>
          <c:tx>
            <c:v>Diversity</c:v>
          </c:tx>
          <c:spPr>
            <a:ln w="50800">
              <a:solidFill>
                <a:srgbClr val="FFC000"/>
              </a:solidFill>
            </a:ln>
            <a:effectLst>
              <a:outerShdw blurRad="50800" dist="38100" dir="2700000" algn="tl" rotWithShape="0">
                <a:prstClr val="black">
                  <a:alpha val="40000"/>
                </a:prstClr>
              </a:outerShdw>
            </a:effectLst>
          </c:spPr>
          <c:marker>
            <c:symbol val="none"/>
          </c:marker>
          <c:yVal>
            <c:numRef>
              <c:f>'Chart Data'!$G$80:$G$134</c:f>
              <c:numCache>
                <c:formatCode>0.00</c:formatCode>
                <c:ptCount val="55"/>
                <c:pt idx="0">
                  <c:v>5.9399170000000003</c:v>
                </c:pt>
                <c:pt idx="1">
                  <c:v>2.4312949999999987</c:v>
                </c:pt>
                <c:pt idx="2">
                  <c:v>9.6992990000000017</c:v>
                </c:pt>
                <c:pt idx="3">
                  <c:v>4.0981449999999846</c:v>
                </c:pt>
                <c:pt idx="4">
                  <c:v>5.7803530000000034</c:v>
                </c:pt>
                <c:pt idx="5">
                  <c:v>12.426897</c:v>
                </c:pt>
                <c:pt idx="6">
                  <c:v>5.8554680000000001</c:v>
                </c:pt>
                <c:pt idx="7">
                  <c:v>12.112023000000001</c:v>
                </c:pt>
                <c:pt idx="8">
                  <c:v>5.316465</c:v>
                </c:pt>
                <c:pt idx="9">
                  <c:v>8.2069659999999995</c:v>
                </c:pt>
                <c:pt idx="10">
                  <c:v>6.6131479999999856</c:v>
                </c:pt>
                <c:pt idx="11">
                  <c:v>9.1556450000000247</c:v>
                </c:pt>
                <c:pt idx="12">
                  <c:v>3.9829940000000001</c:v>
                </c:pt>
                <c:pt idx="13">
                  <c:v>10.076172</c:v>
                </c:pt>
                <c:pt idx="14">
                  <c:v>2.594484</c:v>
                </c:pt>
                <c:pt idx="15">
                  <c:v>1.694698</c:v>
                </c:pt>
                <c:pt idx="16">
                  <c:v>3.6361879999999998</c:v>
                </c:pt>
                <c:pt idx="17">
                  <c:v>6.2643519999999846</c:v>
                </c:pt>
                <c:pt idx="18">
                  <c:v>1.9456570000000053</c:v>
                </c:pt>
                <c:pt idx="19">
                  <c:v>5.2839359999999855</c:v>
                </c:pt>
                <c:pt idx="20">
                  <c:v>8.1198610000000002</c:v>
                </c:pt>
                <c:pt idx="21">
                  <c:v>1.5294079999999999</c:v>
                </c:pt>
                <c:pt idx="22">
                  <c:v>2.4873190000000012</c:v>
                </c:pt>
                <c:pt idx="23">
                  <c:v>6.9894810000000014</c:v>
                </c:pt>
                <c:pt idx="24">
                  <c:v>3.5062869999999977</c:v>
                </c:pt>
                <c:pt idx="25">
                  <c:v>1.954925</c:v>
                </c:pt>
                <c:pt idx="26">
                  <c:v>2.3060899999999873</c:v>
                </c:pt>
                <c:pt idx="27">
                  <c:v>5.1552889999999856</c:v>
                </c:pt>
                <c:pt idx="28">
                  <c:v>4.9694880000000001</c:v>
                </c:pt>
                <c:pt idx="29">
                  <c:v>2.1929310000000002</c:v>
                </c:pt>
                <c:pt idx="30">
                  <c:v>6.4174539999999975</c:v>
                </c:pt>
                <c:pt idx="31">
                  <c:v>1.4963199999999999</c:v>
                </c:pt>
                <c:pt idx="32">
                  <c:v>8.9752780000000012</c:v>
                </c:pt>
                <c:pt idx="33">
                  <c:v>2.7563449999999987</c:v>
                </c:pt>
                <c:pt idx="34">
                  <c:v>2.0348729999999868</c:v>
                </c:pt>
                <c:pt idx="35">
                  <c:v>3.38883</c:v>
                </c:pt>
                <c:pt idx="36">
                  <c:v>6.6846359999999745</c:v>
                </c:pt>
                <c:pt idx="37">
                  <c:v>4.8436900000000014</c:v>
                </c:pt>
                <c:pt idx="38">
                  <c:v>1.6905490000000001</c:v>
                </c:pt>
                <c:pt idx="39">
                  <c:v>4.1019490000000003</c:v>
                </c:pt>
                <c:pt idx="40">
                  <c:v>1.2645919999999946</c:v>
                </c:pt>
                <c:pt idx="41">
                  <c:v>5.8182809999999856</c:v>
                </c:pt>
                <c:pt idx="42">
                  <c:v>2.5077120000000002</c:v>
                </c:pt>
                <c:pt idx="43">
                  <c:v>2.4438070000000001</c:v>
                </c:pt>
                <c:pt idx="44">
                  <c:v>3.0144039999999968</c:v>
                </c:pt>
                <c:pt idx="45">
                  <c:v>3.699716</c:v>
                </c:pt>
                <c:pt idx="46">
                  <c:v>2.0437260000000088</c:v>
                </c:pt>
                <c:pt idx="47">
                  <c:v>2.3332019999999987</c:v>
                </c:pt>
                <c:pt idx="48">
                  <c:v>1.5039069999999946</c:v>
                </c:pt>
                <c:pt idx="49">
                  <c:v>2.1748089999999967</c:v>
                </c:pt>
                <c:pt idx="50">
                  <c:v>3.259925</c:v>
                </c:pt>
                <c:pt idx="51">
                  <c:v>5.9695499999999999</c:v>
                </c:pt>
                <c:pt idx="52">
                  <c:v>2.2278290000000012</c:v>
                </c:pt>
                <c:pt idx="53">
                  <c:v>3.2852900000000012</c:v>
                </c:pt>
                <c:pt idx="54">
                  <c:v>2.6817410000000002</c:v>
                </c:pt>
              </c:numCache>
            </c:numRef>
          </c:yVal>
          <c:smooth val="1"/>
        </c:ser>
        <c:axId val="93366144"/>
        <c:axId val="93364224"/>
      </c:scatterChart>
      <c:catAx>
        <c:axId val="93360128"/>
        <c:scaling>
          <c:orientation val="minMax"/>
        </c:scaling>
        <c:axPos val="b"/>
        <c:title>
          <c:tx>
            <c:rich>
              <a:bodyPr/>
              <a:lstStyle/>
              <a:p>
                <a:pPr>
                  <a:defRPr/>
                </a:pPr>
                <a:r>
                  <a:rPr lang="en-US"/>
                  <a:t>Patient ID</a:t>
                </a:r>
              </a:p>
            </c:rich>
          </c:tx>
        </c:title>
        <c:tickLblPos val="nextTo"/>
        <c:crossAx val="93362048"/>
        <c:crosses val="autoZero"/>
        <c:auto val="1"/>
        <c:lblAlgn val="ctr"/>
        <c:lblOffset val="100"/>
      </c:catAx>
      <c:valAx>
        <c:axId val="93362048"/>
        <c:scaling>
          <c:orientation val="minMax"/>
          <c:max val="315"/>
          <c:min val="0"/>
        </c:scaling>
        <c:axPos val="l"/>
        <c:majorGridlines/>
        <c:title>
          <c:tx>
            <c:rich>
              <a:bodyPr rot="-5400000" vert="horz"/>
              <a:lstStyle/>
              <a:p>
                <a:pPr>
                  <a:defRPr/>
                </a:pPr>
                <a:r>
                  <a:rPr lang="en-US"/>
                  <a:t>Estimated Genera</a:t>
                </a:r>
              </a:p>
            </c:rich>
          </c:tx>
        </c:title>
        <c:numFmt formatCode="#,##0.00" sourceLinked="1"/>
        <c:tickLblPos val="nextTo"/>
        <c:crossAx val="93360128"/>
        <c:crosses val="autoZero"/>
        <c:crossBetween val="between"/>
      </c:valAx>
      <c:valAx>
        <c:axId val="93364224"/>
        <c:scaling>
          <c:orientation val="minMax"/>
          <c:max val="28"/>
          <c:min val="0"/>
        </c:scaling>
        <c:axPos val="r"/>
        <c:title>
          <c:tx>
            <c:rich>
              <a:bodyPr rot="-5400000" vert="horz"/>
              <a:lstStyle/>
              <a:p>
                <a:pPr>
                  <a:defRPr/>
                </a:pPr>
                <a:r>
                  <a:rPr lang="en-US"/>
                  <a:t>Inverse Simpson Diversity Index</a:t>
                </a:r>
              </a:p>
            </c:rich>
          </c:tx>
        </c:title>
        <c:numFmt formatCode="0.00" sourceLinked="1"/>
        <c:tickLblPos val="nextTo"/>
        <c:crossAx val="93366144"/>
        <c:crosses val="max"/>
        <c:crossBetween val="midCat"/>
      </c:valAx>
      <c:valAx>
        <c:axId val="93366144"/>
        <c:scaling>
          <c:orientation val="minMax"/>
        </c:scaling>
        <c:delete val="1"/>
        <c:axPos val="b"/>
        <c:tickLblPos val="none"/>
        <c:crossAx val="93364224"/>
        <c:crosses val="autoZero"/>
        <c:crossBetween val="midCat"/>
      </c:valAx>
    </c:plotArea>
    <c:plotVisOnly val="1"/>
    <c:dispBlanksAs val="gap"/>
  </c:chart>
  <c:externalData r:id="rId1"/>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200"/>
            </a:pPr>
            <a:r>
              <a:rPr lang="en-US" sz="1100"/>
              <a:t>Richness Distribution - MJ Primers</a:t>
            </a:r>
          </a:p>
        </c:rich>
      </c:tx>
    </c:title>
    <c:plotArea>
      <c:layout/>
      <c:barChart>
        <c:barDir val="col"/>
        <c:grouping val="clustered"/>
        <c:ser>
          <c:idx val="0"/>
          <c:order val="0"/>
          <c:tx>
            <c:v>Frequency</c:v>
          </c:tx>
          <c:spPr>
            <a:solidFill>
              <a:srgbClr val="1F497D"/>
            </a:solidFill>
            <a:ln w="25400">
              <a:solidFill>
                <a:schemeClr val="accent1"/>
              </a:solidFill>
            </a:ln>
            <a:effectLst>
              <a:outerShdw blurRad="50800" dist="38100" dir="2700000" algn="tl" rotWithShape="0">
                <a:prstClr val="black">
                  <a:alpha val="40000"/>
                </a:prstClr>
              </a:outerShdw>
            </a:effectLst>
            <a:scene3d>
              <a:camera prst="orthographicFront"/>
              <a:lightRig rig="threePt" dir="t"/>
            </a:scene3d>
            <a:sp3d>
              <a:bevelT/>
            </a:sp3d>
          </c:spPr>
          <c:trendline>
            <c:spPr>
              <a:ln w="50800">
                <a:gradFill flip="none" rotWithShape="1">
                  <a:gsLst>
                    <a:gs pos="0">
                      <a:srgbClr val="DDEBCF"/>
                    </a:gs>
                    <a:gs pos="50000">
                      <a:srgbClr val="9CB86E"/>
                    </a:gs>
                    <a:gs pos="100000">
                      <a:srgbClr val="156B13"/>
                    </a:gs>
                  </a:gsLst>
                  <a:lin ang="5400000" scaled="0"/>
                  <a:tileRect/>
                </a:gradFill>
              </a:ln>
              <a:effectLst>
                <a:outerShdw blurRad="50800" dist="38100" dir="2700000" algn="tl" rotWithShape="0">
                  <a:prstClr val="black">
                    <a:alpha val="40000"/>
                  </a:prstClr>
                </a:outerShdw>
              </a:effectLst>
            </c:spPr>
            <c:trendlineType val="movingAvg"/>
            <c:period val="2"/>
          </c:trendline>
          <c:cat>
            <c:strRef>
              <c:f>'Richness Distributions (Genus)'!$A$2:$A$18</c:f>
              <c:strCache>
                <c:ptCount val="17"/>
                <c:pt idx="0">
                  <c:v>20</c:v>
                </c:pt>
                <c:pt idx="1">
                  <c:v>40</c:v>
                </c:pt>
                <c:pt idx="2">
                  <c:v>60</c:v>
                </c:pt>
                <c:pt idx="3">
                  <c:v>80</c:v>
                </c:pt>
                <c:pt idx="4">
                  <c:v>100</c:v>
                </c:pt>
                <c:pt idx="5">
                  <c:v>120</c:v>
                </c:pt>
                <c:pt idx="6">
                  <c:v>140</c:v>
                </c:pt>
                <c:pt idx="7">
                  <c:v>160</c:v>
                </c:pt>
                <c:pt idx="8">
                  <c:v>180</c:v>
                </c:pt>
                <c:pt idx="9">
                  <c:v>200</c:v>
                </c:pt>
                <c:pt idx="10">
                  <c:v>220</c:v>
                </c:pt>
                <c:pt idx="11">
                  <c:v>240</c:v>
                </c:pt>
                <c:pt idx="12">
                  <c:v>260</c:v>
                </c:pt>
                <c:pt idx="13">
                  <c:v>280</c:v>
                </c:pt>
                <c:pt idx="14">
                  <c:v>300</c:v>
                </c:pt>
                <c:pt idx="15">
                  <c:v>320</c:v>
                </c:pt>
                <c:pt idx="16">
                  <c:v>More</c:v>
                </c:pt>
              </c:strCache>
            </c:strRef>
          </c:cat>
          <c:val>
            <c:numRef>
              <c:f>'Richness Distributions (Genus)'!$B$2:$B$18</c:f>
              <c:numCache>
                <c:formatCode>General</c:formatCode>
                <c:ptCount val="17"/>
                <c:pt idx="0">
                  <c:v>0</c:v>
                </c:pt>
                <c:pt idx="1">
                  <c:v>0</c:v>
                </c:pt>
                <c:pt idx="2">
                  <c:v>0</c:v>
                </c:pt>
                <c:pt idx="3">
                  <c:v>0</c:v>
                </c:pt>
                <c:pt idx="4">
                  <c:v>2</c:v>
                </c:pt>
                <c:pt idx="5">
                  <c:v>8</c:v>
                </c:pt>
                <c:pt idx="6">
                  <c:v>12</c:v>
                </c:pt>
                <c:pt idx="7">
                  <c:v>10</c:v>
                </c:pt>
                <c:pt idx="8">
                  <c:v>8</c:v>
                </c:pt>
                <c:pt idx="9">
                  <c:v>6</c:v>
                </c:pt>
                <c:pt idx="10">
                  <c:v>4</c:v>
                </c:pt>
                <c:pt idx="11">
                  <c:v>1</c:v>
                </c:pt>
                <c:pt idx="12">
                  <c:v>2</c:v>
                </c:pt>
                <c:pt idx="13">
                  <c:v>1</c:v>
                </c:pt>
                <c:pt idx="14">
                  <c:v>0</c:v>
                </c:pt>
                <c:pt idx="15">
                  <c:v>1</c:v>
                </c:pt>
                <c:pt idx="16">
                  <c:v>0</c:v>
                </c:pt>
              </c:numCache>
            </c:numRef>
          </c:val>
        </c:ser>
        <c:gapWidth val="20"/>
        <c:axId val="93600000"/>
        <c:axId val="93606272"/>
      </c:barChart>
      <c:catAx>
        <c:axId val="93600000"/>
        <c:scaling>
          <c:orientation val="minMax"/>
        </c:scaling>
        <c:axPos val="b"/>
        <c:title>
          <c:tx>
            <c:rich>
              <a:bodyPr/>
              <a:lstStyle/>
              <a:p>
                <a:pPr>
                  <a:defRPr/>
                </a:pPr>
                <a:r>
                  <a:rPr lang="en-US"/>
                  <a:t>Estimated Genera</a:t>
                </a:r>
              </a:p>
            </c:rich>
          </c:tx>
        </c:title>
        <c:tickLblPos val="nextTo"/>
        <c:crossAx val="93606272"/>
        <c:crosses val="autoZero"/>
        <c:auto val="1"/>
        <c:lblAlgn val="ctr"/>
        <c:lblOffset val="100"/>
      </c:catAx>
      <c:valAx>
        <c:axId val="93606272"/>
        <c:scaling>
          <c:orientation val="minMax"/>
        </c:scaling>
        <c:axPos val="l"/>
        <c:title>
          <c:tx>
            <c:rich>
              <a:bodyPr/>
              <a:lstStyle/>
              <a:p>
                <a:pPr>
                  <a:defRPr/>
                </a:pPr>
                <a:r>
                  <a:rPr lang="en-US"/>
                  <a:t>Frequency</a:t>
                </a:r>
              </a:p>
            </c:rich>
          </c:tx>
        </c:title>
        <c:numFmt formatCode="General" sourceLinked="1"/>
        <c:tickLblPos val="nextTo"/>
        <c:crossAx val="93600000"/>
        <c:crosses val="autoZero"/>
        <c:crossBetween val="between"/>
      </c:valAx>
    </c:plotArea>
    <c:plotVisOnly val="1"/>
    <c:dispBlanksAs val="gap"/>
  </c:chart>
  <c:spPr>
    <a:ln w="25400">
      <a:noFill/>
    </a:ln>
    <a:effectLst/>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sz="1200"/>
            </a:pPr>
            <a:r>
              <a:rPr lang="en-US" sz="1100"/>
              <a:t>Richness Distribution - HMP Primers</a:t>
            </a:r>
          </a:p>
        </c:rich>
      </c:tx>
    </c:title>
    <c:plotArea>
      <c:layout/>
      <c:barChart>
        <c:barDir val="col"/>
        <c:grouping val="clustered"/>
        <c:ser>
          <c:idx val="0"/>
          <c:order val="0"/>
          <c:tx>
            <c:v>Frequency</c:v>
          </c:tx>
          <c:spPr>
            <a:solidFill>
              <a:srgbClr val="1F497D"/>
            </a:solidFill>
            <a:ln w="25400">
              <a:solidFill>
                <a:srgbClr val="4F81BD"/>
              </a:solidFill>
            </a:ln>
            <a:effectLst>
              <a:outerShdw blurRad="50800" dist="38100" dir="2700000" algn="tl" rotWithShape="0">
                <a:prstClr val="black">
                  <a:alpha val="40000"/>
                </a:prstClr>
              </a:outerShdw>
            </a:effectLst>
            <a:scene3d>
              <a:camera prst="orthographicFront"/>
              <a:lightRig rig="threePt" dir="t"/>
            </a:scene3d>
            <a:sp3d>
              <a:bevelT/>
            </a:sp3d>
          </c:spPr>
          <c:trendline>
            <c:spPr>
              <a:ln w="50800">
                <a:gradFill>
                  <a:gsLst>
                    <a:gs pos="0">
                      <a:srgbClr val="DDEBCF"/>
                    </a:gs>
                    <a:gs pos="50000">
                      <a:srgbClr val="9CB86E"/>
                    </a:gs>
                    <a:gs pos="100000">
                      <a:srgbClr val="156B13"/>
                    </a:gs>
                  </a:gsLst>
                  <a:lin ang="5400000" scaled="0"/>
                </a:gradFill>
              </a:ln>
              <a:effectLst>
                <a:outerShdw blurRad="50800" dist="38100" dir="2700000" algn="tl" rotWithShape="0">
                  <a:prstClr val="black">
                    <a:alpha val="40000"/>
                  </a:prstClr>
                </a:outerShdw>
              </a:effectLst>
            </c:spPr>
            <c:trendlineType val="movingAvg"/>
            <c:period val="2"/>
          </c:trendline>
          <c:cat>
            <c:strRef>
              <c:f>'Richness Distributions (Genus)'!$H$2:$H$18</c:f>
              <c:strCache>
                <c:ptCount val="17"/>
                <c:pt idx="0">
                  <c:v>20</c:v>
                </c:pt>
                <c:pt idx="1">
                  <c:v>40</c:v>
                </c:pt>
                <c:pt idx="2">
                  <c:v>60</c:v>
                </c:pt>
                <c:pt idx="3">
                  <c:v>80</c:v>
                </c:pt>
                <c:pt idx="4">
                  <c:v>100</c:v>
                </c:pt>
                <c:pt idx="5">
                  <c:v>120</c:v>
                </c:pt>
                <c:pt idx="6">
                  <c:v>140</c:v>
                </c:pt>
                <c:pt idx="7">
                  <c:v>160</c:v>
                </c:pt>
                <c:pt idx="8">
                  <c:v>180</c:v>
                </c:pt>
                <c:pt idx="9">
                  <c:v>200</c:v>
                </c:pt>
                <c:pt idx="10">
                  <c:v>220</c:v>
                </c:pt>
                <c:pt idx="11">
                  <c:v>240</c:v>
                </c:pt>
                <c:pt idx="12">
                  <c:v>260</c:v>
                </c:pt>
                <c:pt idx="13">
                  <c:v>280</c:v>
                </c:pt>
                <c:pt idx="14">
                  <c:v>300</c:v>
                </c:pt>
                <c:pt idx="15">
                  <c:v>320</c:v>
                </c:pt>
                <c:pt idx="16">
                  <c:v>More</c:v>
                </c:pt>
              </c:strCache>
            </c:strRef>
          </c:cat>
          <c:val>
            <c:numRef>
              <c:f>'Richness Distributions (Genus)'!$I$2:$I$18</c:f>
              <c:numCache>
                <c:formatCode>General</c:formatCode>
                <c:ptCount val="17"/>
                <c:pt idx="0">
                  <c:v>0</c:v>
                </c:pt>
                <c:pt idx="1">
                  <c:v>2</c:v>
                </c:pt>
                <c:pt idx="2">
                  <c:v>6</c:v>
                </c:pt>
                <c:pt idx="3">
                  <c:v>10</c:v>
                </c:pt>
                <c:pt idx="4">
                  <c:v>11</c:v>
                </c:pt>
                <c:pt idx="5">
                  <c:v>6</c:v>
                </c:pt>
                <c:pt idx="6">
                  <c:v>13</c:v>
                </c:pt>
                <c:pt idx="7">
                  <c:v>5</c:v>
                </c:pt>
                <c:pt idx="8">
                  <c:v>2</c:v>
                </c:pt>
                <c:pt idx="9">
                  <c:v>0</c:v>
                </c:pt>
                <c:pt idx="10">
                  <c:v>0</c:v>
                </c:pt>
                <c:pt idx="11">
                  <c:v>0</c:v>
                </c:pt>
                <c:pt idx="12">
                  <c:v>0</c:v>
                </c:pt>
                <c:pt idx="13">
                  <c:v>0</c:v>
                </c:pt>
                <c:pt idx="14">
                  <c:v>0</c:v>
                </c:pt>
                <c:pt idx="15">
                  <c:v>0</c:v>
                </c:pt>
                <c:pt idx="16">
                  <c:v>0</c:v>
                </c:pt>
              </c:numCache>
            </c:numRef>
          </c:val>
        </c:ser>
        <c:gapWidth val="20"/>
        <c:axId val="93627136"/>
        <c:axId val="93629056"/>
      </c:barChart>
      <c:catAx>
        <c:axId val="93627136"/>
        <c:scaling>
          <c:orientation val="minMax"/>
        </c:scaling>
        <c:axPos val="b"/>
        <c:title>
          <c:tx>
            <c:rich>
              <a:bodyPr/>
              <a:lstStyle/>
              <a:p>
                <a:pPr>
                  <a:defRPr/>
                </a:pPr>
                <a:r>
                  <a:rPr lang="en-US"/>
                  <a:t>Estimated Genera</a:t>
                </a:r>
              </a:p>
            </c:rich>
          </c:tx>
        </c:title>
        <c:tickLblPos val="nextTo"/>
        <c:crossAx val="93629056"/>
        <c:crosses val="autoZero"/>
        <c:auto val="1"/>
        <c:lblAlgn val="ctr"/>
        <c:lblOffset val="100"/>
      </c:catAx>
      <c:valAx>
        <c:axId val="93629056"/>
        <c:scaling>
          <c:orientation val="minMax"/>
        </c:scaling>
        <c:axPos val="l"/>
        <c:title>
          <c:tx>
            <c:rich>
              <a:bodyPr/>
              <a:lstStyle/>
              <a:p>
                <a:pPr>
                  <a:defRPr/>
                </a:pPr>
                <a:r>
                  <a:rPr lang="en-US"/>
                  <a:t>Frequency</a:t>
                </a:r>
              </a:p>
            </c:rich>
          </c:tx>
        </c:title>
        <c:numFmt formatCode="General" sourceLinked="1"/>
        <c:tickLblPos val="nextTo"/>
        <c:crossAx val="93627136"/>
        <c:crosses val="autoZero"/>
        <c:crossBetween val="between"/>
      </c:valAx>
    </c:plotArea>
    <c:plotVisOnly val="1"/>
    <c:dispBlanksAs val="gap"/>
  </c:chart>
  <c:spPr>
    <a:ln w="25400">
      <a:noFill/>
    </a:ln>
    <a:effectLst/>
    <a:scene3d>
      <a:camera prst="orthographicFront"/>
      <a:lightRig rig="threePt" dir="t"/>
    </a:scene3d>
    <a:sp3d/>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sz="1100"/>
            </a:pPr>
            <a:r>
              <a:rPr lang="en-US" sz="1100"/>
              <a:t>Diversity Distribution - MJ Primers</a:t>
            </a:r>
          </a:p>
        </c:rich>
      </c:tx>
    </c:title>
    <c:plotArea>
      <c:layout/>
      <c:barChart>
        <c:barDir val="col"/>
        <c:grouping val="clustered"/>
        <c:ser>
          <c:idx val="0"/>
          <c:order val="0"/>
          <c:tx>
            <c:v>Frequency</c:v>
          </c:tx>
          <c:spPr>
            <a:solidFill>
              <a:srgbClr val="FFC000"/>
            </a:solidFill>
            <a:effectLst>
              <a:outerShdw blurRad="50800" dist="38100" dir="2700000" algn="tl" rotWithShape="0">
                <a:prstClr val="black">
                  <a:alpha val="40000"/>
                </a:prstClr>
              </a:outerShdw>
            </a:effectLst>
            <a:scene3d>
              <a:camera prst="orthographicFront"/>
              <a:lightRig rig="threePt" dir="t"/>
            </a:scene3d>
            <a:sp3d>
              <a:bevelT/>
            </a:sp3d>
          </c:spPr>
          <c:trendline>
            <c:spPr>
              <a:ln w="50800">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5400000" scaled="0"/>
                </a:gradFill>
              </a:ln>
              <a:effectLst>
                <a:outerShdw blurRad="50800" dist="38100" dir="2700000" algn="tl" rotWithShape="0">
                  <a:prstClr val="black">
                    <a:alpha val="40000"/>
                  </a:prstClr>
                </a:outerShdw>
              </a:effectLst>
            </c:spPr>
            <c:trendlineType val="movingAvg"/>
            <c:period val="2"/>
          </c:trendline>
          <c:cat>
            <c:strRef>
              <c:f>'Diversity Distributions (Genus)'!$A$2:$A$18</c:f>
              <c:strCache>
                <c:ptCount val="17"/>
                <c:pt idx="0">
                  <c:v>1</c:v>
                </c:pt>
                <c:pt idx="1">
                  <c:v>2.7</c:v>
                </c:pt>
                <c:pt idx="2">
                  <c:v>4.4</c:v>
                </c:pt>
                <c:pt idx="3">
                  <c:v>6.1</c:v>
                </c:pt>
                <c:pt idx="4">
                  <c:v>7.8</c:v>
                </c:pt>
                <c:pt idx="5">
                  <c:v>9.5</c:v>
                </c:pt>
                <c:pt idx="6">
                  <c:v>11.2</c:v>
                </c:pt>
                <c:pt idx="7">
                  <c:v>12.9</c:v>
                </c:pt>
                <c:pt idx="8">
                  <c:v>14.6</c:v>
                </c:pt>
                <c:pt idx="9">
                  <c:v>16.3</c:v>
                </c:pt>
                <c:pt idx="10">
                  <c:v>18</c:v>
                </c:pt>
                <c:pt idx="11">
                  <c:v>19.7</c:v>
                </c:pt>
                <c:pt idx="12">
                  <c:v>21.4</c:v>
                </c:pt>
                <c:pt idx="13">
                  <c:v>23.1</c:v>
                </c:pt>
                <c:pt idx="14">
                  <c:v>24.8</c:v>
                </c:pt>
                <c:pt idx="15">
                  <c:v>26.5</c:v>
                </c:pt>
                <c:pt idx="16">
                  <c:v>More</c:v>
                </c:pt>
              </c:strCache>
            </c:strRef>
          </c:cat>
          <c:val>
            <c:numRef>
              <c:f>'Diversity Distributions (Genus)'!$B$2:$B$18</c:f>
              <c:numCache>
                <c:formatCode>General</c:formatCode>
                <c:ptCount val="17"/>
                <c:pt idx="0">
                  <c:v>0</c:v>
                </c:pt>
                <c:pt idx="1">
                  <c:v>0</c:v>
                </c:pt>
                <c:pt idx="2">
                  <c:v>1</c:v>
                </c:pt>
                <c:pt idx="3">
                  <c:v>3</c:v>
                </c:pt>
                <c:pt idx="4">
                  <c:v>7</c:v>
                </c:pt>
                <c:pt idx="5">
                  <c:v>5</c:v>
                </c:pt>
                <c:pt idx="6">
                  <c:v>5</c:v>
                </c:pt>
                <c:pt idx="7">
                  <c:v>6</c:v>
                </c:pt>
                <c:pt idx="8">
                  <c:v>4</c:v>
                </c:pt>
                <c:pt idx="9">
                  <c:v>4</c:v>
                </c:pt>
                <c:pt idx="10">
                  <c:v>8</c:v>
                </c:pt>
                <c:pt idx="11">
                  <c:v>5</c:v>
                </c:pt>
                <c:pt idx="12">
                  <c:v>1</c:v>
                </c:pt>
                <c:pt idx="13">
                  <c:v>4</c:v>
                </c:pt>
                <c:pt idx="14">
                  <c:v>0</c:v>
                </c:pt>
                <c:pt idx="15">
                  <c:v>2</c:v>
                </c:pt>
                <c:pt idx="16">
                  <c:v>0</c:v>
                </c:pt>
              </c:numCache>
            </c:numRef>
          </c:val>
        </c:ser>
        <c:gapWidth val="20"/>
        <c:axId val="93641728"/>
        <c:axId val="93725824"/>
      </c:barChart>
      <c:catAx>
        <c:axId val="93641728"/>
        <c:scaling>
          <c:orientation val="minMax"/>
        </c:scaling>
        <c:axPos val="b"/>
        <c:title>
          <c:tx>
            <c:rich>
              <a:bodyPr/>
              <a:lstStyle/>
              <a:p>
                <a:pPr>
                  <a:defRPr/>
                </a:pPr>
                <a:r>
                  <a:rPr lang="en-US"/>
                  <a:t>Inverse Simpson Diversity Index</a:t>
                </a:r>
              </a:p>
            </c:rich>
          </c:tx>
        </c:title>
        <c:tickLblPos val="nextTo"/>
        <c:crossAx val="93725824"/>
        <c:crosses val="autoZero"/>
        <c:auto val="1"/>
        <c:lblAlgn val="ctr"/>
        <c:lblOffset val="100"/>
      </c:catAx>
      <c:valAx>
        <c:axId val="93725824"/>
        <c:scaling>
          <c:orientation val="minMax"/>
          <c:max val="20"/>
          <c:min val="0"/>
        </c:scaling>
        <c:axPos val="l"/>
        <c:title>
          <c:tx>
            <c:rich>
              <a:bodyPr/>
              <a:lstStyle/>
              <a:p>
                <a:pPr>
                  <a:defRPr/>
                </a:pPr>
                <a:r>
                  <a:rPr lang="en-US"/>
                  <a:t>Frequency</a:t>
                </a:r>
              </a:p>
            </c:rich>
          </c:tx>
        </c:title>
        <c:numFmt formatCode="General" sourceLinked="1"/>
        <c:tickLblPos val="nextTo"/>
        <c:crossAx val="93641728"/>
        <c:crosses val="autoZero"/>
        <c:crossBetween val="between"/>
      </c:valAx>
    </c:plotArea>
    <c:plotVisOnly val="1"/>
    <c:dispBlanksAs val="gap"/>
  </c:chart>
  <c:spPr>
    <a:ln>
      <a:no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sz="1100"/>
            </a:pPr>
            <a:r>
              <a:rPr lang="en-US" sz="1100"/>
              <a:t>Diversity Distribution - HMP Primers</a:t>
            </a:r>
          </a:p>
        </c:rich>
      </c:tx>
    </c:title>
    <c:plotArea>
      <c:layout/>
      <c:barChart>
        <c:barDir val="col"/>
        <c:grouping val="clustered"/>
        <c:ser>
          <c:idx val="0"/>
          <c:order val="0"/>
          <c:tx>
            <c:v>Frequency</c:v>
          </c:tx>
          <c:spPr>
            <a:solidFill>
              <a:srgbClr val="FFC000"/>
            </a:solidFill>
            <a:effectLst>
              <a:outerShdw blurRad="50800" dist="38100" dir="2700000" algn="tl" rotWithShape="0">
                <a:prstClr val="black">
                  <a:alpha val="40000"/>
                </a:prstClr>
              </a:outerShdw>
            </a:effectLst>
            <a:scene3d>
              <a:camera prst="orthographicFront"/>
              <a:lightRig rig="threePt" dir="t"/>
            </a:scene3d>
            <a:sp3d>
              <a:bevelT/>
            </a:sp3d>
          </c:spPr>
          <c:trendline>
            <c:spPr>
              <a:ln w="50800">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5400000" scaled="0"/>
                </a:gradFill>
              </a:ln>
              <a:effectLst>
                <a:outerShdw blurRad="50800" dist="38100" dir="2700000" algn="tl" rotWithShape="0">
                  <a:prstClr val="black">
                    <a:alpha val="40000"/>
                  </a:prstClr>
                </a:outerShdw>
              </a:effectLst>
            </c:spPr>
            <c:trendlineType val="movingAvg"/>
            <c:period val="2"/>
          </c:trendline>
          <c:cat>
            <c:strRef>
              <c:f>'Diversity Distributions (Genus)'!$H$2:$H$18</c:f>
              <c:strCache>
                <c:ptCount val="17"/>
                <c:pt idx="0">
                  <c:v>1</c:v>
                </c:pt>
                <c:pt idx="1">
                  <c:v>2.7</c:v>
                </c:pt>
                <c:pt idx="2">
                  <c:v>4.4</c:v>
                </c:pt>
                <c:pt idx="3">
                  <c:v>6.1</c:v>
                </c:pt>
                <c:pt idx="4">
                  <c:v>7.8</c:v>
                </c:pt>
                <c:pt idx="5">
                  <c:v>9.5</c:v>
                </c:pt>
                <c:pt idx="6">
                  <c:v>11.2</c:v>
                </c:pt>
                <c:pt idx="7">
                  <c:v>12.9</c:v>
                </c:pt>
                <c:pt idx="8">
                  <c:v>14.6</c:v>
                </c:pt>
                <c:pt idx="9">
                  <c:v>16.3</c:v>
                </c:pt>
                <c:pt idx="10">
                  <c:v>18</c:v>
                </c:pt>
                <c:pt idx="11">
                  <c:v>19.7</c:v>
                </c:pt>
                <c:pt idx="12">
                  <c:v>21.4</c:v>
                </c:pt>
                <c:pt idx="13">
                  <c:v>23.1</c:v>
                </c:pt>
                <c:pt idx="14">
                  <c:v>24.8</c:v>
                </c:pt>
                <c:pt idx="15">
                  <c:v>26.5</c:v>
                </c:pt>
                <c:pt idx="16">
                  <c:v>More</c:v>
                </c:pt>
              </c:strCache>
            </c:strRef>
          </c:cat>
          <c:val>
            <c:numRef>
              <c:f>'Diversity Distributions (Genus)'!$I$2:$I$18</c:f>
              <c:numCache>
                <c:formatCode>General</c:formatCode>
                <c:ptCount val="17"/>
                <c:pt idx="0">
                  <c:v>0</c:v>
                </c:pt>
                <c:pt idx="1">
                  <c:v>18</c:v>
                </c:pt>
                <c:pt idx="2">
                  <c:v>11</c:v>
                </c:pt>
                <c:pt idx="3">
                  <c:v>10</c:v>
                </c:pt>
                <c:pt idx="4">
                  <c:v>5</c:v>
                </c:pt>
                <c:pt idx="5">
                  <c:v>4</c:v>
                </c:pt>
                <c:pt idx="6">
                  <c:v>2</c:v>
                </c:pt>
                <c:pt idx="7">
                  <c:v>2</c:v>
                </c:pt>
                <c:pt idx="8">
                  <c:v>0</c:v>
                </c:pt>
                <c:pt idx="9">
                  <c:v>0</c:v>
                </c:pt>
                <c:pt idx="10">
                  <c:v>0</c:v>
                </c:pt>
                <c:pt idx="11">
                  <c:v>0</c:v>
                </c:pt>
                <c:pt idx="12">
                  <c:v>0</c:v>
                </c:pt>
                <c:pt idx="13">
                  <c:v>0</c:v>
                </c:pt>
                <c:pt idx="14">
                  <c:v>0</c:v>
                </c:pt>
                <c:pt idx="15">
                  <c:v>0</c:v>
                </c:pt>
                <c:pt idx="16">
                  <c:v>0</c:v>
                </c:pt>
              </c:numCache>
            </c:numRef>
          </c:val>
        </c:ser>
        <c:gapWidth val="20"/>
        <c:axId val="93758976"/>
        <c:axId val="93760896"/>
      </c:barChart>
      <c:catAx>
        <c:axId val="93758976"/>
        <c:scaling>
          <c:orientation val="minMax"/>
        </c:scaling>
        <c:axPos val="b"/>
        <c:title>
          <c:tx>
            <c:rich>
              <a:bodyPr/>
              <a:lstStyle/>
              <a:p>
                <a:pPr>
                  <a:defRPr/>
                </a:pPr>
                <a:r>
                  <a:rPr lang="en-US"/>
                  <a:t>Inverse Simpson Diversity Index</a:t>
                </a:r>
              </a:p>
            </c:rich>
          </c:tx>
        </c:title>
        <c:tickLblPos val="nextTo"/>
        <c:crossAx val="93760896"/>
        <c:crosses val="autoZero"/>
        <c:auto val="1"/>
        <c:lblAlgn val="ctr"/>
        <c:lblOffset val="100"/>
      </c:catAx>
      <c:valAx>
        <c:axId val="93760896"/>
        <c:scaling>
          <c:orientation val="minMax"/>
        </c:scaling>
        <c:axPos val="l"/>
        <c:title>
          <c:tx>
            <c:rich>
              <a:bodyPr/>
              <a:lstStyle/>
              <a:p>
                <a:pPr>
                  <a:defRPr/>
                </a:pPr>
                <a:r>
                  <a:rPr lang="en-US"/>
                  <a:t>Frequency</a:t>
                </a:r>
              </a:p>
            </c:rich>
          </c:tx>
        </c:title>
        <c:numFmt formatCode="General" sourceLinked="1"/>
        <c:tickLblPos val="nextTo"/>
        <c:crossAx val="93758976"/>
        <c:crosses val="autoZero"/>
        <c:crossBetween val="between"/>
      </c:valAx>
    </c:plotArea>
    <c:plotVisOnly val="1"/>
    <c:dispBlanksAs val="gap"/>
  </c:chart>
  <c:spPr>
    <a:ln>
      <a:noFill/>
    </a:ln>
  </c:spPr>
  <c:externalData r:id="rId1"/>
</c:chartSpace>
</file>

<file path=word/drawings/_rels/drawing1.xml.rels><?xml version="1.0" encoding="UTF-8" standalone="yes"?>
<Relationships xmlns="http://schemas.openxmlformats.org/package/2006/relationships"><Relationship Id="rId1" Type="http://schemas.openxmlformats.org/officeDocument/2006/relationships/image" Target="../media/image4.png"/></Relationships>
</file>

<file path=word/drawings/_rels/drawing2.xml.rels><?xml version="1.0" encoding="UTF-8" standalone="yes"?>
<Relationships xmlns="http://schemas.openxmlformats.org/package/2006/relationships"><Relationship Id="rId1" Type="http://schemas.openxmlformats.org/officeDocument/2006/relationships/image" Target="../media/image4.png"/></Relationships>
</file>

<file path=word/drawings/drawing1.xml><?xml version="1.0" encoding="utf-8"?>
<c:userShapes xmlns:c="http://schemas.openxmlformats.org/drawingml/2006/chart">
  <cdr:relSizeAnchor xmlns:cdr="http://schemas.openxmlformats.org/drawingml/2006/chartDrawing">
    <cdr:from>
      <cdr:x>0.73126</cdr:x>
      <cdr:y>0.26228</cdr:y>
    </cdr:from>
    <cdr:to>
      <cdr:x>0.87004</cdr:x>
      <cdr:y>0.41414</cdr:y>
    </cdr:to>
    <cdr:pic>
      <cdr:nvPicPr>
        <cdr:cNvPr id="2" name="Picture 1" descr="Legend.png"/>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346318" y="934008"/>
          <a:ext cx="824853" cy="540786"/>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73377</cdr:x>
      <cdr:y>0.26112</cdr:y>
    </cdr:from>
    <cdr:to>
      <cdr:x>0.87255</cdr:x>
      <cdr:y>0.41297</cdr:y>
    </cdr:to>
    <cdr:pic>
      <cdr:nvPicPr>
        <cdr:cNvPr id="3" name="Picture 2" descr="Legend.png"/>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361208" y="929877"/>
          <a:ext cx="824853" cy="540750"/>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71ADDE-ED5F-4BC0-BA1A-FC1A027BF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5</Pages>
  <Words>9501</Words>
  <Characters>54162</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FIU</Company>
  <LinksUpToDate>false</LinksUpToDate>
  <CharactersWithSpaces>635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tch Fernandez</dc:creator>
  <cp:lastModifiedBy>Mitch Fernandez</cp:lastModifiedBy>
  <cp:revision>2</cp:revision>
  <cp:lastPrinted>2013-04-21T20:13:00Z</cp:lastPrinted>
  <dcterms:created xsi:type="dcterms:W3CDTF">2013-04-24T18:39:00Z</dcterms:created>
  <dcterms:modified xsi:type="dcterms:W3CDTF">2013-04-24T18:39:00Z</dcterms:modified>
</cp:coreProperties>
</file>